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E7C8C3A" w14:textId="77777777" w:rsidR="00F405F7" w:rsidRPr="00411CA0" w:rsidRDefault="00F405F7" w:rsidP="00594D12"/>
    <w:p w14:paraId="2B1C5C45" w14:textId="77777777" w:rsidR="00F405F7" w:rsidRPr="00411CA0" w:rsidRDefault="00F405F7" w:rsidP="00594D12"/>
    <w:p w14:paraId="7A0C9CAD" w14:textId="77777777" w:rsidR="00F405F7" w:rsidRPr="00411CA0" w:rsidRDefault="00F405F7" w:rsidP="00594D12"/>
    <w:p w14:paraId="50E3A257" w14:textId="77777777" w:rsidR="00F405F7" w:rsidRPr="00411CA0" w:rsidRDefault="00F405F7" w:rsidP="00594D12"/>
    <w:p w14:paraId="47D7C96F" w14:textId="77777777" w:rsidR="00F405F7" w:rsidRPr="00411CA0" w:rsidRDefault="00F405F7" w:rsidP="00F405F7">
      <w:pPr>
        <w:pStyle w:val="Title"/>
        <w:rPr>
          <w:lang w:val="sv-SE"/>
        </w:rPr>
      </w:pPr>
    </w:p>
    <w:p w14:paraId="3C577B65" w14:textId="77777777" w:rsidR="00F405F7" w:rsidRPr="00411CA0" w:rsidRDefault="00F405F7" w:rsidP="00594D12"/>
    <w:p w14:paraId="0325A3E4" w14:textId="77777777" w:rsidR="00F405F7" w:rsidRPr="00411CA0" w:rsidRDefault="00F405F7" w:rsidP="00594D12"/>
    <w:p w14:paraId="560D1F45" w14:textId="77777777" w:rsidR="00F405F7" w:rsidRPr="00411CA0" w:rsidRDefault="00F405F7" w:rsidP="00594D12"/>
    <w:p w14:paraId="507571CF" w14:textId="77777777" w:rsidR="00F405F7" w:rsidRPr="00411CA0" w:rsidRDefault="00F405F7" w:rsidP="00594D12"/>
    <w:p w14:paraId="449BF794" w14:textId="77777777" w:rsidR="007C0381" w:rsidRDefault="007758AD" w:rsidP="00F405F7">
      <w:pPr>
        <w:pStyle w:val="Friform"/>
        <w:rPr>
          <w:rFonts w:ascii="Arial" w:hAnsi="Arial"/>
          <w:b/>
          <w:sz w:val="56"/>
        </w:rPr>
      </w:pPr>
      <w:r>
        <w:rPr>
          <w:rFonts w:ascii="Arial" w:hAnsi="Arial"/>
          <w:b/>
          <w:sz w:val="56"/>
        </w:rPr>
        <w:t>S</w:t>
      </w:r>
      <w:r w:rsidR="00832E68">
        <w:rPr>
          <w:rFonts w:ascii="Arial" w:hAnsi="Arial"/>
          <w:b/>
          <w:sz w:val="56"/>
        </w:rPr>
        <w:t>pärr</w:t>
      </w:r>
    </w:p>
    <w:p w14:paraId="2E75B964" w14:textId="41EBF5F2" w:rsidR="00F405F7" w:rsidRPr="00411CA0" w:rsidRDefault="003A73D8" w:rsidP="00F405F7">
      <w:pPr>
        <w:pStyle w:val="Friform"/>
        <w:rPr>
          <w:rFonts w:ascii="Arial" w:hAnsi="Arial"/>
          <w:sz w:val="44"/>
        </w:rPr>
      </w:pPr>
      <w:r>
        <w:fldChar w:fldCharType="begin"/>
      </w:r>
      <w:r>
        <w:instrText xml:space="preserve"> SUBJECT  \* MERGEFORMAT </w:instrText>
      </w:r>
      <w:r>
        <w:fldChar w:fldCharType="separate"/>
      </w:r>
      <w:r w:rsidR="00FC6028">
        <w:rPr>
          <w:rFonts w:ascii="Arial" w:hAnsi="Arial"/>
          <w:sz w:val="44"/>
        </w:rPr>
        <w:t>Tjänstekontraktsbeskrivning</w:t>
      </w:r>
      <w:r>
        <w:rPr>
          <w:rFonts w:ascii="Arial" w:hAnsi="Arial"/>
          <w:sz w:val="44"/>
        </w:rPr>
        <w:fldChar w:fldCharType="end"/>
      </w:r>
      <w:r w:rsidR="00101D88">
        <w:rPr>
          <w:rFonts w:ascii="Arial" w:hAnsi="Arial"/>
          <w:sz w:val="44"/>
        </w:rPr>
        <w:t xml:space="preserve"> </w:t>
      </w:r>
    </w:p>
    <w:p w14:paraId="7555F5E2" w14:textId="77777777" w:rsidR="00F405F7" w:rsidRPr="00411CA0" w:rsidRDefault="00F405F7" w:rsidP="00F405F7">
      <w:pPr>
        <w:pStyle w:val="Friform"/>
        <w:rPr>
          <w:rFonts w:ascii="Arial" w:hAnsi="Arial"/>
          <w:sz w:val="36"/>
        </w:rPr>
      </w:pPr>
    </w:p>
    <w:p w14:paraId="7DC6E705" w14:textId="2A0EE094" w:rsidR="00F405F7" w:rsidRPr="00411CA0" w:rsidRDefault="005135BE" w:rsidP="00F405F7">
      <w:pPr>
        <w:pStyle w:val="Friform"/>
        <w:rPr>
          <w:rFonts w:ascii="Arial" w:hAnsi="Arial"/>
          <w:sz w:val="36"/>
        </w:rPr>
      </w:pPr>
      <w:r>
        <w:rPr>
          <w:rFonts w:ascii="Arial" w:hAnsi="Arial"/>
          <w:sz w:val="36"/>
        </w:rPr>
        <w:t xml:space="preserve">Utgåva </w:t>
      </w:r>
      <w:bookmarkStart w:id="0" w:name="_GoBack"/>
      <w:r w:rsidR="0019151E">
        <w:rPr>
          <w:rFonts w:ascii="Arial" w:hAnsi="Arial"/>
          <w:sz w:val="36"/>
        </w:rPr>
        <w:t>3.2</w:t>
      </w:r>
      <w:bookmarkEnd w:id="0"/>
      <w:r w:rsidR="0019151E">
        <w:rPr>
          <w:rFonts w:ascii="Arial" w:hAnsi="Arial"/>
          <w:sz w:val="36"/>
        </w:rPr>
        <w:t>.1</w:t>
      </w:r>
    </w:p>
    <w:p w14:paraId="529997D6" w14:textId="40B28636" w:rsidR="00F405F7" w:rsidRPr="00411CA0" w:rsidRDefault="00832E68" w:rsidP="00F405F7">
      <w:pPr>
        <w:pStyle w:val="Friform"/>
        <w:rPr>
          <w:rFonts w:ascii="Arial" w:hAnsi="Arial"/>
          <w:sz w:val="36"/>
        </w:rPr>
      </w:pPr>
      <w:r>
        <w:rPr>
          <w:rFonts w:ascii="Arial" w:hAnsi="Arial"/>
          <w:sz w:val="36"/>
        </w:rPr>
        <w:t>201</w:t>
      </w:r>
      <w:r w:rsidR="000B385E">
        <w:rPr>
          <w:rFonts w:ascii="Arial" w:hAnsi="Arial"/>
          <w:sz w:val="36"/>
        </w:rPr>
        <w:t>5-04-09</w:t>
      </w:r>
    </w:p>
    <w:p w14:paraId="6962D1AB" w14:textId="77777777" w:rsidR="00F405F7" w:rsidRPr="00411CA0" w:rsidRDefault="00F405F7" w:rsidP="00A505DE">
      <w:pPr>
        <w:pStyle w:val="BodyText"/>
      </w:pPr>
    </w:p>
    <w:p w14:paraId="0F1280AA" w14:textId="77777777" w:rsidR="00F405F7" w:rsidRPr="00411CA0" w:rsidRDefault="00F405F7" w:rsidP="00073B6C">
      <w:pPr>
        <w:rPr>
          <w:rStyle w:val="BodyTextChar"/>
        </w:rPr>
      </w:pPr>
      <w:r w:rsidRPr="00411CA0">
        <w:br w:type="page"/>
      </w:r>
      <w:r w:rsidR="00FE3AAD" w:rsidRPr="00073B6C">
        <w:rPr>
          <w:b/>
          <w:sz w:val="24"/>
        </w:rPr>
        <w:lastRenderedPageBreak/>
        <w:t>Revisionshistorik</w:t>
      </w:r>
    </w:p>
    <w:p w14:paraId="53DEB0AE" w14:textId="77777777" w:rsidR="00FE3AAD" w:rsidRDefault="00FE3AAD" w:rsidP="00594D1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1224"/>
        <w:gridCol w:w="3794"/>
        <w:gridCol w:w="2326"/>
        <w:gridCol w:w="1440"/>
      </w:tblGrid>
      <w:tr w:rsidR="00C44641" w14:paraId="37393A36" w14:textId="77777777" w:rsidTr="00573570">
        <w:tc>
          <w:tcPr>
            <w:tcW w:w="964" w:type="dxa"/>
            <w:shd w:val="clear" w:color="auto" w:fill="D9D9D9" w:themeFill="background1" w:themeFillShade="D9"/>
          </w:tcPr>
          <w:p w14:paraId="212CE286" w14:textId="77777777" w:rsidR="00C44641" w:rsidRDefault="00C44641" w:rsidP="00573570">
            <w:pPr>
              <w:pStyle w:val="TableText"/>
            </w:pPr>
            <w:r>
              <w:t>Version</w:t>
            </w:r>
          </w:p>
        </w:tc>
        <w:tc>
          <w:tcPr>
            <w:tcW w:w="1224" w:type="dxa"/>
            <w:shd w:val="clear" w:color="auto" w:fill="D9D9D9" w:themeFill="background1" w:themeFillShade="D9"/>
          </w:tcPr>
          <w:p w14:paraId="51FAE3F4" w14:textId="77777777" w:rsidR="00C44641" w:rsidRDefault="00C44641" w:rsidP="00573570">
            <w:pPr>
              <w:pStyle w:val="TableText"/>
            </w:pPr>
            <w:r>
              <w:t>Revision Datum</w:t>
            </w:r>
          </w:p>
        </w:tc>
        <w:tc>
          <w:tcPr>
            <w:tcW w:w="3794" w:type="dxa"/>
            <w:shd w:val="clear" w:color="auto" w:fill="D9D9D9" w:themeFill="background1" w:themeFillShade="D9"/>
          </w:tcPr>
          <w:p w14:paraId="2107E71A" w14:textId="77777777" w:rsidR="00C44641" w:rsidRDefault="00C44641" w:rsidP="00573570">
            <w:pPr>
              <w:pStyle w:val="TableText"/>
            </w:pPr>
            <w:r>
              <w:t>Komplett beskrivning av ändringar</w:t>
            </w:r>
          </w:p>
        </w:tc>
        <w:tc>
          <w:tcPr>
            <w:tcW w:w="2326" w:type="dxa"/>
            <w:shd w:val="clear" w:color="auto" w:fill="D9D9D9" w:themeFill="background1" w:themeFillShade="D9"/>
          </w:tcPr>
          <w:p w14:paraId="473993A8" w14:textId="77777777" w:rsidR="00C44641" w:rsidRDefault="00C44641" w:rsidP="00573570">
            <w:pPr>
              <w:pStyle w:val="TableText"/>
            </w:pPr>
            <w:r>
              <w:t>Ändringarna gjorda av</w:t>
            </w:r>
          </w:p>
        </w:tc>
        <w:tc>
          <w:tcPr>
            <w:tcW w:w="1440" w:type="dxa"/>
            <w:shd w:val="clear" w:color="auto" w:fill="D9D9D9" w:themeFill="background1" w:themeFillShade="D9"/>
          </w:tcPr>
          <w:p w14:paraId="06E26B40" w14:textId="77777777" w:rsidR="00C44641" w:rsidRDefault="00C44641" w:rsidP="00573570">
            <w:pPr>
              <w:pStyle w:val="TableText"/>
            </w:pPr>
            <w:r>
              <w:t>Definitiv revision fastställd av</w:t>
            </w:r>
          </w:p>
        </w:tc>
      </w:tr>
      <w:tr w:rsidR="00C44641" w14:paraId="2DC65D8B" w14:textId="77777777" w:rsidTr="00573570">
        <w:trPr>
          <w:trHeight w:val="256"/>
        </w:trPr>
        <w:tc>
          <w:tcPr>
            <w:tcW w:w="964" w:type="dxa"/>
          </w:tcPr>
          <w:p w14:paraId="297AF9CB" w14:textId="77777777" w:rsidR="00C44641" w:rsidRDefault="001B7FC1" w:rsidP="00573570">
            <w:pPr>
              <w:pStyle w:val="TableText"/>
            </w:pPr>
            <w:r>
              <w:t>1.0</w:t>
            </w:r>
          </w:p>
        </w:tc>
        <w:tc>
          <w:tcPr>
            <w:tcW w:w="1224" w:type="dxa"/>
          </w:tcPr>
          <w:p w14:paraId="6DCDA1DB" w14:textId="77777777" w:rsidR="00C44641" w:rsidRDefault="00C44641" w:rsidP="00573570">
            <w:pPr>
              <w:pStyle w:val="TableText"/>
            </w:pPr>
            <w:r>
              <w:t>2011-11-04</w:t>
            </w:r>
          </w:p>
        </w:tc>
        <w:tc>
          <w:tcPr>
            <w:tcW w:w="3794" w:type="dxa"/>
          </w:tcPr>
          <w:p w14:paraId="04C748D8" w14:textId="77777777" w:rsidR="00C44641" w:rsidRDefault="00C44641" w:rsidP="00573570">
            <w:pPr>
              <w:pStyle w:val="TableText"/>
              <w:ind w:left="0"/>
            </w:pPr>
            <w:r w:rsidRPr="00A8194B">
              <w:t>Godkänd av Cehis tekniska expertgrupp</w:t>
            </w:r>
          </w:p>
        </w:tc>
        <w:tc>
          <w:tcPr>
            <w:tcW w:w="2326" w:type="dxa"/>
          </w:tcPr>
          <w:p w14:paraId="6C424ABA" w14:textId="77777777" w:rsidR="00C44641" w:rsidRDefault="00C44641" w:rsidP="00573570">
            <w:pPr>
              <w:pStyle w:val="TableText"/>
            </w:pPr>
          </w:p>
        </w:tc>
        <w:tc>
          <w:tcPr>
            <w:tcW w:w="1440" w:type="dxa"/>
          </w:tcPr>
          <w:p w14:paraId="4639AD9E" w14:textId="77777777" w:rsidR="00C44641" w:rsidRDefault="00C44641" w:rsidP="00573570">
            <w:pPr>
              <w:pStyle w:val="TableText"/>
            </w:pPr>
            <w:r>
              <w:t>JE/Cehis</w:t>
            </w:r>
          </w:p>
        </w:tc>
      </w:tr>
      <w:tr w:rsidR="00684180" w14:paraId="1F2CD884" w14:textId="77777777" w:rsidTr="00573570">
        <w:trPr>
          <w:trHeight w:val="256"/>
        </w:trPr>
        <w:tc>
          <w:tcPr>
            <w:tcW w:w="964" w:type="dxa"/>
          </w:tcPr>
          <w:p w14:paraId="2DFF5A7D" w14:textId="77777777" w:rsidR="00684180" w:rsidRDefault="001B7FC1" w:rsidP="00E73B8F">
            <w:pPr>
              <w:pStyle w:val="TableText"/>
            </w:pPr>
            <w:r>
              <w:t>2.0</w:t>
            </w:r>
          </w:p>
        </w:tc>
        <w:tc>
          <w:tcPr>
            <w:tcW w:w="1224" w:type="dxa"/>
          </w:tcPr>
          <w:p w14:paraId="383F41B5" w14:textId="77777777" w:rsidR="00684180" w:rsidRDefault="00684180" w:rsidP="00573570">
            <w:pPr>
              <w:pStyle w:val="TableText"/>
            </w:pPr>
            <w:r>
              <w:t>2012-11-20</w:t>
            </w:r>
          </w:p>
        </w:tc>
        <w:tc>
          <w:tcPr>
            <w:tcW w:w="3794" w:type="dxa"/>
          </w:tcPr>
          <w:p w14:paraId="6DC87D7D" w14:textId="77777777" w:rsidR="00684180" w:rsidRDefault="00E73B8F" w:rsidP="00684180">
            <w:pPr>
              <w:pStyle w:val="TableText"/>
              <w:ind w:left="0"/>
            </w:pPr>
            <w:r>
              <w:t>Version 2 av spärrkontraktet.</w:t>
            </w:r>
          </w:p>
        </w:tc>
        <w:tc>
          <w:tcPr>
            <w:tcW w:w="2326" w:type="dxa"/>
          </w:tcPr>
          <w:p w14:paraId="3F832237" w14:textId="77777777" w:rsidR="00684180" w:rsidRDefault="00684180" w:rsidP="00573570">
            <w:pPr>
              <w:pStyle w:val="TableText"/>
            </w:pPr>
          </w:p>
        </w:tc>
        <w:tc>
          <w:tcPr>
            <w:tcW w:w="1440" w:type="dxa"/>
          </w:tcPr>
          <w:p w14:paraId="24C470EC" w14:textId="77777777" w:rsidR="00684180" w:rsidRDefault="00684180" w:rsidP="00573570">
            <w:pPr>
              <w:pStyle w:val="TableText"/>
            </w:pPr>
          </w:p>
        </w:tc>
      </w:tr>
      <w:tr w:rsidR="00E73B8F" w14:paraId="037136A2" w14:textId="77777777" w:rsidTr="00573570">
        <w:trPr>
          <w:trHeight w:val="256"/>
        </w:trPr>
        <w:tc>
          <w:tcPr>
            <w:tcW w:w="964" w:type="dxa"/>
          </w:tcPr>
          <w:p w14:paraId="167AFE12" w14:textId="77777777" w:rsidR="00E73B8F" w:rsidRDefault="001B7FC1" w:rsidP="00573570">
            <w:pPr>
              <w:pStyle w:val="TableText"/>
            </w:pPr>
            <w:r>
              <w:t>3.0</w:t>
            </w:r>
          </w:p>
        </w:tc>
        <w:tc>
          <w:tcPr>
            <w:tcW w:w="1224" w:type="dxa"/>
          </w:tcPr>
          <w:p w14:paraId="0771C246" w14:textId="77777777" w:rsidR="00E73B8F" w:rsidRDefault="00E73B8F" w:rsidP="00FA163D">
            <w:pPr>
              <w:pStyle w:val="TableText"/>
            </w:pPr>
            <w:r>
              <w:t>2013-0</w:t>
            </w:r>
            <w:r w:rsidR="00FA163D">
              <w:t>6-1</w:t>
            </w:r>
            <w:r>
              <w:t>7</w:t>
            </w:r>
          </w:p>
        </w:tc>
        <w:tc>
          <w:tcPr>
            <w:tcW w:w="3794" w:type="dxa"/>
          </w:tcPr>
          <w:p w14:paraId="3236A0B7" w14:textId="77777777" w:rsidR="00E73B8F" w:rsidRDefault="00FA163D" w:rsidP="00684180">
            <w:pPr>
              <w:pStyle w:val="TableText"/>
              <w:ind w:left="0"/>
            </w:pPr>
            <w:r>
              <w:t>V</w:t>
            </w:r>
            <w:r w:rsidR="00E73B8F">
              <w:t>ersion 3</w:t>
            </w:r>
            <w:r>
              <w:t xml:space="preserve"> av spärrkontraktet</w:t>
            </w:r>
            <w:r w:rsidR="00E73B8F">
              <w:t>.</w:t>
            </w:r>
          </w:p>
        </w:tc>
        <w:tc>
          <w:tcPr>
            <w:tcW w:w="2326" w:type="dxa"/>
          </w:tcPr>
          <w:p w14:paraId="74C0698A" w14:textId="77777777" w:rsidR="00E73B8F" w:rsidRDefault="00E73B8F" w:rsidP="00573570">
            <w:pPr>
              <w:pStyle w:val="TableText"/>
            </w:pPr>
            <w:r>
              <w:t>Stefan Eriksson</w:t>
            </w:r>
          </w:p>
        </w:tc>
        <w:tc>
          <w:tcPr>
            <w:tcW w:w="1440" w:type="dxa"/>
          </w:tcPr>
          <w:p w14:paraId="149DC3E7" w14:textId="77777777" w:rsidR="00E73B8F" w:rsidRDefault="00FA163D" w:rsidP="00FA163D">
            <w:pPr>
              <w:pStyle w:val="TableText"/>
            </w:pPr>
            <w:r>
              <w:t>Inera/Björn Skeppner</w:t>
            </w:r>
          </w:p>
        </w:tc>
      </w:tr>
      <w:tr w:rsidR="006364CB" w14:paraId="4491A775" w14:textId="77777777" w:rsidTr="00573570">
        <w:trPr>
          <w:trHeight w:val="256"/>
        </w:trPr>
        <w:tc>
          <w:tcPr>
            <w:tcW w:w="964" w:type="dxa"/>
          </w:tcPr>
          <w:p w14:paraId="2949A3CB" w14:textId="77777777" w:rsidR="006364CB" w:rsidRDefault="001B7FC1" w:rsidP="00573570">
            <w:pPr>
              <w:pStyle w:val="TableText"/>
            </w:pPr>
            <w:r>
              <w:t>3.0.1</w:t>
            </w:r>
          </w:p>
        </w:tc>
        <w:tc>
          <w:tcPr>
            <w:tcW w:w="1224" w:type="dxa"/>
          </w:tcPr>
          <w:p w14:paraId="091D6C67" w14:textId="77777777" w:rsidR="006364CB" w:rsidRDefault="006364CB" w:rsidP="00FA163D">
            <w:pPr>
              <w:pStyle w:val="TableText"/>
            </w:pPr>
            <w:r>
              <w:t>2014-03-03</w:t>
            </w:r>
          </w:p>
        </w:tc>
        <w:tc>
          <w:tcPr>
            <w:tcW w:w="3794" w:type="dxa"/>
          </w:tcPr>
          <w:p w14:paraId="48D47419" w14:textId="77777777" w:rsidR="006364CB" w:rsidRDefault="006364CB" w:rsidP="00684180">
            <w:pPr>
              <w:pStyle w:val="TableText"/>
              <w:ind w:left="0"/>
            </w:pPr>
            <w:r>
              <w:t>Textuell justering av TKB</w:t>
            </w:r>
          </w:p>
        </w:tc>
        <w:tc>
          <w:tcPr>
            <w:tcW w:w="2326" w:type="dxa"/>
          </w:tcPr>
          <w:p w14:paraId="1976C444" w14:textId="77777777" w:rsidR="006364CB" w:rsidRDefault="006364CB" w:rsidP="00573570">
            <w:pPr>
              <w:pStyle w:val="TableText"/>
            </w:pPr>
            <w:r>
              <w:t>Roger Öberg</w:t>
            </w:r>
          </w:p>
        </w:tc>
        <w:tc>
          <w:tcPr>
            <w:tcW w:w="1440" w:type="dxa"/>
          </w:tcPr>
          <w:p w14:paraId="7C542EBB" w14:textId="77777777" w:rsidR="006364CB" w:rsidRDefault="006364CB" w:rsidP="00FA163D">
            <w:pPr>
              <w:pStyle w:val="TableText"/>
            </w:pPr>
          </w:p>
        </w:tc>
      </w:tr>
      <w:tr w:rsidR="003961CD" w14:paraId="6D6759D4" w14:textId="77777777" w:rsidTr="00573570">
        <w:trPr>
          <w:trHeight w:val="256"/>
        </w:trPr>
        <w:tc>
          <w:tcPr>
            <w:tcW w:w="964" w:type="dxa"/>
          </w:tcPr>
          <w:p w14:paraId="22D20028" w14:textId="77777777" w:rsidR="003961CD" w:rsidRDefault="001B7FC1" w:rsidP="00573570">
            <w:pPr>
              <w:pStyle w:val="TableText"/>
            </w:pPr>
            <w:r>
              <w:t>3.1</w:t>
            </w:r>
          </w:p>
        </w:tc>
        <w:tc>
          <w:tcPr>
            <w:tcW w:w="1224" w:type="dxa"/>
          </w:tcPr>
          <w:p w14:paraId="6D5CD166" w14:textId="77777777" w:rsidR="003961CD" w:rsidRDefault="003961CD" w:rsidP="00FA163D">
            <w:pPr>
              <w:pStyle w:val="TableText"/>
            </w:pPr>
            <w:r>
              <w:t>2014-03-19</w:t>
            </w:r>
          </w:p>
        </w:tc>
        <w:tc>
          <w:tcPr>
            <w:tcW w:w="3794" w:type="dxa"/>
          </w:tcPr>
          <w:p w14:paraId="1CDA3237" w14:textId="77777777" w:rsidR="003961CD" w:rsidRDefault="003E39E6" w:rsidP="00684180">
            <w:pPr>
              <w:pStyle w:val="TableText"/>
              <w:ind w:left="0"/>
            </w:pPr>
            <w:r>
              <w:t>Förändring av logisk adressering</w:t>
            </w:r>
          </w:p>
        </w:tc>
        <w:tc>
          <w:tcPr>
            <w:tcW w:w="2326" w:type="dxa"/>
          </w:tcPr>
          <w:p w14:paraId="79C51AB4" w14:textId="77777777" w:rsidR="003961CD" w:rsidRDefault="003961CD" w:rsidP="00573570">
            <w:pPr>
              <w:pStyle w:val="TableText"/>
            </w:pPr>
            <w:r>
              <w:t>Christer Jonsson</w:t>
            </w:r>
          </w:p>
        </w:tc>
        <w:tc>
          <w:tcPr>
            <w:tcW w:w="1440" w:type="dxa"/>
          </w:tcPr>
          <w:p w14:paraId="199E6A79" w14:textId="77777777" w:rsidR="003961CD" w:rsidRDefault="003961CD" w:rsidP="00FA163D">
            <w:pPr>
              <w:pStyle w:val="TableText"/>
            </w:pPr>
          </w:p>
        </w:tc>
      </w:tr>
      <w:tr w:rsidR="00C371FC" w14:paraId="227975C5" w14:textId="77777777" w:rsidTr="00573570">
        <w:trPr>
          <w:trHeight w:val="256"/>
        </w:trPr>
        <w:tc>
          <w:tcPr>
            <w:tcW w:w="964" w:type="dxa"/>
          </w:tcPr>
          <w:p w14:paraId="30EE0ADC" w14:textId="77777777" w:rsidR="00C371FC" w:rsidRDefault="00C371FC" w:rsidP="00573570">
            <w:pPr>
              <w:pStyle w:val="TableText"/>
            </w:pPr>
            <w:r>
              <w:t>3.2</w:t>
            </w:r>
          </w:p>
        </w:tc>
        <w:tc>
          <w:tcPr>
            <w:tcW w:w="1224" w:type="dxa"/>
          </w:tcPr>
          <w:p w14:paraId="372362AE" w14:textId="77777777" w:rsidR="00C371FC" w:rsidRDefault="00C371FC" w:rsidP="00FA163D">
            <w:pPr>
              <w:pStyle w:val="TableText"/>
            </w:pPr>
            <w:r>
              <w:t>2014-09-29</w:t>
            </w:r>
          </w:p>
        </w:tc>
        <w:tc>
          <w:tcPr>
            <w:tcW w:w="3794" w:type="dxa"/>
          </w:tcPr>
          <w:p w14:paraId="638D6EFF" w14:textId="77777777" w:rsidR="00C371FC" w:rsidRDefault="00C371FC" w:rsidP="00C371FC">
            <w:pPr>
              <w:pStyle w:val="TableText"/>
              <w:ind w:left="0"/>
            </w:pPr>
            <w:r>
              <w:t>Lagt till att GetAllBlockFor</w:t>
            </w:r>
            <w:r w:rsidR="007239BA">
              <w:t>Patients kan implementeras loka</w:t>
            </w:r>
            <w:r>
              <w:t>l</w:t>
            </w:r>
            <w:r w:rsidR="007239BA">
              <w:t>t</w:t>
            </w:r>
            <w:r>
              <w:t>. Uppdaterat kapitel om logisk adressering.</w:t>
            </w:r>
          </w:p>
        </w:tc>
        <w:tc>
          <w:tcPr>
            <w:tcW w:w="2326" w:type="dxa"/>
          </w:tcPr>
          <w:p w14:paraId="43E818E8" w14:textId="77777777" w:rsidR="00C371FC" w:rsidRDefault="00C371FC" w:rsidP="00573570">
            <w:pPr>
              <w:pStyle w:val="TableText"/>
            </w:pPr>
            <w:r>
              <w:t>Roger Öberg</w:t>
            </w:r>
          </w:p>
        </w:tc>
        <w:tc>
          <w:tcPr>
            <w:tcW w:w="1440" w:type="dxa"/>
          </w:tcPr>
          <w:p w14:paraId="3A10682E" w14:textId="77777777" w:rsidR="00C371FC" w:rsidRDefault="00C371FC" w:rsidP="00FA163D">
            <w:pPr>
              <w:pStyle w:val="TableText"/>
            </w:pPr>
          </w:p>
        </w:tc>
      </w:tr>
      <w:tr w:rsidR="00E25B0E" w14:paraId="505FCB99" w14:textId="77777777" w:rsidTr="00573570">
        <w:trPr>
          <w:trHeight w:val="256"/>
        </w:trPr>
        <w:tc>
          <w:tcPr>
            <w:tcW w:w="964" w:type="dxa"/>
          </w:tcPr>
          <w:p w14:paraId="0C4D8A36" w14:textId="41A0DB49" w:rsidR="00E25B0E" w:rsidRDefault="0019151E" w:rsidP="00573570">
            <w:pPr>
              <w:pStyle w:val="TableText"/>
            </w:pPr>
            <w:r>
              <w:t>3.2.1</w:t>
            </w:r>
          </w:p>
        </w:tc>
        <w:tc>
          <w:tcPr>
            <w:tcW w:w="1224" w:type="dxa"/>
          </w:tcPr>
          <w:p w14:paraId="15BBDE56" w14:textId="3F224A59" w:rsidR="00E25B0E" w:rsidRDefault="00E25B0E" w:rsidP="00FA163D">
            <w:pPr>
              <w:pStyle w:val="TableText"/>
            </w:pPr>
            <w:r>
              <w:t>2015-04-09</w:t>
            </w:r>
          </w:p>
        </w:tc>
        <w:tc>
          <w:tcPr>
            <w:tcW w:w="3794" w:type="dxa"/>
          </w:tcPr>
          <w:p w14:paraId="634D3CDE" w14:textId="3AAFE58B" w:rsidR="00E25B0E" w:rsidRDefault="00E25B0E" w:rsidP="00E25B0E">
            <w:pPr>
              <w:pStyle w:val="TableText"/>
              <w:ind w:left="0"/>
            </w:pPr>
            <w:r>
              <w:t>Lagt till att GetAllBlocks kan implementeras lokalt. Uppdaterat kapitel om logisk adressering.</w:t>
            </w:r>
          </w:p>
        </w:tc>
        <w:tc>
          <w:tcPr>
            <w:tcW w:w="2326" w:type="dxa"/>
          </w:tcPr>
          <w:p w14:paraId="2524F042" w14:textId="660B442B" w:rsidR="00E25B0E" w:rsidRDefault="00E25B0E" w:rsidP="00573570">
            <w:pPr>
              <w:pStyle w:val="TableText"/>
            </w:pPr>
            <w:r>
              <w:t>Per Larsson &amp; Roger Öberg</w:t>
            </w:r>
          </w:p>
        </w:tc>
        <w:tc>
          <w:tcPr>
            <w:tcW w:w="1440" w:type="dxa"/>
          </w:tcPr>
          <w:p w14:paraId="1521E520" w14:textId="77777777" w:rsidR="00E25B0E" w:rsidRDefault="00E25B0E" w:rsidP="00FA163D">
            <w:pPr>
              <w:pStyle w:val="TableText"/>
            </w:pPr>
          </w:p>
        </w:tc>
      </w:tr>
    </w:tbl>
    <w:p w14:paraId="28A7BDDE" w14:textId="77777777" w:rsidR="00533A31" w:rsidRDefault="00533A31" w:rsidP="00507DBD">
      <w:pPr>
        <w:pStyle w:val="TOC1"/>
      </w:pPr>
    </w:p>
    <w:p w14:paraId="462BA312" w14:textId="77777777" w:rsidR="00533A31" w:rsidRPr="00073B6C" w:rsidRDefault="003D14FC" w:rsidP="00594D12">
      <w:pPr>
        <w:rPr>
          <w:b/>
          <w:sz w:val="24"/>
        </w:rPr>
      </w:pPr>
      <w:r>
        <w:br w:type="page"/>
      </w:r>
      <w:r w:rsidR="0005186E" w:rsidRPr="00073B6C">
        <w:rPr>
          <w:b/>
          <w:sz w:val="24"/>
        </w:rPr>
        <w:lastRenderedPageBreak/>
        <w:t>Innehållsförteckning</w:t>
      </w:r>
    </w:p>
    <w:p w14:paraId="131BD6F0" w14:textId="77777777" w:rsidR="00AD65D6" w:rsidRDefault="00F616DC">
      <w:pPr>
        <w:pStyle w:val="TOC1"/>
        <w:rPr>
          <w:rFonts w:asciiTheme="minorHAnsi" w:eastAsiaTheme="minorEastAsia" w:hAnsiTheme="minorHAnsi" w:cstheme="minorBidi"/>
          <w:b w:val="0"/>
          <w:bCs w:val="0"/>
          <w:caps w:val="0"/>
          <w:color w:val="auto"/>
          <w:sz w:val="22"/>
          <w:szCs w:val="22"/>
          <w:lang w:eastAsia="sv-SE"/>
        </w:rPr>
      </w:pPr>
      <w:r>
        <w:fldChar w:fldCharType="begin"/>
      </w:r>
      <w:r w:rsidR="00533A31">
        <w:instrText xml:space="preserve"> TOC \o "1-1" \h \z \u </w:instrText>
      </w:r>
      <w:r>
        <w:fldChar w:fldCharType="separate"/>
      </w:r>
      <w:hyperlink w:anchor="_Toc398629077" w:history="1">
        <w:r w:rsidR="00AD65D6" w:rsidRPr="00BE71F9">
          <w:rPr>
            <w:rStyle w:val="Hyperlink"/>
          </w:rPr>
          <w:t>1</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Inledning</w:t>
        </w:r>
        <w:r w:rsidR="00AD65D6">
          <w:rPr>
            <w:webHidden/>
          </w:rPr>
          <w:tab/>
        </w:r>
        <w:r>
          <w:rPr>
            <w:webHidden/>
          </w:rPr>
          <w:fldChar w:fldCharType="begin"/>
        </w:r>
        <w:r w:rsidR="00AD65D6">
          <w:rPr>
            <w:webHidden/>
          </w:rPr>
          <w:instrText xml:space="preserve"> PAGEREF _Toc398629077 \h </w:instrText>
        </w:r>
        <w:r>
          <w:rPr>
            <w:webHidden/>
          </w:rPr>
        </w:r>
        <w:r>
          <w:rPr>
            <w:webHidden/>
          </w:rPr>
          <w:fldChar w:fldCharType="separate"/>
        </w:r>
        <w:r w:rsidR="00AD65D6">
          <w:rPr>
            <w:webHidden/>
          </w:rPr>
          <w:t>4</w:t>
        </w:r>
        <w:r>
          <w:rPr>
            <w:webHidden/>
          </w:rPr>
          <w:fldChar w:fldCharType="end"/>
        </w:r>
      </w:hyperlink>
    </w:p>
    <w:p w14:paraId="2E117028" w14:textId="77777777" w:rsidR="00AD65D6" w:rsidRDefault="003A73D8">
      <w:pPr>
        <w:pStyle w:val="TOC1"/>
        <w:rPr>
          <w:rFonts w:asciiTheme="minorHAnsi" w:eastAsiaTheme="minorEastAsia" w:hAnsiTheme="minorHAnsi" w:cstheme="minorBidi"/>
          <w:b w:val="0"/>
          <w:bCs w:val="0"/>
          <w:caps w:val="0"/>
          <w:color w:val="auto"/>
          <w:sz w:val="22"/>
          <w:szCs w:val="22"/>
          <w:lang w:eastAsia="sv-SE"/>
        </w:rPr>
      </w:pPr>
      <w:hyperlink w:anchor="_Toc398629078" w:history="1">
        <w:r w:rsidR="00AD65D6" w:rsidRPr="00BE71F9">
          <w:rPr>
            <w:rStyle w:val="Hyperlink"/>
          </w:rPr>
          <w:t>2</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Generella regler</w:t>
        </w:r>
        <w:r w:rsidR="00AD65D6">
          <w:rPr>
            <w:webHidden/>
          </w:rPr>
          <w:tab/>
        </w:r>
        <w:r w:rsidR="00F616DC">
          <w:rPr>
            <w:webHidden/>
          </w:rPr>
          <w:fldChar w:fldCharType="begin"/>
        </w:r>
        <w:r w:rsidR="00AD65D6">
          <w:rPr>
            <w:webHidden/>
          </w:rPr>
          <w:instrText xml:space="preserve"> PAGEREF _Toc398629078 \h </w:instrText>
        </w:r>
        <w:r w:rsidR="00F616DC">
          <w:rPr>
            <w:webHidden/>
          </w:rPr>
        </w:r>
        <w:r w:rsidR="00F616DC">
          <w:rPr>
            <w:webHidden/>
          </w:rPr>
          <w:fldChar w:fldCharType="separate"/>
        </w:r>
        <w:r w:rsidR="00AD65D6">
          <w:rPr>
            <w:webHidden/>
          </w:rPr>
          <w:t>9</w:t>
        </w:r>
        <w:r w:rsidR="00F616DC">
          <w:rPr>
            <w:webHidden/>
          </w:rPr>
          <w:fldChar w:fldCharType="end"/>
        </w:r>
      </w:hyperlink>
    </w:p>
    <w:p w14:paraId="6E08867F" w14:textId="77777777" w:rsidR="00AD65D6" w:rsidRDefault="003A73D8">
      <w:pPr>
        <w:pStyle w:val="TOC1"/>
        <w:rPr>
          <w:rFonts w:asciiTheme="minorHAnsi" w:eastAsiaTheme="minorEastAsia" w:hAnsiTheme="minorHAnsi" w:cstheme="minorBidi"/>
          <w:b w:val="0"/>
          <w:bCs w:val="0"/>
          <w:caps w:val="0"/>
          <w:color w:val="auto"/>
          <w:sz w:val="22"/>
          <w:szCs w:val="22"/>
          <w:lang w:eastAsia="sv-SE"/>
        </w:rPr>
      </w:pPr>
      <w:hyperlink w:anchor="_Toc398629079" w:history="1">
        <w:r w:rsidR="00AD65D6" w:rsidRPr="00BE71F9">
          <w:rPr>
            <w:rStyle w:val="Hyperlink"/>
          </w:rPr>
          <w:t>3</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GetAllBlocks</w:t>
        </w:r>
        <w:r w:rsidR="00AD65D6">
          <w:rPr>
            <w:webHidden/>
          </w:rPr>
          <w:tab/>
        </w:r>
        <w:r w:rsidR="00F616DC">
          <w:rPr>
            <w:webHidden/>
          </w:rPr>
          <w:fldChar w:fldCharType="begin"/>
        </w:r>
        <w:r w:rsidR="00AD65D6">
          <w:rPr>
            <w:webHidden/>
          </w:rPr>
          <w:instrText xml:space="preserve"> PAGEREF _Toc398629079 \h </w:instrText>
        </w:r>
        <w:r w:rsidR="00F616DC">
          <w:rPr>
            <w:webHidden/>
          </w:rPr>
        </w:r>
        <w:r w:rsidR="00F616DC">
          <w:rPr>
            <w:webHidden/>
          </w:rPr>
          <w:fldChar w:fldCharType="separate"/>
        </w:r>
        <w:r w:rsidR="00AD65D6">
          <w:rPr>
            <w:webHidden/>
          </w:rPr>
          <w:t>12</w:t>
        </w:r>
        <w:r w:rsidR="00F616DC">
          <w:rPr>
            <w:webHidden/>
          </w:rPr>
          <w:fldChar w:fldCharType="end"/>
        </w:r>
      </w:hyperlink>
    </w:p>
    <w:p w14:paraId="581C996A" w14:textId="77777777" w:rsidR="00AD65D6" w:rsidRDefault="003A73D8">
      <w:pPr>
        <w:pStyle w:val="TOC1"/>
        <w:rPr>
          <w:rFonts w:asciiTheme="minorHAnsi" w:eastAsiaTheme="minorEastAsia" w:hAnsiTheme="minorHAnsi" w:cstheme="minorBidi"/>
          <w:b w:val="0"/>
          <w:bCs w:val="0"/>
          <w:caps w:val="0"/>
          <w:color w:val="auto"/>
          <w:sz w:val="22"/>
          <w:szCs w:val="22"/>
          <w:lang w:eastAsia="sv-SE"/>
        </w:rPr>
      </w:pPr>
      <w:hyperlink w:anchor="_Toc398629080" w:history="1">
        <w:r w:rsidR="00AD65D6" w:rsidRPr="00BE71F9">
          <w:rPr>
            <w:rStyle w:val="Hyperlink"/>
          </w:rPr>
          <w:t>4</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GetAllBlocksForPatient</w:t>
        </w:r>
        <w:r w:rsidR="00AD65D6">
          <w:rPr>
            <w:webHidden/>
          </w:rPr>
          <w:tab/>
        </w:r>
        <w:r w:rsidR="00F616DC">
          <w:rPr>
            <w:webHidden/>
          </w:rPr>
          <w:fldChar w:fldCharType="begin"/>
        </w:r>
        <w:r w:rsidR="00AD65D6">
          <w:rPr>
            <w:webHidden/>
          </w:rPr>
          <w:instrText xml:space="preserve"> PAGEREF _Toc398629080 \h </w:instrText>
        </w:r>
        <w:r w:rsidR="00F616DC">
          <w:rPr>
            <w:webHidden/>
          </w:rPr>
        </w:r>
        <w:r w:rsidR="00F616DC">
          <w:rPr>
            <w:webHidden/>
          </w:rPr>
          <w:fldChar w:fldCharType="separate"/>
        </w:r>
        <w:r w:rsidR="00AD65D6">
          <w:rPr>
            <w:webHidden/>
          </w:rPr>
          <w:t>15</w:t>
        </w:r>
        <w:r w:rsidR="00F616DC">
          <w:rPr>
            <w:webHidden/>
          </w:rPr>
          <w:fldChar w:fldCharType="end"/>
        </w:r>
      </w:hyperlink>
    </w:p>
    <w:p w14:paraId="5C366B45" w14:textId="77777777" w:rsidR="00AD65D6" w:rsidRDefault="003A73D8">
      <w:pPr>
        <w:pStyle w:val="TOC1"/>
        <w:rPr>
          <w:rFonts w:asciiTheme="minorHAnsi" w:eastAsiaTheme="minorEastAsia" w:hAnsiTheme="minorHAnsi" w:cstheme="minorBidi"/>
          <w:b w:val="0"/>
          <w:bCs w:val="0"/>
          <w:caps w:val="0"/>
          <w:color w:val="auto"/>
          <w:sz w:val="22"/>
          <w:szCs w:val="22"/>
          <w:lang w:eastAsia="sv-SE"/>
        </w:rPr>
      </w:pPr>
      <w:hyperlink w:anchor="_Toc398629081" w:history="1">
        <w:r w:rsidR="00AD65D6" w:rsidRPr="00BE71F9">
          <w:rPr>
            <w:rStyle w:val="Hyperlink"/>
          </w:rPr>
          <w:t>5</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GetPatientIds</w:t>
        </w:r>
        <w:r w:rsidR="00AD65D6">
          <w:rPr>
            <w:webHidden/>
          </w:rPr>
          <w:tab/>
        </w:r>
        <w:r w:rsidR="00F616DC">
          <w:rPr>
            <w:webHidden/>
          </w:rPr>
          <w:fldChar w:fldCharType="begin"/>
        </w:r>
        <w:r w:rsidR="00AD65D6">
          <w:rPr>
            <w:webHidden/>
          </w:rPr>
          <w:instrText xml:space="preserve"> PAGEREF _Toc398629081 \h </w:instrText>
        </w:r>
        <w:r w:rsidR="00F616DC">
          <w:rPr>
            <w:webHidden/>
          </w:rPr>
        </w:r>
        <w:r w:rsidR="00F616DC">
          <w:rPr>
            <w:webHidden/>
          </w:rPr>
          <w:fldChar w:fldCharType="separate"/>
        </w:r>
        <w:r w:rsidR="00AD65D6">
          <w:rPr>
            <w:webHidden/>
          </w:rPr>
          <w:t>18</w:t>
        </w:r>
        <w:r w:rsidR="00F616DC">
          <w:rPr>
            <w:webHidden/>
          </w:rPr>
          <w:fldChar w:fldCharType="end"/>
        </w:r>
      </w:hyperlink>
    </w:p>
    <w:p w14:paraId="2EBE2842" w14:textId="77777777" w:rsidR="00AD65D6" w:rsidRDefault="003A73D8">
      <w:pPr>
        <w:pStyle w:val="TOC1"/>
        <w:rPr>
          <w:rFonts w:asciiTheme="minorHAnsi" w:eastAsiaTheme="minorEastAsia" w:hAnsiTheme="minorHAnsi" w:cstheme="minorBidi"/>
          <w:b w:val="0"/>
          <w:bCs w:val="0"/>
          <w:caps w:val="0"/>
          <w:color w:val="auto"/>
          <w:sz w:val="22"/>
          <w:szCs w:val="22"/>
          <w:lang w:eastAsia="sv-SE"/>
        </w:rPr>
      </w:pPr>
      <w:hyperlink w:anchor="_Toc398629082" w:history="1">
        <w:r w:rsidR="00AD65D6" w:rsidRPr="00BE71F9">
          <w:rPr>
            <w:rStyle w:val="Hyperlink"/>
          </w:rPr>
          <w:t>6</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GetBlocks</w:t>
        </w:r>
        <w:r w:rsidR="00AD65D6">
          <w:rPr>
            <w:webHidden/>
          </w:rPr>
          <w:tab/>
        </w:r>
        <w:r w:rsidR="00F616DC">
          <w:rPr>
            <w:webHidden/>
          </w:rPr>
          <w:fldChar w:fldCharType="begin"/>
        </w:r>
        <w:r w:rsidR="00AD65D6">
          <w:rPr>
            <w:webHidden/>
          </w:rPr>
          <w:instrText xml:space="preserve"> PAGEREF _Toc398629082 \h </w:instrText>
        </w:r>
        <w:r w:rsidR="00F616DC">
          <w:rPr>
            <w:webHidden/>
          </w:rPr>
        </w:r>
        <w:r w:rsidR="00F616DC">
          <w:rPr>
            <w:webHidden/>
          </w:rPr>
          <w:fldChar w:fldCharType="separate"/>
        </w:r>
        <w:r w:rsidR="00AD65D6">
          <w:rPr>
            <w:webHidden/>
          </w:rPr>
          <w:t>20</w:t>
        </w:r>
        <w:r w:rsidR="00F616DC">
          <w:rPr>
            <w:webHidden/>
          </w:rPr>
          <w:fldChar w:fldCharType="end"/>
        </w:r>
      </w:hyperlink>
    </w:p>
    <w:p w14:paraId="501B3EEC" w14:textId="77777777" w:rsidR="00AD65D6" w:rsidRDefault="003A73D8">
      <w:pPr>
        <w:pStyle w:val="TOC1"/>
        <w:rPr>
          <w:rFonts w:asciiTheme="minorHAnsi" w:eastAsiaTheme="minorEastAsia" w:hAnsiTheme="minorHAnsi" w:cstheme="minorBidi"/>
          <w:b w:val="0"/>
          <w:bCs w:val="0"/>
          <w:caps w:val="0"/>
          <w:color w:val="auto"/>
          <w:sz w:val="22"/>
          <w:szCs w:val="22"/>
          <w:lang w:eastAsia="sv-SE"/>
        </w:rPr>
      </w:pPr>
      <w:hyperlink w:anchor="_Toc398629083" w:history="1">
        <w:r w:rsidR="00AD65D6" w:rsidRPr="00BE71F9">
          <w:rPr>
            <w:rStyle w:val="Hyperlink"/>
          </w:rPr>
          <w:t>7</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GetBlocksForPatient</w:t>
        </w:r>
        <w:r w:rsidR="00AD65D6">
          <w:rPr>
            <w:webHidden/>
          </w:rPr>
          <w:tab/>
        </w:r>
        <w:r w:rsidR="00F616DC">
          <w:rPr>
            <w:webHidden/>
          </w:rPr>
          <w:fldChar w:fldCharType="begin"/>
        </w:r>
        <w:r w:rsidR="00AD65D6">
          <w:rPr>
            <w:webHidden/>
          </w:rPr>
          <w:instrText xml:space="preserve"> PAGEREF _Toc398629083 \h </w:instrText>
        </w:r>
        <w:r w:rsidR="00F616DC">
          <w:rPr>
            <w:webHidden/>
          </w:rPr>
        </w:r>
        <w:r w:rsidR="00F616DC">
          <w:rPr>
            <w:webHidden/>
          </w:rPr>
          <w:fldChar w:fldCharType="separate"/>
        </w:r>
        <w:r w:rsidR="00AD65D6">
          <w:rPr>
            <w:webHidden/>
          </w:rPr>
          <w:t>22</w:t>
        </w:r>
        <w:r w:rsidR="00F616DC">
          <w:rPr>
            <w:webHidden/>
          </w:rPr>
          <w:fldChar w:fldCharType="end"/>
        </w:r>
      </w:hyperlink>
    </w:p>
    <w:p w14:paraId="4049C07F" w14:textId="77777777" w:rsidR="00AD65D6" w:rsidRDefault="003A73D8">
      <w:pPr>
        <w:pStyle w:val="TOC1"/>
        <w:rPr>
          <w:rFonts w:asciiTheme="minorHAnsi" w:eastAsiaTheme="minorEastAsia" w:hAnsiTheme="minorHAnsi" w:cstheme="minorBidi"/>
          <w:b w:val="0"/>
          <w:bCs w:val="0"/>
          <w:caps w:val="0"/>
          <w:color w:val="auto"/>
          <w:sz w:val="22"/>
          <w:szCs w:val="22"/>
          <w:lang w:eastAsia="sv-SE"/>
        </w:rPr>
      </w:pPr>
      <w:hyperlink w:anchor="_Toc398629084" w:history="1">
        <w:r w:rsidR="00AD65D6" w:rsidRPr="00BE71F9">
          <w:rPr>
            <w:rStyle w:val="Hyperlink"/>
          </w:rPr>
          <w:t>8</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GetExtendedBlocksForPatient</w:t>
        </w:r>
        <w:r w:rsidR="00AD65D6">
          <w:rPr>
            <w:webHidden/>
          </w:rPr>
          <w:tab/>
        </w:r>
        <w:r w:rsidR="00F616DC">
          <w:rPr>
            <w:webHidden/>
          </w:rPr>
          <w:fldChar w:fldCharType="begin"/>
        </w:r>
        <w:r w:rsidR="00AD65D6">
          <w:rPr>
            <w:webHidden/>
          </w:rPr>
          <w:instrText xml:space="preserve"> PAGEREF _Toc398629084 \h </w:instrText>
        </w:r>
        <w:r w:rsidR="00F616DC">
          <w:rPr>
            <w:webHidden/>
          </w:rPr>
        </w:r>
        <w:r w:rsidR="00F616DC">
          <w:rPr>
            <w:webHidden/>
          </w:rPr>
          <w:fldChar w:fldCharType="separate"/>
        </w:r>
        <w:r w:rsidR="00AD65D6">
          <w:rPr>
            <w:webHidden/>
          </w:rPr>
          <w:t>25</w:t>
        </w:r>
        <w:r w:rsidR="00F616DC">
          <w:rPr>
            <w:webHidden/>
          </w:rPr>
          <w:fldChar w:fldCharType="end"/>
        </w:r>
      </w:hyperlink>
    </w:p>
    <w:p w14:paraId="686A9D07" w14:textId="77777777" w:rsidR="00AD65D6" w:rsidRDefault="003A73D8">
      <w:pPr>
        <w:pStyle w:val="TOC1"/>
        <w:rPr>
          <w:rFonts w:asciiTheme="minorHAnsi" w:eastAsiaTheme="minorEastAsia" w:hAnsiTheme="minorHAnsi" w:cstheme="minorBidi"/>
          <w:b w:val="0"/>
          <w:bCs w:val="0"/>
          <w:caps w:val="0"/>
          <w:color w:val="auto"/>
          <w:sz w:val="22"/>
          <w:szCs w:val="22"/>
          <w:lang w:eastAsia="sv-SE"/>
        </w:rPr>
      </w:pPr>
      <w:hyperlink w:anchor="_Toc398629085" w:history="1">
        <w:r w:rsidR="00AD65D6" w:rsidRPr="00BE71F9">
          <w:rPr>
            <w:rStyle w:val="Hyperlink"/>
          </w:rPr>
          <w:t>9</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CheckBlocks</w:t>
        </w:r>
        <w:r w:rsidR="00AD65D6">
          <w:rPr>
            <w:webHidden/>
          </w:rPr>
          <w:tab/>
        </w:r>
        <w:r w:rsidR="00F616DC">
          <w:rPr>
            <w:webHidden/>
          </w:rPr>
          <w:fldChar w:fldCharType="begin"/>
        </w:r>
        <w:r w:rsidR="00AD65D6">
          <w:rPr>
            <w:webHidden/>
          </w:rPr>
          <w:instrText xml:space="preserve"> PAGEREF _Toc398629085 \h </w:instrText>
        </w:r>
        <w:r w:rsidR="00F616DC">
          <w:rPr>
            <w:webHidden/>
          </w:rPr>
        </w:r>
        <w:r w:rsidR="00F616DC">
          <w:rPr>
            <w:webHidden/>
          </w:rPr>
          <w:fldChar w:fldCharType="separate"/>
        </w:r>
        <w:r w:rsidR="00AD65D6">
          <w:rPr>
            <w:webHidden/>
          </w:rPr>
          <w:t>29</w:t>
        </w:r>
        <w:r w:rsidR="00F616DC">
          <w:rPr>
            <w:webHidden/>
          </w:rPr>
          <w:fldChar w:fldCharType="end"/>
        </w:r>
      </w:hyperlink>
    </w:p>
    <w:p w14:paraId="5D170E07" w14:textId="77777777" w:rsidR="00AD65D6" w:rsidRDefault="003A73D8">
      <w:pPr>
        <w:pStyle w:val="TOC1"/>
        <w:rPr>
          <w:rFonts w:asciiTheme="minorHAnsi" w:eastAsiaTheme="minorEastAsia" w:hAnsiTheme="minorHAnsi" w:cstheme="minorBidi"/>
          <w:b w:val="0"/>
          <w:bCs w:val="0"/>
          <w:caps w:val="0"/>
          <w:color w:val="auto"/>
          <w:sz w:val="22"/>
          <w:szCs w:val="22"/>
          <w:lang w:eastAsia="sv-SE"/>
        </w:rPr>
      </w:pPr>
      <w:hyperlink w:anchor="_Toc398629086" w:history="1">
        <w:r w:rsidR="00AD65D6" w:rsidRPr="00BE71F9">
          <w:rPr>
            <w:rStyle w:val="Hyperlink"/>
          </w:rPr>
          <w:t>10</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RegisterBlock</w:t>
        </w:r>
        <w:r w:rsidR="00AD65D6">
          <w:rPr>
            <w:webHidden/>
          </w:rPr>
          <w:tab/>
        </w:r>
        <w:r w:rsidR="00F616DC">
          <w:rPr>
            <w:webHidden/>
          </w:rPr>
          <w:fldChar w:fldCharType="begin"/>
        </w:r>
        <w:r w:rsidR="00AD65D6">
          <w:rPr>
            <w:webHidden/>
          </w:rPr>
          <w:instrText xml:space="preserve"> PAGEREF _Toc398629086 \h </w:instrText>
        </w:r>
        <w:r w:rsidR="00F616DC">
          <w:rPr>
            <w:webHidden/>
          </w:rPr>
        </w:r>
        <w:r w:rsidR="00F616DC">
          <w:rPr>
            <w:webHidden/>
          </w:rPr>
          <w:fldChar w:fldCharType="separate"/>
        </w:r>
        <w:r w:rsidR="00AD65D6">
          <w:rPr>
            <w:webHidden/>
          </w:rPr>
          <w:t>32</w:t>
        </w:r>
        <w:r w:rsidR="00F616DC">
          <w:rPr>
            <w:webHidden/>
          </w:rPr>
          <w:fldChar w:fldCharType="end"/>
        </w:r>
      </w:hyperlink>
    </w:p>
    <w:p w14:paraId="5881FF61" w14:textId="77777777" w:rsidR="00AD65D6" w:rsidRDefault="003A73D8">
      <w:pPr>
        <w:pStyle w:val="TOC1"/>
        <w:rPr>
          <w:rFonts w:asciiTheme="minorHAnsi" w:eastAsiaTheme="minorEastAsia" w:hAnsiTheme="minorHAnsi" w:cstheme="minorBidi"/>
          <w:b w:val="0"/>
          <w:bCs w:val="0"/>
          <w:caps w:val="0"/>
          <w:color w:val="auto"/>
          <w:sz w:val="22"/>
          <w:szCs w:val="22"/>
          <w:lang w:eastAsia="sv-SE"/>
        </w:rPr>
      </w:pPr>
      <w:hyperlink w:anchor="_Toc398629087" w:history="1">
        <w:r w:rsidR="00AD65D6" w:rsidRPr="00BE71F9">
          <w:rPr>
            <w:rStyle w:val="Hyperlink"/>
          </w:rPr>
          <w:t>11</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UnregisterBlock</w:t>
        </w:r>
        <w:r w:rsidR="00AD65D6">
          <w:rPr>
            <w:webHidden/>
          </w:rPr>
          <w:tab/>
        </w:r>
        <w:r w:rsidR="00F616DC">
          <w:rPr>
            <w:webHidden/>
          </w:rPr>
          <w:fldChar w:fldCharType="begin"/>
        </w:r>
        <w:r w:rsidR="00AD65D6">
          <w:rPr>
            <w:webHidden/>
          </w:rPr>
          <w:instrText xml:space="preserve"> PAGEREF _Toc398629087 \h </w:instrText>
        </w:r>
        <w:r w:rsidR="00F616DC">
          <w:rPr>
            <w:webHidden/>
          </w:rPr>
        </w:r>
        <w:r w:rsidR="00F616DC">
          <w:rPr>
            <w:webHidden/>
          </w:rPr>
          <w:fldChar w:fldCharType="separate"/>
        </w:r>
        <w:r w:rsidR="00AD65D6">
          <w:rPr>
            <w:webHidden/>
          </w:rPr>
          <w:t>35</w:t>
        </w:r>
        <w:r w:rsidR="00F616DC">
          <w:rPr>
            <w:webHidden/>
          </w:rPr>
          <w:fldChar w:fldCharType="end"/>
        </w:r>
      </w:hyperlink>
    </w:p>
    <w:p w14:paraId="0E2F081B" w14:textId="77777777" w:rsidR="00AD65D6" w:rsidRDefault="003A73D8">
      <w:pPr>
        <w:pStyle w:val="TOC1"/>
        <w:rPr>
          <w:rFonts w:asciiTheme="minorHAnsi" w:eastAsiaTheme="minorEastAsia" w:hAnsiTheme="minorHAnsi" w:cstheme="minorBidi"/>
          <w:b w:val="0"/>
          <w:bCs w:val="0"/>
          <w:caps w:val="0"/>
          <w:color w:val="auto"/>
          <w:sz w:val="22"/>
          <w:szCs w:val="22"/>
          <w:lang w:eastAsia="sv-SE"/>
        </w:rPr>
      </w:pPr>
      <w:hyperlink w:anchor="_Toc398629088" w:history="1">
        <w:r w:rsidR="00AD65D6" w:rsidRPr="00BE71F9">
          <w:rPr>
            <w:rStyle w:val="Hyperlink"/>
          </w:rPr>
          <w:t>12</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RegisterTemporaryRevoke</w:t>
        </w:r>
        <w:r w:rsidR="00AD65D6">
          <w:rPr>
            <w:webHidden/>
          </w:rPr>
          <w:tab/>
        </w:r>
        <w:r w:rsidR="00F616DC">
          <w:rPr>
            <w:webHidden/>
          </w:rPr>
          <w:fldChar w:fldCharType="begin"/>
        </w:r>
        <w:r w:rsidR="00AD65D6">
          <w:rPr>
            <w:webHidden/>
          </w:rPr>
          <w:instrText xml:space="preserve"> PAGEREF _Toc398629088 \h </w:instrText>
        </w:r>
        <w:r w:rsidR="00F616DC">
          <w:rPr>
            <w:webHidden/>
          </w:rPr>
        </w:r>
        <w:r w:rsidR="00F616DC">
          <w:rPr>
            <w:webHidden/>
          </w:rPr>
          <w:fldChar w:fldCharType="separate"/>
        </w:r>
        <w:r w:rsidR="00AD65D6">
          <w:rPr>
            <w:webHidden/>
          </w:rPr>
          <w:t>37</w:t>
        </w:r>
        <w:r w:rsidR="00F616DC">
          <w:rPr>
            <w:webHidden/>
          </w:rPr>
          <w:fldChar w:fldCharType="end"/>
        </w:r>
      </w:hyperlink>
    </w:p>
    <w:p w14:paraId="3D569B72" w14:textId="77777777" w:rsidR="00AD65D6" w:rsidRDefault="003A73D8">
      <w:pPr>
        <w:pStyle w:val="TOC1"/>
        <w:rPr>
          <w:rFonts w:asciiTheme="minorHAnsi" w:eastAsiaTheme="minorEastAsia" w:hAnsiTheme="minorHAnsi" w:cstheme="minorBidi"/>
          <w:b w:val="0"/>
          <w:bCs w:val="0"/>
          <w:caps w:val="0"/>
          <w:color w:val="auto"/>
          <w:sz w:val="22"/>
          <w:szCs w:val="22"/>
          <w:lang w:eastAsia="sv-SE"/>
        </w:rPr>
      </w:pPr>
      <w:hyperlink w:anchor="_Toc398629089" w:history="1">
        <w:r w:rsidR="00AD65D6" w:rsidRPr="00BE71F9">
          <w:rPr>
            <w:rStyle w:val="Hyperlink"/>
          </w:rPr>
          <w:t>13</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UnregisterTemporaryRevoke</w:t>
        </w:r>
        <w:r w:rsidR="00AD65D6">
          <w:rPr>
            <w:webHidden/>
          </w:rPr>
          <w:tab/>
        </w:r>
        <w:r w:rsidR="00F616DC">
          <w:rPr>
            <w:webHidden/>
          </w:rPr>
          <w:fldChar w:fldCharType="begin"/>
        </w:r>
        <w:r w:rsidR="00AD65D6">
          <w:rPr>
            <w:webHidden/>
          </w:rPr>
          <w:instrText xml:space="preserve"> PAGEREF _Toc398629089 \h </w:instrText>
        </w:r>
        <w:r w:rsidR="00F616DC">
          <w:rPr>
            <w:webHidden/>
          </w:rPr>
        </w:r>
        <w:r w:rsidR="00F616DC">
          <w:rPr>
            <w:webHidden/>
          </w:rPr>
          <w:fldChar w:fldCharType="separate"/>
        </w:r>
        <w:r w:rsidR="00AD65D6">
          <w:rPr>
            <w:webHidden/>
          </w:rPr>
          <w:t>39</w:t>
        </w:r>
        <w:r w:rsidR="00F616DC">
          <w:rPr>
            <w:webHidden/>
          </w:rPr>
          <w:fldChar w:fldCharType="end"/>
        </w:r>
      </w:hyperlink>
    </w:p>
    <w:p w14:paraId="3E9641A0" w14:textId="77777777" w:rsidR="00AD65D6" w:rsidRDefault="003A73D8">
      <w:pPr>
        <w:pStyle w:val="TOC1"/>
        <w:rPr>
          <w:rFonts w:asciiTheme="minorHAnsi" w:eastAsiaTheme="minorEastAsia" w:hAnsiTheme="minorHAnsi" w:cstheme="minorBidi"/>
          <w:b w:val="0"/>
          <w:bCs w:val="0"/>
          <w:caps w:val="0"/>
          <w:color w:val="auto"/>
          <w:sz w:val="22"/>
          <w:szCs w:val="22"/>
          <w:lang w:eastAsia="sv-SE"/>
        </w:rPr>
      </w:pPr>
      <w:hyperlink w:anchor="_Toc398629090" w:history="1">
        <w:r w:rsidR="00AD65D6" w:rsidRPr="00BE71F9">
          <w:rPr>
            <w:rStyle w:val="Hyperlink"/>
          </w:rPr>
          <w:t>14</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RegisterExtendedBlock</w:t>
        </w:r>
        <w:r w:rsidR="00AD65D6">
          <w:rPr>
            <w:webHidden/>
          </w:rPr>
          <w:tab/>
        </w:r>
        <w:r w:rsidR="00F616DC">
          <w:rPr>
            <w:webHidden/>
          </w:rPr>
          <w:fldChar w:fldCharType="begin"/>
        </w:r>
        <w:r w:rsidR="00AD65D6">
          <w:rPr>
            <w:webHidden/>
          </w:rPr>
          <w:instrText xml:space="preserve"> PAGEREF _Toc398629090 \h </w:instrText>
        </w:r>
        <w:r w:rsidR="00F616DC">
          <w:rPr>
            <w:webHidden/>
          </w:rPr>
        </w:r>
        <w:r w:rsidR="00F616DC">
          <w:rPr>
            <w:webHidden/>
          </w:rPr>
          <w:fldChar w:fldCharType="separate"/>
        </w:r>
        <w:r w:rsidR="00AD65D6">
          <w:rPr>
            <w:webHidden/>
          </w:rPr>
          <w:t>41</w:t>
        </w:r>
        <w:r w:rsidR="00F616DC">
          <w:rPr>
            <w:webHidden/>
          </w:rPr>
          <w:fldChar w:fldCharType="end"/>
        </w:r>
      </w:hyperlink>
    </w:p>
    <w:p w14:paraId="25606F78" w14:textId="77777777" w:rsidR="00AD65D6" w:rsidRDefault="003A73D8">
      <w:pPr>
        <w:pStyle w:val="TOC1"/>
        <w:rPr>
          <w:rFonts w:asciiTheme="minorHAnsi" w:eastAsiaTheme="minorEastAsia" w:hAnsiTheme="minorHAnsi" w:cstheme="minorBidi"/>
          <w:b w:val="0"/>
          <w:bCs w:val="0"/>
          <w:caps w:val="0"/>
          <w:color w:val="auto"/>
          <w:sz w:val="22"/>
          <w:szCs w:val="22"/>
          <w:lang w:eastAsia="sv-SE"/>
        </w:rPr>
      </w:pPr>
      <w:hyperlink w:anchor="_Toc398629091" w:history="1">
        <w:r w:rsidR="00AD65D6" w:rsidRPr="00BE71F9">
          <w:rPr>
            <w:rStyle w:val="Hyperlink"/>
          </w:rPr>
          <w:t>15</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RevokeExtendedBlock</w:t>
        </w:r>
        <w:r w:rsidR="00AD65D6">
          <w:rPr>
            <w:webHidden/>
          </w:rPr>
          <w:tab/>
        </w:r>
        <w:r w:rsidR="00F616DC">
          <w:rPr>
            <w:webHidden/>
          </w:rPr>
          <w:fldChar w:fldCharType="begin"/>
        </w:r>
        <w:r w:rsidR="00AD65D6">
          <w:rPr>
            <w:webHidden/>
          </w:rPr>
          <w:instrText xml:space="preserve"> PAGEREF _Toc398629091 \h </w:instrText>
        </w:r>
        <w:r w:rsidR="00F616DC">
          <w:rPr>
            <w:webHidden/>
          </w:rPr>
        </w:r>
        <w:r w:rsidR="00F616DC">
          <w:rPr>
            <w:webHidden/>
          </w:rPr>
          <w:fldChar w:fldCharType="separate"/>
        </w:r>
        <w:r w:rsidR="00AD65D6">
          <w:rPr>
            <w:webHidden/>
          </w:rPr>
          <w:t>44</w:t>
        </w:r>
        <w:r w:rsidR="00F616DC">
          <w:rPr>
            <w:webHidden/>
          </w:rPr>
          <w:fldChar w:fldCharType="end"/>
        </w:r>
      </w:hyperlink>
    </w:p>
    <w:p w14:paraId="7FA107FC" w14:textId="77777777" w:rsidR="00AD65D6" w:rsidRDefault="003A73D8">
      <w:pPr>
        <w:pStyle w:val="TOC1"/>
        <w:rPr>
          <w:rFonts w:asciiTheme="minorHAnsi" w:eastAsiaTheme="minorEastAsia" w:hAnsiTheme="minorHAnsi" w:cstheme="minorBidi"/>
          <w:b w:val="0"/>
          <w:bCs w:val="0"/>
          <w:caps w:val="0"/>
          <w:color w:val="auto"/>
          <w:sz w:val="22"/>
          <w:szCs w:val="22"/>
          <w:lang w:eastAsia="sv-SE"/>
        </w:rPr>
      </w:pPr>
      <w:hyperlink w:anchor="_Toc398629092" w:history="1">
        <w:r w:rsidR="00AD65D6" w:rsidRPr="00BE71F9">
          <w:rPr>
            <w:rStyle w:val="Hyperlink"/>
          </w:rPr>
          <w:t>16</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DeleteExtendedBlock</w:t>
        </w:r>
        <w:r w:rsidR="00AD65D6">
          <w:rPr>
            <w:webHidden/>
          </w:rPr>
          <w:tab/>
        </w:r>
        <w:r w:rsidR="00F616DC">
          <w:rPr>
            <w:webHidden/>
          </w:rPr>
          <w:fldChar w:fldCharType="begin"/>
        </w:r>
        <w:r w:rsidR="00AD65D6">
          <w:rPr>
            <w:webHidden/>
          </w:rPr>
          <w:instrText xml:space="preserve"> PAGEREF _Toc398629092 \h </w:instrText>
        </w:r>
        <w:r w:rsidR="00F616DC">
          <w:rPr>
            <w:webHidden/>
          </w:rPr>
        </w:r>
        <w:r w:rsidR="00F616DC">
          <w:rPr>
            <w:webHidden/>
          </w:rPr>
          <w:fldChar w:fldCharType="separate"/>
        </w:r>
        <w:r w:rsidR="00AD65D6">
          <w:rPr>
            <w:webHidden/>
          </w:rPr>
          <w:t>47</w:t>
        </w:r>
        <w:r w:rsidR="00F616DC">
          <w:rPr>
            <w:webHidden/>
          </w:rPr>
          <w:fldChar w:fldCharType="end"/>
        </w:r>
      </w:hyperlink>
    </w:p>
    <w:p w14:paraId="5FBC53FE" w14:textId="77777777" w:rsidR="00AD65D6" w:rsidRDefault="003A73D8">
      <w:pPr>
        <w:pStyle w:val="TOC1"/>
        <w:rPr>
          <w:rFonts w:asciiTheme="minorHAnsi" w:eastAsiaTheme="minorEastAsia" w:hAnsiTheme="minorHAnsi" w:cstheme="minorBidi"/>
          <w:b w:val="0"/>
          <w:bCs w:val="0"/>
          <w:caps w:val="0"/>
          <w:color w:val="auto"/>
          <w:sz w:val="22"/>
          <w:szCs w:val="22"/>
          <w:lang w:eastAsia="sv-SE"/>
        </w:rPr>
      </w:pPr>
      <w:hyperlink w:anchor="_Toc398629093" w:history="1">
        <w:r w:rsidR="00AD65D6" w:rsidRPr="00BE71F9">
          <w:rPr>
            <w:rStyle w:val="Hyperlink"/>
          </w:rPr>
          <w:t>17</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RegisterTemporaryExtendedRevoke</w:t>
        </w:r>
        <w:r w:rsidR="00AD65D6">
          <w:rPr>
            <w:webHidden/>
          </w:rPr>
          <w:tab/>
        </w:r>
        <w:r w:rsidR="00F616DC">
          <w:rPr>
            <w:webHidden/>
          </w:rPr>
          <w:fldChar w:fldCharType="begin"/>
        </w:r>
        <w:r w:rsidR="00AD65D6">
          <w:rPr>
            <w:webHidden/>
          </w:rPr>
          <w:instrText xml:space="preserve"> PAGEREF _Toc398629093 \h </w:instrText>
        </w:r>
        <w:r w:rsidR="00F616DC">
          <w:rPr>
            <w:webHidden/>
          </w:rPr>
        </w:r>
        <w:r w:rsidR="00F616DC">
          <w:rPr>
            <w:webHidden/>
          </w:rPr>
          <w:fldChar w:fldCharType="separate"/>
        </w:r>
        <w:r w:rsidR="00AD65D6">
          <w:rPr>
            <w:webHidden/>
          </w:rPr>
          <w:t>50</w:t>
        </w:r>
        <w:r w:rsidR="00F616DC">
          <w:rPr>
            <w:webHidden/>
          </w:rPr>
          <w:fldChar w:fldCharType="end"/>
        </w:r>
      </w:hyperlink>
    </w:p>
    <w:p w14:paraId="56EF2471" w14:textId="77777777" w:rsidR="00AD65D6" w:rsidRDefault="003A73D8">
      <w:pPr>
        <w:pStyle w:val="TOC1"/>
        <w:rPr>
          <w:rFonts w:asciiTheme="minorHAnsi" w:eastAsiaTheme="minorEastAsia" w:hAnsiTheme="minorHAnsi" w:cstheme="minorBidi"/>
          <w:b w:val="0"/>
          <w:bCs w:val="0"/>
          <w:caps w:val="0"/>
          <w:color w:val="auto"/>
          <w:sz w:val="22"/>
          <w:szCs w:val="22"/>
          <w:lang w:eastAsia="sv-SE"/>
        </w:rPr>
      </w:pPr>
      <w:hyperlink w:anchor="_Toc398629094" w:history="1">
        <w:r w:rsidR="00AD65D6" w:rsidRPr="00BE71F9">
          <w:rPr>
            <w:rStyle w:val="Hyperlink"/>
          </w:rPr>
          <w:t>18</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CancelTemporaryExtendedRevoke</w:t>
        </w:r>
        <w:r w:rsidR="00AD65D6">
          <w:rPr>
            <w:webHidden/>
          </w:rPr>
          <w:tab/>
        </w:r>
        <w:r w:rsidR="00F616DC">
          <w:rPr>
            <w:webHidden/>
          </w:rPr>
          <w:fldChar w:fldCharType="begin"/>
        </w:r>
        <w:r w:rsidR="00AD65D6">
          <w:rPr>
            <w:webHidden/>
          </w:rPr>
          <w:instrText xml:space="preserve"> PAGEREF _Toc398629094 \h </w:instrText>
        </w:r>
        <w:r w:rsidR="00F616DC">
          <w:rPr>
            <w:webHidden/>
          </w:rPr>
        </w:r>
        <w:r w:rsidR="00F616DC">
          <w:rPr>
            <w:webHidden/>
          </w:rPr>
          <w:fldChar w:fldCharType="separate"/>
        </w:r>
        <w:r w:rsidR="00AD65D6">
          <w:rPr>
            <w:webHidden/>
          </w:rPr>
          <w:t>53</w:t>
        </w:r>
        <w:r w:rsidR="00F616DC">
          <w:rPr>
            <w:webHidden/>
          </w:rPr>
          <w:fldChar w:fldCharType="end"/>
        </w:r>
      </w:hyperlink>
    </w:p>
    <w:p w14:paraId="2F55F5D8" w14:textId="77777777" w:rsidR="00AD65D6" w:rsidRDefault="003A73D8">
      <w:pPr>
        <w:pStyle w:val="TOC1"/>
        <w:rPr>
          <w:rFonts w:asciiTheme="minorHAnsi" w:eastAsiaTheme="minorEastAsia" w:hAnsiTheme="minorHAnsi" w:cstheme="minorBidi"/>
          <w:b w:val="0"/>
          <w:bCs w:val="0"/>
          <w:caps w:val="0"/>
          <w:color w:val="auto"/>
          <w:sz w:val="22"/>
          <w:szCs w:val="22"/>
          <w:lang w:eastAsia="sv-SE"/>
        </w:rPr>
      </w:pPr>
      <w:hyperlink w:anchor="_Toc398629095" w:history="1">
        <w:r w:rsidR="00AD65D6" w:rsidRPr="00BE71F9">
          <w:rPr>
            <w:rStyle w:val="Hyperlink"/>
          </w:rPr>
          <w:t>19</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Datatyper för Version 2</w:t>
        </w:r>
        <w:r w:rsidR="00AD65D6">
          <w:rPr>
            <w:webHidden/>
          </w:rPr>
          <w:tab/>
        </w:r>
        <w:r w:rsidR="00F616DC">
          <w:rPr>
            <w:webHidden/>
          </w:rPr>
          <w:fldChar w:fldCharType="begin"/>
        </w:r>
        <w:r w:rsidR="00AD65D6">
          <w:rPr>
            <w:webHidden/>
          </w:rPr>
          <w:instrText xml:space="preserve"> PAGEREF _Toc398629095 \h </w:instrText>
        </w:r>
        <w:r w:rsidR="00F616DC">
          <w:rPr>
            <w:webHidden/>
          </w:rPr>
        </w:r>
        <w:r w:rsidR="00F616DC">
          <w:rPr>
            <w:webHidden/>
          </w:rPr>
          <w:fldChar w:fldCharType="separate"/>
        </w:r>
        <w:r w:rsidR="00AD65D6">
          <w:rPr>
            <w:webHidden/>
          </w:rPr>
          <w:t>56</w:t>
        </w:r>
        <w:r w:rsidR="00F616DC">
          <w:rPr>
            <w:webHidden/>
          </w:rPr>
          <w:fldChar w:fldCharType="end"/>
        </w:r>
      </w:hyperlink>
    </w:p>
    <w:p w14:paraId="0FC51D70" w14:textId="77777777" w:rsidR="00AD65D6" w:rsidRDefault="003A73D8">
      <w:pPr>
        <w:pStyle w:val="TOC1"/>
        <w:rPr>
          <w:rFonts w:asciiTheme="minorHAnsi" w:eastAsiaTheme="minorEastAsia" w:hAnsiTheme="minorHAnsi" w:cstheme="minorBidi"/>
          <w:b w:val="0"/>
          <w:bCs w:val="0"/>
          <w:caps w:val="0"/>
          <w:color w:val="auto"/>
          <w:sz w:val="22"/>
          <w:szCs w:val="22"/>
          <w:lang w:eastAsia="sv-SE"/>
        </w:rPr>
      </w:pPr>
      <w:hyperlink w:anchor="_Toc398629096" w:history="1">
        <w:r w:rsidR="00AD65D6" w:rsidRPr="00BE71F9">
          <w:rPr>
            <w:rStyle w:val="Hyperlink"/>
          </w:rPr>
          <w:t>20</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Datatyper för Version 3</w:t>
        </w:r>
        <w:r w:rsidR="00AD65D6">
          <w:rPr>
            <w:webHidden/>
          </w:rPr>
          <w:tab/>
        </w:r>
        <w:r w:rsidR="00F616DC">
          <w:rPr>
            <w:webHidden/>
          </w:rPr>
          <w:fldChar w:fldCharType="begin"/>
        </w:r>
        <w:r w:rsidR="00AD65D6">
          <w:rPr>
            <w:webHidden/>
          </w:rPr>
          <w:instrText xml:space="preserve"> PAGEREF _Toc398629096 \h </w:instrText>
        </w:r>
        <w:r w:rsidR="00F616DC">
          <w:rPr>
            <w:webHidden/>
          </w:rPr>
        </w:r>
        <w:r w:rsidR="00F616DC">
          <w:rPr>
            <w:webHidden/>
          </w:rPr>
          <w:fldChar w:fldCharType="separate"/>
        </w:r>
        <w:r w:rsidR="00AD65D6">
          <w:rPr>
            <w:webHidden/>
          </w:rPr>
          <w:t>63</w:t>
        </w:r>
        <w:r w:rsidR="00F616DC">
          <w:rPr>
            <w:webHidden/>
          </w:rPr>
          <w:fldChar w:fldCharType="end"/>
        </w:r>
      </w:hyperlink>
    </w:p>
    <w:p w14:paraId="18070D7C" w14:textId="77777777" w:rsidR="00533A31" w:rsidRDefault="00F616DC" w:rsidP="00594D12">
      <w:r>
        <w:fldChar w:fldCharType="end"/>
      </w:r>
    </w:p>
    <w:p w14:paraId="619CFF93" w14:textId="77777777" w:rsidR="00533A31" w:rsidRDefault="00B757DF" w:rsidP="00507DBD">
      <w:pPr>
        <w:pStyle w:val="Heading1"/>
      </w:pPr>
      <w:bookmarkStart w:id="1" w:name="_Toc398629077"/>
      <w:r w:rsidRPr="00474079">
        <w:lastRenderedPageBreak/>
        <w:t>Inledning</w:t>
      </w:r>
      <w:bookmarkEnd w:id="1"/>
    </w:p>
    <w:p w14:paraId="5F0586B6" w14:textId="77777777" w:rsidR="00AD65D6" w:rsidRDefault="00AD65D6" w:rsidP="00EF6211">
      <w:pPr>
        <w:pStyle w:val="Heading2"/>
      </w:pPr>
      <w:r>
        <w:t>Svenskt namn</w:t>
      </w:r>
    </w:p>
    <w:p w14:paraId="720DEBED" w14:textId="77777777" w:rsidR="00AD65D6" w:rsidRPr="00AD65D6" w:rsidRDefault="00AD65D6" w:rsidP="00AD65D6">
      <w:r w:rsidRPr="00AD65D6">
        <w:t>infrastruktur:säkerhetstjänster:spärrhantering</w:t>
      </w:r>
    </w:p>
    <w:p w14:paraId="1B20CDF3" w14:textId="77777777" w:rsidR="00AD65D6" w:rsidRPr="00AD65D6" w:rsidRDefault="00AD65D6" w:rsidP="00AD65D6">
      <w:r w:rsidRPr="00AD65D6">
        <w:t>spärrhantering</w:t>
      </w:r>
    </w:p>
    <w:p w14:paraId="548997A7" w14:textId="77777777" w:rsidR="00AD65D6" w:rsidRDefault="00AD65D6" w:rsidP="00EF6211">
      <w:pPr>
        <w:pStyle w:val="Heading2"/>
      </w:pPr>
      <w:r>
        <w:t>WEB beskrivning</w:t>
      </w:r>
    </w:p>
    <w:p w14:paraId="3D8BBA3C" w14:textId="77777777" w:rsidR="00AD65D6" w:rsidRDefault="00AD65D6" w:rsidP="00AD65D6">
      <w:r w:rsidRPr="00AD65D6">
        <w:t>Spärrhantering registrerar spärrar och kontrollerar om en patient har spärrat tillgång till patientinformation från IT-system inom och mellan vårdgivare.</w:t>
      </w:r>
    </w:p>
    <w:p w14:paraId="34745E19" w14:textId="77777777" w:rsidR="00AD65D6" w:rsidRPr="00AD65D6" w:rsidRDefault="00AD65D6" w:rsidP="00AD65D6"/>
    <w:p w14:paraId="6F4AB7CD" w14:textId="77777777" w:rsidR="00AD65D6" w:rsidRPr="00AD65D6" w:rsidRDefault="00AD65D6" w:rsidP="00AD65D6">
      <w:r w:rsidRPr="00AD65D6">
        <w:t>Tjänstekontrakten för Spärrhantering gör det möjligt för vårdpersonal att genom sina egna vårdsystem registrera lokala spärrar. Tjänstekontrakten gör det också möjligt att replikera de lokala spärrarna till den nationella spärrtjänsten. Detta är nödvändigt för att lokalt spärrad information även ska vara spärrad i nationella tjänster som har åtkomst till patientinformation, till exempel NPÖ.</w:t>
      </w:r>
    </w:p>
    <w:p w14:paraId="207A21B2" w14:textId="77777777" w:rsidR="00AD65D6" w:rsidRPr="00AD65D6" w:rsidRDefault="00AD65D6" w:rsidP="00AD65D6">
      <w:pPr>
        <w:pStyle w:val="BodyText"/>
      </w:pPr>
    </w:p>
    <w:p w14:paraId="086B64A3" w14:textId="77777777" w:rsidR="00726486" w:rsidRDefault="00726486" w:rsidP="00EF6211">
      <w:pPr>
        <w:pStyle w:val="Heading2"/>
      </w:pPr>
      <w:r>
        <w:t>Om dokumentet</w:t>
      </w:r>
    </w:p>
    <w:p w14:paraId="1B0072D2" w14:textId="77777777" w:rsidR="00726486" w:rsidRDefault="00726486" w:rsidP="00726486"/>
    <w:p w14:paraId="7B419F34" w14:textId="77777777" w:rsidR="00832E68" w:rsidRDefault="00832E68" w:rsidP="00832E68">
      <w:r>
        <w:t xml:space="preserve">Detta är beskrivningen av tjänstekontrakten i tjänstedomänen </w:t>
      </w:r>
      <w:r w:rsidRPr="00832E68">
        <w:rPr>
          <w:b/>
          <w:i/>
        </w:rPr>
        <w:t>urn:</w:t>
      </w:r>
      <w:r w:rsidR="001D0EA4">
        <w:rPr>
          <w:b/>
          <w:i/>
        </w:rPr>
        <w:t>riv:</w:t>
      </w:r>
      <w:r w:rsidRPr="00832E68">
        <w:rPr>
          <w:b/>
          <w:i/>
        </w:rPr>
        <w:t>ehr:blocking</w:t>
      </w:r>
      <w:r>
        <w:t xml:space="preserve"> (huvuddomän </w:t>
      </w:r>
      <w:r w:rsidRPr="00832E68">
        <w:rPr>
          <w:b/>
          <w:i/>
        </w:rPr>
        <w:t>Electronic Health Record</w:t>
      </w:r>
      <w:r>
        <w:t xml:space="preserve"> underdomän </w:t>
      </w:r>
      <w:r w:rsidRPr="00832E68">
        <w:rPr>
          <w:b/>
          <w:i/>
        </w:rPr>
        <w:t>Blocking</w:t>
      </w:r>
      <w:r>
        <w:t>). Den svenska benämningen är tjänstekontrakt för ”Spärr”.</w:t>
      </w:r>
    </w:p>
    <w:p w14:paraId="1F858195" w14:textId="77777777" w:rsidR="00832E68" w:rsidRDefault="00832E68" w:rsidP="00832E68"/>
    <w:p w14:paraId="5FC8F5FD" w14:textId="77777777" w:rsidR="00832E68" w:rsidRDefault="00832E68" w:rsidP="00832E68">
      <w:r>
        <w:t>Tjänstedomänens omfattning är spärrhantering för vårdgivare som har behov av att registrera spärr av uppgifter på patientens begäran enligt Patientdatalagens regleringar samt att utföra kontroll mot spärr i vårdsystemen.</w:t>
      </w:r>
    </w:p>
    <w:p w14:paraId="3B91C1FA" w14:textId="77777777" w:rsidR="00832E68" w:rsidRDefault="00832E68" w:rsidP="00832E68"/>
    <w:p w14:paraId="61CB7035" w14:textId="77777777" w:rsidR="00832E68" w:rsidRDefault="00832E68" w:rsidP="00832E68">
      <w:r>
        <w:t>Den kravställande processen är att tillse att vårdgivarna inom svensk hälso- och sjukvård får verktyg att uppfylla Patientdatalagen och Socialstyrelsens föreskrifter (SOSFS 2008:14 med handbok) gällande patientens rättighet att begära spärr på sina uppgifter.</w:t>
      </w:r>
    </w:p>
    <w:p w14:paraId="549C79AB" w14:textId="77777777" w:rsidR="00832E68" w:rsidRDefault="00832E68" w:rsidP="00832E68">
      <w:r>
        <w:t>Tjänstekontrakten för Spärr syftar till att stödja informationshanteringen både inom det inre sekretessområdet (inom vårdgivarens verksamhet) och vid sammanhållen journalföring.</w:t>
      </w:r>
    </w:p>
    <w:p w14:paraId="11F47BDA" w14:textId="77777777" w:rsidR="00832E68" w:rsidRDefault="00832E68" w:rsidP="00832E68"/>
    <w:p w14:paraId="6B400ECB" w14:textId="77777777" w:rsidR="00832E68" w:rsidRDefault="00832E68" w:rsidP="00832E68">
      <w:r>
        <w:t>En utgångspunkt för tjänstedomänen Spärr är uppdraget Patientdatalagen i Praktiken (PDLiP) , CeHis, som syftat till att skapa förutsättningar för en nationell samsyn av tolkning och tillämpning av patientdatalagen.</w:t>
      </w:r>
    </w:p>
    <w:p w14:paraId="13846F38" w14:textId="77777777" w:rsidR="00832E68" w:rsidRDefault="00832E68" w:rsidP="00832E68">
      <w:r>
        <w:t>Arbetet har resulterat i rapporter samt RIV-specifikation för PDLiP [RIV PDLiP].</w:t>
      </w:r>
    </w:p>
    <w:p w14:paraId="5AAB795B" w14:textId="77777777" w:rsidR="00832E68" w:rsidRDefault="00832E68" w:rsidP="00832E68"/>
    <w:p w14:paraId="7F5B72DE" w14:textId="77777777" w:rsidR="00726486" w:rsidRPr="00A51835" w:rsidRDefault="00832E68" w:rsidP="00726486">
      <w:r>
        <w:t>Ett bakomliggande kravarbete specifikt kring spärrhantering har dessutom bedrivits av Inera på uppdrag av CeHis med representanter från SLL, Sörmland, Örebro, VGR, Östergötland. Parterna har representerats av sakkunniga inom områdena juridik, verksamhet och teknik.</w:t>
      </w:r>
    </w:p>
    <w:p w14:paraId="7252B48B" w14:textId="77777777" w:rsidR="001D0EA4" w:rsidRDefault="001D0EA4">
      <w:r>
        <w:br w:type="page"/>
      </w:r>
    </w:p>
    <w:p w14:paraId="69E5291C" w14:textId="77777777" w:rsidR="00726486" w:rsidRPr="00A51835" w:rsidRDefault="00726486" w:rsidP="00726486"/>
    <w:p w14:paraId="176717AD" w14:textId="77777777" w:rsidR="00726486" w:rsidRPr="00A51835" w:rsidRDefault="00726486" w:rsidP="00726486"/>
    <w:p w14:paraId="69040F07" w14:textId="6197DC29" w:rsidR="00726486" w:rsidRDefault="00B3314E" w:rsidP="00726486">
      <w:r>
        <w:rPr>
          <w:lang w:eastAsia="sv-SE"/>
        </w:rPr>
        <mc:AlternateContent>
          <mc:Choice Requires="wps">
            <w:drawing>
              <wp:anchor distT="0" distB="0" distL="114300" distR="114300" simplePos="0" relativeHeight="251657728" behindDoc="0" locked="0" layoutInCell="1" allowOverlap="1" wp14:anchorId="3C173E32" wp14:editId="2DB05ACB">
                <wp:simplePos x="0" y="0"/>
                <wp:positionH relativeFrom="column">
                  <wp:posOffset>3154680</wp:posOffset>
                </wp:positionH>
                <wp:positionV relativeFrom="paragraph">
                  <wp:posOffset>3265805</wp:posOffset>
                </wp:positionV>
                <wp:extent cx="914400" cy="914400"/>
                <wp:effectExtent l="0" t="0" r="0" b="0"/>
                <wp:wrapTight wrapText="bothSides">
                  <wp:wrapPolygon edited="0">
                    <wp:start x="900" y="1350"/>
                    <wp:lineTo x="900" y="20250"/>
                    <wp:lineTo x="20250" y="20250"/>
                    <wp:lineTo x="20250" y="1350"/>
                    <wp:lineTo x="900" y="1350"/>
                  </wp:wrapPolygon>
                </wp:wrapTight>
                <wp:docPr id="9"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linkedTxbx id="2" seq="1"/>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173E32" id="_x0000_t202" coordsize="21600,21600" o:spt="202" path="m,l,21600r21600,l21600,xe">
                <v:stroke joinstyle="miter"/>
                <v:path gradientshapeok="t" o:connecttype="rect"/>
              </v:shapetype>
              <v:shape id="Text Box 6" o:spid="_x0000_s1026" type="#_x0000_t202" style="position:absolute;margin-left:248.4pt;margin-top:257.15pt;width:1in;height:1in;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" filled="f" stroked="f">
                <v:textbox inset=",7.2pt,,7.2pt">
                  <w:txbxContent/>
                </v:textbox>
                <w10:wrap type="tight"/>
              </v:shape>
            </w:pict>
          </mc:Fallback>
        </mc:AlternateContent>
      </w:r>
      <w:r>
        <w:rPr>
          <w:lang w:eastAsia="sv-SE"/>
        </w:rPr>
        <mc:AlternateContent>
          <mc:Choice Requires="wps">
            <w:drawing>
              <wp:inline distT="0" distB="0" distL="0" distR="0" wp14:anchorId="62B9D90E" wp14:editId="574CAEE4">
                <wp:extent cx="3168650" cy="3379470"/>
                <wp:effectExtent l="10795" t="6985" r="11430" b="13970"/>
                <wp:docPr id="3"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68650" cy="3379470"/>
                        </a:xfrm>
                        <a:prstGeom prst="rect">
                          <a:avLst/>
                        </a:prstGeom>
                        <a:solidFill>
                          <a:srgbClr val="DDDDDD"/>
                        </a:solidFill>
                        <a:ln w="9525">
                          <a:solidFill>
                            <a:srgbClr val="000000"/>
                          </a:solidFill>
                          <a:miter lim="800000"/>
                          <a:headEnd/>
                          <a:tailEnd/>
                        </a:ln>
                      </wps:spPr>
                      <wps:txbx id="2">
                        <w:txbxContent>
                          <w:p w14:paraId="457F6C5E" w14:textId="77777777" w:rsidR="00AE3B39" w:rsidRPr="00FE3AAD" w:rsidRDefault="00AE3B39" w:rsidP="00726486">
                            <w:pPr>
                              <w:pStyle w:val="Footer"/>
                              <w:rPr>
                                <w:b/>
                                <w:i/>
                                <w:lang w:val="sv-SE"/>
                              </w:rPr>
                            </w:pPr>
                            <w:r w:rsidRPr="00FE3AAD">
                              <w:rPr>
                                <w:b/>
                                <w:i/>
                                <w:lang w:val="sv-SE"/>
                              </w:rPr>
                              <w:t>I arbetet har följande personer deltagit:</w:t>
                            </w:r>
                          </w:p>
                          <w:p w14:paraId="446D1B0E" w14:textId="77777777" w:rsidR="00AE3B39" w:rsidRPr="00A51835" w:rsidRDefault="00AE3B39" w:rsidP="00726486"/>
                          <w:p w14:paraId="28B3B7D0" w14:textId="77777777" w:rsidR="00AE3B39" w:rsidRDefault="00AE3B39" w:rsidP="00726486">
                            <w:pPr>
                              <w:pStyle w:val="Footer"/>
                              <w:rPr>
                                <w:lang w:val="sv-SE"/>
                              </w:rPr>
                            </w:pPr>
                            <w:r w:rsidRPr="00FE3AAD">
                              <w:rPr>
                                <w:i/>
                                <w:lang w:val="sv-SE"/>
                              </w:rPr>
                              <w:t>Projektledare</w:t>
                            </w:r>
                            <w:r w:rsidRPr="00FE3AAD">
                              <w:rPr>
                                <w:lang w:val="sv-SE"/>
                              </w:rPr>
                              <w:t>:</w:t>
                            </w:r>
                            <w:r>
                              <w:rPr>
                                <w:lang w:val="sv-SE"/>
                              </w:rPr>
                              <w:t xml:space="preserve"> </w:t>
                            </w:r>
                          </w:p>
                          <w:p w14:paraId="119F643B" w14:textId="77777777" w:rsidR="00AE3B39" w:rsidRDefault="00AE3B39" w:rsidP="00726486">
                            <w:pPr>
                              <w:pStyle w:val="Footer"/>
                              <w:rPr>
                                <w:lang w:val="sv-SE"/>
                              </w:rPr>
                            </w:pPr>
                            <w:r>
                              <w:rPr>
                                <w:lang w:val="sv-SE"/>
                              </w:rPr>
                              <w:t>Beställare: Christer Allskog, Inera</w:t>
                            </w:r>
                          </w:p>
                          <w:p w14:paraId="2AD4F1B8" w14:textId="77777777" w:rsidR="00AE3B39" w:rsidRPr="00FE3AAD" w:rsidRDefault="00AE3B39" w:rsidP="00726486">
                            <w:pPr>
                              <w:pStyle w:val="Footer"/>
                              <w:rPr>
                                <w:lang w:val="sv-SE"/>
                              </w:rPr>
                            </w:pPr>
                            <w:r>
                              <w:rPr>
                                <w:lang w:val="sv-SE"/>
                              </w:rPr>
                              <w:t>Leverantör: Gunilla Orvegård, CGI</w:t>
                            </w:r>
                          </w:p>
                          <w:p w14:paraId="4649E1DB" w14:textId="77777777" w:rsidR="00AE3B39" w:rsidRPr="00FE3AAD" w:rsidRDefault="00AE3B39" w:rsidP="00726486">
                            <w:pPr>
                              <w:pStyle w:val="Footer"/>
                              <w:rPr>
                                <w:i/>
                                <w:lang w:val="sv-SE"/>
                              </w:rPr>
                            </w:pPr>
                          </w:p>
                          <w:p w14:paraId="1B6A6960" w14:textId="77777777" w:rsidR="00AE3B39" w:rsidRDefault="00AE3B39" w:rsidP="00726486">
                            <w:pPr>
                              <w:pStyle w:val="Footer"/>
                              <w:rPr>
                                <w:lang w:val="sv-SE"/>
                              </w:rPr>
                            </w:pPr>
                            <w:r w:rsidRPr="00C560A4">
                              <w:rPr>
                                <w:i/>
                                <w:lang w:val="sv-SE"/>
                              </w:rPr>
                              <w:t>Projektgrupp</w:t>
                            </w:r>
                            <w:r w:rsidRPr="00C560A4">
                              <w:rPr>
                                <w:lang w:val="sv-SE"/>
                              </w:rPr>
                              <w:t>:</w:t>
                            </w:r>
                          </w:p>
                          <w:p w14:paraId="5C59410B" w14:textId="77777777" w:rsidR="00AE3B39" w:rsidRPr="00C560A4" w:rsidRDefault="00AE3B39" w:rsidP="00726486">
                            <w:pPr>
                              <w:pStyle w:val="Footer"/>
                              <w:rPr>
                                <w:lang w:val="sv-SE"/>
                              </w:rPr>
                            </w:pPr>
                          </w:p>
                          <w:p w14:paraId="67213389" w14:textId="77777777" w:rsidR="00AE3B39" w:rsidRPr="00C560A4" w:rsidRDefault="00AE3B39" w:rsidP="00726486">
                            <w:pPr>
                              <w:pStyle w:val="Footer"/>
                              <w:rPr>
                                <w:i/>
                                <w:lang w:val="sv-SE"/>
                              </w:rPr>
                            </w:pPr>
                            <w:r w:rsidRPr="00C560A4">
                              <w:rPr>
                                <w:i/>
                                <w:lang w:val="sv-SE"/>
                              </w:rPr>
                              <w:t>Teknisk arkitekt:</w:t>
                            </w:r>
                          </w:p>
                          <w:p w14:paraId="7FC3083A" w14:textId="77777777" w:rsidR="00AE3B39" w:rsidRPr="00C560A4" w:rsidRDefault="00AE3B39" w:rsidP="00726486">
                            <w:pPr>
                              <w:pStyle w:val="Footer"/>
                              <w:rPr>
                                <w:i/>
                                <w:lang w:val="sv-SE"/>
                              </w:rPr>
                            </w:pPr>
                            <w:r w:rsidRPr="00C560A4">
                              <w:rPr>
                                <w:i/>
                                <w:lang w:val="sv-SE"/>
                              </w:rPr>
                              <w:t xml:space="preserve">Beställare: </w:t>
                            </w:r>
                            <w:r w:rsidRPr="00AD21B7">
                              <w:rPr>
                                <w:i/>
                                <w:lang w:val="sv-SE"/>
                              </w:rPr>
                              <w:t>CeHis, Johan Eltes</w:t>
                            </w:r>
                          </w:p>
                          <w:p w14:paraId="781F83C4" w14:textId="77777777" w:rsidR="00AE3B39" w:rsidRPr="00C560A4" w:rsidRDefault="00AE3B39" w:rsidP="00726486">
                            <w:pPr>
                              <w:pStyle w:val="Footer"/>
                              <w:rPr>
                                <w:i/>
                                <w:lang w:val="sv-SE"/>
                              </w:rPr>
                            </w:pPr>
                            <w:r w:rsidRPr="00C560A4">
                              <w:rPr>
                                <w:i/>
                                <w:lang w:val="sv-SE"/>
                              </w:rPr>
                              <w:t xml:space="preserve">Utförare: </w:t>
                            </w:r>
                            <w:r>
                              <w:rPr>
                                <w:i/>
                                <w:lang w:val="sv-SE"/>
                              </w:rPr>
                              <w:t>Björn Skeppner, Inera</w:t>
                            </w:r>
                          </w:p>
                          <w:p w14:paraId="6C0EE937" w14:textId="77777777" w:rsidR="00AE3B39" w:rsidRPr="00997FA7" w:rsidRDefault="00AE3B39" w:rsidP="00726486">
                            <w:pPr>
                              <w:pStyle w:val="Footer"/>
                              <w:rPr>
                                <w:i/>
                                <w:lang w:val="sv-SE"/>
                              </w:rPr>
                            </w:pPr>
                            <w:r>
                              <w:rPr>
                                <w:i/>
                                <w:lang w:val="sv-SE"/>
                              </w:rPr>
                              <w:t>Leverantör: Stefan Eriksson</w:t>
                            </w:r>
                            <w:r w:rsidRPr="00997FA7">
                              <w:rPr>
                                <w:i/>
                                <w:lang w:val="sv-SE"/>
                              </w:rPr>
                              <w:t xml:space="preserve">, </w:t>
                            </w:r>
                            <w:r>
                              <w:rPr>
                                <w:i/>
                                <w:lang w:val="sv-SE"/>
                              </w:rPr>
                              <w:t>CGI</w:t>
                            </w:r>
                          </w:p>
                        </w:txbxContent>
                      </wps:txbx>
                      <wps:bodyPr rot="0" vert="horz" wrap="square" lIns="91440" tIns="45720" rIns="91440" bIns="45720" anchor="t" anchorCtr="0" upright="1">
                        <a:noAutofit/>
                      </wps:bodyPr>
                    </wps:wsp>
                  </a:graphicData>
                </a:graphic>
              </wp:inline>
            </w:drawing>
          </mc:Choice>
          <mc:Fallback>
            <w:pict>
              <v:shape w14:anchorId="62B9D90E" id="Text Box 89" o:spid="_x0000_s1027" type="#_x0000_t202" style="width:249.5pt;height:266.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" fillcolor="#ddd">
                <v:textbox style="mso-next-textbox:#Text Box 6">
                  <w:txbxContent>
                    <w:p w14:paraId="457F6C5E" w14:textId="77777777" w:rsidR="00AE3B39" w:rsidRPr="00FE3AAD" w:rsidRDefault="00AE3B39" w:rsidP="00726486">
                      <w:pPr>
                        <w:pStyle w:val="Footer"/>
                        <w:rPr>
                          <w:b/>
                          <w:i/>
                          <w:lang w:val="sv-SE"/>
                        </w:rPr>
                      </w:pPr>
                      <w:r w:rsidRPr="00FE3AAD">
                        <w:rPr>
                          <w:b/>
                          <w:i/>
                          <w:lang w:val="sv-SE"/>
                        </w:rPr>
                        <w:t>I arbetet har följande personer deltagit:</w:t>
                      </w:r>
                    </w:p>
                    <w:p w14:paraId="446D1B0E" w14:textId="77777777" w:rsidR="00AE3B39" w:rsidRPr="00A51835" w:rsidRDefault="00AE3B39" w:rsidP="00726486"/>
                    <w:p w14:paraId="28B3B7D0" w14:textId="77777777" w:rsidR="00AE3B39" w:rsidRDefault="00AE3B39" w:rsidP="00726486">
                      <w:pPr>
                        <w:pStyle w:val="Footer"/>
                        <w:rPr>
                          <w:lang w:val="sv-SE"/>
                        </w:rPr>
                      </w:pPr>
                      <w:r w:rsidRPr="00FE3AAD">
                        <w:rPr>
                          <w:i/>
                          <w:lang w:val="sv-SE"/>
                        </w:rPr>
                        <w:t>Projektledare</w:t>
                      </w:r>
                      <w:r w:rsidRPr="00FE3AAD">
                        <w:rPr>
                          <w:lang w:val="sv-SE"/>
                        </w:rPr>
                        <w:t>:</w:t>
                      </w:r>
                      <w:r>
                        <w:rPr>
                          <w:lang w:val="sv-SE"/>
                        </w:rPr>
                        <w:t xml:space="preserve"> </w:t>
                      </w:r>
                    </w:p>
                    <w:p w14:paraId="119F643B" w14:textId="77777777" w:rsidR="00AE3B39" w:rsidRDefault="00AE3B39" w:rsidP="00726486">
                      <w:pPr>
                        <w:pStyle w:val="Footer"/>
                        <w:rPr>
                          <w:lang w:val="sv-SE"/>
                        </w:rPr>
                      </w:pPr>
                      <w:r>
                        <w:rPr>
                          <w:lang w:val="sv-SE"/>
                        </w:rPr>
                        <w:t>Beställare: Christer Allskog, Inera</w:t>
                      </w:r>
                    </w:p>
                    <w:p w14:paraId="2AD4F1B8" w14:textId="77777777" w:rsidR="00AE3B39" w:rsidRPr="00FE3AAD" w:rsidRDefault="00AE3B39" w:rsidP="00726486">
                      <w:pPr>
                        <w:pStyle w:val="Footer"/>
                        <w:rPr>
                          <w:lang w:val="sv-SE"/>
                        </w:rPr>
                      </w:pPr>
                      <w:r>
                        <w:rPr>
                          <w:lang w:val="sv-SE"/>
                        </w:rPr>
                        <w:t>Leverantör: Gunilla Orvegård, CGI</w:t>
                      </w:r>
                    </w:p>
                    <w:p w14:paraId="4649E1DB" w14:textId="77777777" w:rsidR="00AE3B39" w:rsidRPr="00FE3AAD" w:rsidRDefault="00AE3B39" w:rsidP="00726486">
                      <w:pPr>
                        <w:pStyle w:val="Footer"/>
                        <w:rPr>
                          <w:i/>
                          <w:lang w:val="sv-SE"/>
                        </w:rPr>
                      </w:pPr>
                    </w:p>
                    <w:p w14:paraId="1B6A6960" w14:textId="77777777" w:rsidR="00AE3B39" w:rsidRDefault="00AE3B39" w:rsidP="00726486">
                      <w:pPr>
                        <w:pStyle w:val="Footer"/>
                        <w:rPr>
                          <w:lang w:val="sv-SE"/>
                        </w:rPr>
                      </w:pPr>
                      <w:r w:rsidRPr="00C560A4">
                        <w:rPr>
                          <w:i/>
                          <w:lang w:val="sv-SE"/>
                        </w:rPr>
                        <w:t>Projektgrupp</w:t>
                      </w:r>
                      <w:r w:rsidRPr="00C560A4">
                        <w:rPr>
                          <w:lang w:val="sv-SE"/>
                        </w:rPr>
                        <w:t>:</w:t>
                      </w:r>
                    </w:p>
                    <w:p w14:paraId="5C59410B" w14:textId="77777777" w:rsidR="00AE3B39" w:rsidRPr="00C560A4" w:rsidRDefault="00AE3B39" w:rsidP="00726486">
                      <w:pPr>
                        <w:pStyle w:val="Footer"/>
                        <w:rPr>
                          <w:lang w:val="sv-SE"/>
                        </w:rPr>
                      </w:pPr>
                    </w:p>
                    <w:p w14:paraId="67213389" w14:textId="77777777" w:rsidR="00AE3B39" w:rsidRPr="00C560A4" w:rsidRDefault="00AE3B39" w:rsidP="00726486">
                      <w:pPr>
                        <w:pStyle w:val="Footer"/>
                        <w:rPr>
                          <w:i/>
                          <w:lang w:val="sv-SE"/>
                        </w:rPr>
                      </w:pPr>
                      <w:r w:rsidRPr="00C560A4">
                        <w:rPr>
                          <w:i/>
                          <w:lang w:val="sv-SE"/>
                        </w:rPr>
                        <w:t>Teknisk arkitekt:</w:t>
                      </w:r>
                    </w:p>
                    <w:p w14:paraId="7FC3083A" w14:textId="77777777" w:rsidR="00AE3B39" w:rsidRPr="00C560A4" w:rsidRDefault="00AE3B39" w:rsidP="00726486">
                      <w:pPr>
                        <w:pStyle w:val="Footer"/>
                        <w:rPr>
                          <w:i/>
                          <w:lang w:val="sv-SE"/>
                        </w:rPr>
                      </w:pPr>
                      <w:r w:rsidRPr="00C560A4">
                        <w:rPr>
                          <w:i/>
                          <w:lang w:val="sv-SE"/>
                        </w:rPr>
                        <w:t xml:space="preserve">Beställare: </w:t>
                      </w:r>
                      <w:r w:rsidRPr="00AD21B7">
                        <w:rPr>
                          <w:i/>
                          <w:lang w:val="sv-SE"/>
                        </w:rPr>
                        <w:t>CeHis, Johan Eltes</w:t>
                      </w:r>
                    </w:p>
                    <w:p w14:paraId="781F83C4" w14:textId="77777777" w:rsidR="00AE3B39" w:rsidRPr="00C560A4" w:rsidRDefault="00AE3B39" w:rsidP="00726486">
                      <w:pPr>
                        <w:pStyle w:val="Footer"/>
                        <w:rPr>
                          <w:i/>
                          <w:lang w:val="sv-SE"/>
                        </w:rPr>
                      </w:pPr>
                      <w:r w:rsidRPr="00C560A4">
                        <w:rPr>
                          <w:i/>
                          <w:lang w:val="sv-SE"/>
                        </w:rPr>
                        <w:t xml:space="preserve">Utförare: </w:t>
                      </w:r>
                      <w:r>
                        <w:rPr>
                          <w:i/>
                          <w:lang w:val="sv-SE"/>
                        </w:rPr>
                        <w:t>Björn Skeppner, Inera</w:t>
                      </w:r>
                    </w:p>
                    <w:p w14:paraId="6C0EE937" w14:textId="77777777" w:rsidR="00AE3B39" w:rsidRPr="00997FA7" w:rsidRDefault="00AE3B39" w:rsidP="00726486">
                      <w:pPr>
                        <w:pStyle w:val="Footer"/>
                        <w:rPr>
                          <w:i/>
                          <w:lang w:val="sv-SE"/>
                        </w:rPr>
                      </w:pPr>
                      <w:r>
                        <w:rPr>
                          <w:i/>
                          <w:lang w:val="sv-SE"/>
                        </w:rPr>
                        <w:t>Leverantör: Stefan Eriksson</w:t>
                      </w:r>
                      <w:r w:rsidRPr="00997FA7">
                        <w:rPr>
                          <w:i/>
                          <w:lang w:val="sv-SE"/>
                        </w:rPr>
                        <w:t xml:space="preserve">, </w:t>
                      </w:r>
                      <w:r>
                        <w:rPr>
                          <w:i/>
                          <w:lang w:val="sv-SE"/>
                        </w:rPr>
                        <w:t>CGI</w:t>
                      </w:r>
                    </w:p>
                  </w:txbxContent>
                </v:textbox>
                <w10:anchorlock/>
              </v:shape>
            </w:pict>
          </mc:Fallback>
        </mc:AlternateContent>
      </w:r>
    </w:p>
    <w:p w14:paraId="5BC16ECF" w14:textId="77777777" w:rsidR="00726486" w:rsidRDefault="00726486" w:rsidP="00726486"/>
    <w:p w14:paraId="26C4F14A" w14:textId="77777777" w:rsidR="00832E68" w:rsidRDefault="00832E68" w:rsidP="00726486"/>
    <w:p w14:paraId="6C69618C" w14:textId="77777777" w:rsidR="00726486" w:rsidRDefault="00726486" w:rsidP="00EF6211">
      <w:pPr>
        <w:pStyle w:val="Heading2"/>
      </w:pPr>
      <w:r>
        <w:t>Målgrupp</w:t>
      </w:r>
    </w:p>
    <w:p w14:paraId="21D02482" w14:textId="77777777" w:rsidR="00726486" w:rsidRPr="00F161FB" w:rsidRDefault="00726486" w:rsidP="00726486"/>
    <w:p w14:paraId="49155163" w14:textId="77777777" w:rsidR="00832E68" w:rsidRDefault="00832E68" w:rsidP="00832E68">
      <w:r>
        <w:t xml:space="preserve">Dokumentet vänder sig till arkitekter och systemintegratörer/utvecklare i behov av att ta fram lösningar för spärrhantering lokalt såväl som nationellt. </w:t>
      </w:r>
    </w:p>
    <w:p w14:paraId="51E02BB7" w14:textId="77777777" w:rsidR="00726486" w:rsidRDefault="00832E68" w:rsidP="00832E68">
      <w:r>
        <w:t>Det typiska behovet är att från e-tjänst/vårdsystem ansluta sig mot befintliga tjänster för spärr för att hantera PDLs krav. Tjänstekontrakten kan även ligga till grund för konstruktion av en implementation av en lokal spärrtjänst.</w:t>
      </w:r>
    </w:p>
    <w:p w14:paraId="1FF9E2C6" w14:textId="77777777" w:rsidR="00726486" w:rsidRDefault="00726486" w:rsidP="00EF6211">
      <w:pPr>
        <w:pStyle w:val="Heading2"/>
      </w:pPr>
      <w:r>
        <w:t>Allmänt</w:t>
      </w:r>
    </w:p>
    <w:p w14:paraId="507D90DB" w14:textId="77777777" w:rsidR="00832E68" w:rsidRDefault="00832E68" w:rsidP="00832E68">
      <w:r>
        <w:t xml:space="preserve">Den nationella arkitekturen för spärrhantering är utformad för att vårdgivarnas behov att hantera spärr för lokala/regionala vårdsystem såväl som för motsvarande behov i nationella e-hälsotjänster. Noteras kan att spärrhantering krävs även om vårdsystem enbart hanterar vårdgivarens inre sekretessområde. </w:t>
      </w:r>
    </w:p>
    <w:p w14:paraId="7C2B13F9" w14:textId="77777777" w:rsidR="00832E68" w:rsidRDefault="00832E68" w:rsidP="00832E68">
      <w:r>
        <w:t xml:space="preserve">Arkitekturen ska medge att vårdgivare, landsting/kommuner och regioner ska på ett flexibelt sätt kunna hantera sina "egna" spärrar och inte göra sig beroende av en enda nationell tjänst, både vad gäller tillgänglighet och vad gäller anpassning till sina lokala förutsättningar i form av befintliga vårdsystem, portaler och motsvarande. </w:t>
      </w:r>
    </w:p>
    <w:p w14:paraId="1BAA1F4F" w14:textId="77777777" w:rsidR="00832E68" w:rsidRDefault="00832E68" w:rsidP="00832E68"/>
    <w:p w14:paraId="687FEA3F" w14:textId="77777777" w:rsidR="00832E68" w:rsidRDefault="00832E68" w:rsidP="00832E68">
      <w:r>
        <w:t>Spärrar hanteras därför på två nivåer:</w:t>
      </w:r>
      <w:r w:rsidR="00C73E3C">
        <w:br/>
      </w:r>
    </w:p>
    <w:p w14:paraId="0E4A56D8" w14:textId="77777777" w:rsidR="00832E68" w:rsidRDefault="00832E68" w:rsidP="00616A27">
      <w:pPr>
        <w:pStyle w:val="ListParagraph"/>
      </w:pPr>
      <w:r>
        <w:t xml:space="preserve">på lokal nivå för en eller flera vårdgivare hanteras (registreras, hävs etc) spärrar i en s k </w:t>
      </w:r>
      <w:r w:rsidRPr="00832E68">
        <w:rPr>
          <w:b/>
        </w:rPr>
        <w:t>lokal spärrtjänst</w:t>
      </w:r>
      <w:r>
        <w:t xml:space="preserve">.  </w:t>
      </w:r>
      <w:r w:rsidR="00C73E3C">
        <w:br/>
      </w:r>
    </w:p>
    <w:p w14:paraId="54F25BC8" w14:textId="77777777" w:rsidR="00832E68" w:rsidRDefault="00832E68" w:rsidP="00616A27">
      <w:pPr>
        <w:pStyle w:val="ListParagraph"/>
      </w:pPr>
      <w:r>
        <w:t xml:space="preserve">på nationell nivå samlas </w:t>
      </w:r>
      <w:r w:rsidRPr="00832E68">
        <w:rPr>
          <w:i/>
        </w:rPr>
        <w:t>kopior</w:t>
      </w:r>
      <w:r>
        <w:t xml:space="preserve"> med grundläggande data om alla spärrar i </w:t>
      </w:r>
      <w:r w:rsidRPr="00832E68">
        <w:rPr>
          <w:b/>
        </w:rPr>
        <w:t>nationell spärrtjänst</w:t>
      </w:r>
      <w:r>
        <w:t xml:space="preserve"> genom replikering från de lokala tjänsterna.</w:t>
      </w:r>
    </w:p>
    <w:p w14:paraId="70B7F426" w14:textId="77777777" w:rsidR="00832E68" w:rsidRDefault="00832E68" w:rsidP="00832E68"/>
    <w:p w14:paraId="5C1E569B" w14:textId="77777777" w:rsidR="00832E68" w:rsidRDefault="00832E68" w:rsidP="00832E68">
      <w:r>
        <w:t>Spärrinformation både på lokalt och nationellt plan utbyts genom tydliga tjänstekontrakt. Bilden nedan illustrerar hur olika vårdsystem integrerar sig med de olika spärrtjänsterna samt hur spärrtjänsterna samverkar med varandra.</w:t>
      </w:r>
    </w:p>
    <w:p w14:paraId="12ED5B71" w14:textId="77777777" w:rsidR="00832E68" w:rsidRDefault="00832E68" w:rsidP="00832E68"/>
    <w:p w14:paraId="36D9BD71" w14:textId="77777777" w:rsidR="00832E68" w:rsidRDefault="003A73D8" w:rsidP="00832E68">
      <w:r>
        <w:rPr>
          <w:lang w:eastAsia="sv-SE"/>
        </w:rPr>
        <w:lastRenderedPageBreak/>
        <w:object w:dxaOrig="1440" w:dyaOrig="1440" w14:anchorId="4C424B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05pt;margin-top:3.85pt;width:205.25pt;height:287.7pt;z-index:251660288;mso-wrap-edited:f;mso-position-horizontal-relative:text;mso-position-vertical-relative:text" wrapcoords="-157 -56 -157 21543 21678 21543 21678 -56 -157 -56" stroked="t" strokecolor="black [3213]">
            <v:imagedata r:id="rId8" o:title=""/>
            <w10:wrap type="through"/>
          </v:shape>
          <o:OLEObject Type="Embed" ProgID="Visio.Drawing.11" ShapeID="_x0000_s1027" DrawAspect="Content" ObjectID="_1490159458" r:id="rId9"/>
        </w:object>
      </w:r>
    </w:p>
    <w:p w14:paraId="5A456527" w14:textId="77777777" w:rsidR="00832E68" w:rsidRDefault="00832E68" w:rsidP="00832E68"/>
    <w:p w14:paraId="33465F7D" w14:textId="77777777" w:rsidR="00832E68" w:rsidRDefault="00832E68" w:rsidP="00832E68"/>
    <w:p w14:paraId="2DC9FB7A" w14:textId="77777777" w:rsidR="00832E68" w:rsidRDefault="00832E68" w:rsidP="00832E68"/>
    <w:p w14:paraId="38C15295" w14:textId="77777777" w:rsidR="00832E68" w:rsidRDefault="00832E68" w:rsidP="00832E68"/>
    <w:p w14:paraId="6B8A011B" w14:textId="77777777" w:rsidR="00832E68" w:rsidRDefault="00832E68" w:rsidP="00832E68"/>
    <w:p w14:paraId="285966FD" w14:textId="77777777" w:rsidR="00832E68" w:rsidRDefault="00832E68" w:rsidP="00832E68"/>
    <w:p w14:paraId="08D0CD42" w14:textId="77777777" w:rsidR="00832E68" w:rsidRDefault="00832E68" w:rsidP="00832E68"/>
    <w:p w14:paraId="4D5F0C2E" w14:textId="77777777" w:rsidR="00832E68" w:rsidRDefault="00832E68" w:rsidP="00832E68"/>
    <w:p w14:paraId="52632B2F" w14:textId="77777777" w:rsidR="00832E68" w:rsidRDefault="00832E68" w:rsidP="00832E68"/>
    <w:p w14:paraId="417C882F" w14:textId="77777777" w:rsidR="00832E68" w:rsidRDefault="00832E68" w:rsidP="00832E68"/>
    <w:p w14:paraId="6181524E" w14:textId="77777777" w:rsidR="00832E68" w:rsidRDefault="00832E68" w:rsidP="00832E68"/>
    <w:p w14:paraId="393F755E" w14:textId="77777777" w:rsidR="00832E68" w:rsidRDefault="00832E68" w:rsidP="00832E68"/>
    <w:p w14:paraId="52867ABA" w14:textId="77777777" w:rsidR="00832E68" w:rsidRDefault="00832E68" w:rsidP="00832E68"/>
    <w:p w14:paraId="0C1F1AC6" w14:textId="77777777" w:rsidR="00832E68" w:rsidRDefault="00832E68" w:rsidP="00832E68"/>
    <w:p w14:paraId="2052D24F" w14:textId="77777777" w:rsidR="00832E68" w:rsidRDefault="00832E68" w:rsidP="00832E68"/>
    <w:p w14:paraId="245AD2E7" w14:textId="77777777" w:rsidR="00832E68" w:rsidRDefault="00832E68" w:rsidP="00832E68"/>
    <w:p w14:paraId="4B59B638" w14:textId="77777777" w:rsidR="00832E68" w:rsidRDefault="00832E68" w:rsidP="00832E68"/>
    <w:p w14:paraId="4BB05510" w14:textId="77777777" w:rsidR="00832E68" w:rsidRDefault="00832E68" w:rsidP="00832E68"/>
    <w:p w14:paraId="46BC3508" w14:textId="77777777" w:rsidR="00832E68" w:rsidRDefault="00832E68" w:rsidP="00832E68"/>
    <w:p w14:paraId="3D4B552A" w14:textId="77777777" w:rsidR="00832E68" w:rsidRDefault="00832E68" w:rsidP="00832E68"/>
    <w:p w14:paraId="0E0EFD42" w14:textId="77777777" w:rsidR="00832E68" w:rsidRDefault="00832E68" w:rsidP="00832E68"/>
    <w:p w14:paraId="70168E03" w14:textId="77777777" w:rsidR="00832E68" w:rsidRDefault="00832E68" w:rsidP="00832E68"/>
    <w:p w14:paraId="2C52FC68" w14:textId="77777777" w:rsidR="00832E68" w:rsidRDefault="00832E68" w:rsidP="00832E68"/>
    <w:p w14:paraId="06A9EA3E" w14:textId="77777777" w:rsidR="00832E68" w:rsidRDefault="00832E68" w:rsidP="00832E68"/>
    <w:p w14:paraId="3F8BF270" w14:textId="77777777" w:rsidR="00832E68" w:rsidRDefault="00832E68" w:rsidP="00832E68"/>
    <w:p w14:paraId="76E08914" w14:textId="77777777" w:rsidR="00832E68" w:rsidRDefault="00832E68" w:rsidP="00832E68"/>
    <w:p w14:paraId="1EF7AEAB" w14:textId="77777777" w:rsidR="00832E68" w:rsidRDefault="00832E68" w:rsidP="00832E68">
      <w:r>
        <w:t>Arkitekturen och tjänstekontrakten medger att lokala / regionala vårdsystem kan ansluta till en lokal spärrtjänst. Denna lokala spärrtjänst är master för de spärrar som vårdgivaren registrerar för patientens räkning. Det innnebär att man blir "självförsörjande" på det lokala planet genom den lokala spärrtjänsten för behoven att hantera och kontrollera spärr.</w:t>
      </w:r>
    </w:p>
    <w:p w14:paraId="1EF486E7" w14:textId="77777777" w:rsidR="00832E68" w:rsidRDefault="00832E68" w:rsidP="00832E68"/>
    <w:p w14:paraId="25E808E9" w14:textId="77777777" w:rsidR="00832E68" w:rsidRDefault="00832E68" w:rsidP="00832E68">
      <w:r>
        <w:t>Den nationella spärrtjänsten har till uppgift att tillhandahålla ett spärrunderlag för de e-hälsotjänster som opererar på det nationella planet; det är e-tjänster som t ex Nationell Patientöversikt där information samlas från många olika vårdgivare över landstings- och regiongränser. Dessa tjänster måste göra kontroll mot patientens samlade spärrar oavsett var dessa har registrerats.</w:t>
      </w:r>
    </w:p>
    <w:p w14:paraId="51AAA6F0" w14:textId="77777777" w:rsidR="00832E68" w:rsidRDefault="00832E68" w:rsidP="00832E68">
      <w:r>
        <w:t>Det sker ingen direkt administration av spärrar i den nationella spärrtjänsten, enbart kopior av spärrarna tas emot från den lokala spärrtjänsten.</w:t>
      </w:r>
    </w:p>
    <w:p w14:paraId="1AD32C4B" w14:textId="77777777" w:rsidR="00832E68" w:rsidRDefault="00832E68" w:rsidP="00832E68"/>
    <w:p w14:paraId="3256EA53" w14:textId="77777777" w:rsidR="00832E68" w:rsidRDefault="00832E68" w:rsidP="00832E68">
      <w:r>
        <w:t>Av ovan följer att en implementation av Lokal Spärrtjänst även måste ansluta mot det nationella tjänstekontraktet, så att bilden av patientens spärrar blir komplett i nationell nod (undantag från detta skulle vara om vårdgivaren helt står utanför att leverera patientuppgifter till nationella e-tjänster).</w:t>
      </w:r>
    </w:p>
    <w:p w14:paraId="4B684B04" w14:textId="77777777" w:rsidR="00832E68" w:rsidRDefault="00832E68" w:rsidP="00832E68"/>
    <w:p w14:paraId="7B12C2A0" w14:textId="77777777" w:rsidR="00832E68" w:rsidRDefault="00832E68" w:rsidP="00832E68">
      <w:r>
        <w:t>Den nationella tjänsten utgörs logiskt sett av en enda, central instans, medan de lokala tjänsterna naturligt kan finnas i flera instanser, hos olika huvudmän. Notera dock att inget hindrar att lokal spärrtjänst driftas som en "tjänst på nätet" och att flera vårdgivare/huvudmän kan dela på gemensamma installationer ("spärrhotell"), så länge deras hantering av spärrar hålls skild åt i tjänsten.</w:t>
      </w:r>
    </w:p>
    <w:p w14:paraId="19C15CBA" w14:textId="77777777" w:rsidR="00832E68" w:rsidRDefault="00832E68" w:rsidP="00832E68"/>
    <w:p w14:paraId="2A0F14ED" w14:textId="77777777" w:rsidR="00832E68" w:rsidRDefault="00832E68" w:rsidP="00832E68">
      <w:r>
        <w:t xml:space="preserve">Lokala spärrtjänster hanterar ett </w:t>
      </w:r>
      <w:r w:rsidRPr="00832E68">
        <w:rPr>
          <w:i/>
        </w:rPr>
        <w:t>utökat format för spärrar</w:t>
      </w:r>
      <w:r>
        <w:t xml:space="preserve"> där metadata såsom aktörsinformation, registreringsdatum, m.m. lagras. Den nationella spärrtjänsten lagrar endast den </w:t>
      </w:r>
      <w:r w:rsidRPr="00832E68">
        <w:rPr>
          <w:i/>
        </w:rPr>
        <w:t>grundläggande spärrinformation</w:t>
      </w:r>
      <w:r>
        <w:t xml:space="preserve"> som behövs för att kunna utföra spärrkontroll, alltså en delmängd av den utökade spärrinformationen.</w:t>
      </w:r>
    </w:p>
    <w:p w14:paraId="1FA29B45" w14:textId="77777777" w:rsidR="00E73B8F" w:rsidRDefault="00E73B8F" w:rsidP="00EF6211">
      <w:pPr>
        <w:pStyle w:val="Heading2"/>
      </w:pPr>
      <w:r>
        <w:t xml:space="preserve">Skillnader </w:t>
      </w:r>
      <w:r w:rsidR="005B2069">
        <w:t>mellan</w:t>
      </w:r>
      <w:r>
        <w:t xml:space="preserve"> version</w:t>
      </w:r>
      <w:r w:rsidR="005B2069">
        <w:t>er</w:t>
      </w:r>
    </w:p>
    <w:p w14:paraId="17CA44FE" w14:textId="2AD94F06" w:rsidR="0019151E" w:rsidRDefault="0019151E" w:rsidP="001B7FC1">
      <w:r>
        <w:t>Version 3.2.1 (2015-04-09)</w:t>
      </w:r>
    </w:p>
    <w:p w14:paraId="25A0F4BA" w14:textId="03169866" w:rsidR="0019151E" w:rsidRDefault="0019151E" w:rsidP="001B7FC1">
      <w:pPr>
        <w:pStyle w:val="ListParagraph"/>
        <w:numPr>
          <w:ilvl w:val="0"/>
          <w:numId w:val="31"/>
        </w:numPr>
      </w:pPr>
      <w:r>
        <w:t>Uppdaterat att operationen GetAllBlocks kan implementeras lokalt. Uppdaterat kapitel om Logisk adressering.</w:t>
      </w:r>
    </w:p>
    <w:p w14:paraId="14E12B78" w14:textId="77777777" w:rsidR="0019151E" w:rsidRDefault="0019151E" w:rsidP="0019151E">
      <w:pPr>
        <w:pStyle w:val="ListParagraph"/>
        <w:numPr>
          <w:ilvl w:val="0"/>
          <w:numId w:val="0"/>
        </w:numPr>
        <w:ind w:left="720"/>
      </w:pPr>
    </w:p>
    <w:p w14:paraId="1D4D46BB" w14:textId="77777777" w:rsidR="0019151E" w:rsidRDefault="0019151E" w:rsidP="0019151E">
      <w:pPr>
        <w:pStyle w:val="ListParagraph"/>
        <w:numPr>
          <w:ilvl w:val="0"/>
          <w:numId w:val="0"/>
        </w:numPr>
        <w:ind w:left="720"/>
      </w:pPr>
    </w:p>
    <w:p w14:paraId="3C2B715F" w14:textId="77777777" w:rsidR="00C371FC" w:rsidRDefault="00C371FC" w:rsidP="001B7FC1">
      <w:r>
        <w:lastRenderedPageBreak/>
        <w:t>Version 3.2 (2014-09-29)</w:t>
      </w:r>
    </w:p>
    <w:p w14:paraId="1626033F" w14:textId="20897E1D" w:rsidR="008B13ED" w:rsidRDefault="00C371FC" w:rsidP="00E21501">
      <w:pPr>
        <w:pStyle w:val="ListParagraph"/>
        <w:numPr>
          <w:ilvl w:val="0"/>
          <w:numId w:val="31"/>
        </w:numPr>
      </w:pPr>
      <w:r>
        <w:t>Uppdaterat att operationen GetAllBlocksForPatient kan implementeras lokalt. Uppdatera</w:t>
      </w:r>
      <w:r w:rsidR="00EA7C94">
        <w:t>t kapitel om Logisk adressering.</w:t>
      </w:r>
    </w:p>
    <w:p w14:paraId="55B7E677" w14:textId="77777777" w:rsidR="00EA7C94" w:rsidRDefault="00EA7C94" w:rsidP="00EA7C94">
      <w:pPr>
        <w:pStyle w:val="ListParagraph"/>
        <w:numPr>
          <w:ilvl w:val="0"/>
          <w:numId w:val="0"/>
        </w:numPr>
        <w:ind w:left="720"/>
      </w:pPr>
    </w:p>
    <w:p w14:paraId="4B5733CB" w14:textId="77777777" w:rsidR="00616A27" w:rsidRDefault="00616A27" w:rsidP="001B7FC1">
      <w:r>
        <w:t>Version 3.1 (2014-03-19)</w:t>
      </w:r>
    </w:p>
    <w:p w14:paraId="6B6ADD84" w14:textId="77777777" w:rsidR="003E39E6" w:rsidRDefault="003E39E6" w:rsidP="003E39E6">
      <w:pPr>
        <w:pStyle w:val="ListParagraph"/>
        <w:numPr>
          <w:ilvl w:val="0"/>
          <w:numId w:val="31"/>
        </w:numPr>
      </w:pPr>
      <w:r>
        <w:t xml:space="preserve">Ändrad </w:t>
      </w:r>
      <w:r w:rsidR="002D3E3B">
        <w:t xml:space="preserve">logisk </w:t>
      </w:r>
      <w:r>
        <w:t>adressat för operationerna RegisterBlock, UnregisterBlock, RegisterTemporaryRevoke och UnregisterTemporaryRevoke till Ineras nationella HSA-id.</w:t>
      </w:r>
    </w:p>
    <w:p w14:paraId="7DC10AEF" w14:textId="77777777" w:rsidR="003E39E6" w:rsidRDefault="003E39E6" w:rsidP="001B7FC1"/>
    <w:p w14:paraId="71CD67EF" w14:textId="77777777" w:rsidR="00616A27" w:rsidRDefault="00616A27" w:rsidP="001B7FC1">
      <w:r>
        <w:t>Version 3.0.1 (2014-03-03)</w:t>
      </w:r>
    </w:p>
    <w:p w14:paraId="7019386D" w14:textId="77777777" w:rsidR="003E39E6" w:rsidRDefault="003E39E6" w:rsidP="003E39E6">
      <w:pPr>
        <w:pStyle w:val="ListParagraph"/>
        <w:numPr>
          <w:ilvl w:val="0"/>
          <w:numId w:val="28"/>
        </w:numPr>
      </w:pPr>
      <w:r>
        <w:t>Dokumentets namn ändrat enligt nya riktlinjer.</w:t>
      </w:r>
    </w:p>
    <w:p w14:paraId="1296B080" w14:textId="77777777" w:rsidR="003E39E6" w:rsidRDefault="003E39E6" w:rsidP="001B7FC1"/>
    <w:p w14:paraId="39FDDE90" w14:textId="77777777" w:rsidR="00616A27" w:rsidRDefault="00616A27" w:rsidP="001B7FC1">
      <w:r>
        <w:t>Version 3.0 (2013-06-17)</w:t>
      </w:r>
    </w:p>
    <w:p w14:paraId="5B501FC4" w14:textId="77777777" w:rsidR="00616A27" w:rsidRDefault="00616A27" w:rsidP="00616A27">
      <w:pPr>
        <w:pStyle w:val="ListParagraph"/>
        <w:numPr>
          <w:ilvl w:val="0"/>
          <w:numId w:val="25"/>
        </w:numPr>
      </w:pPr>
      <w:r>
        <w:t>Tjänsten CheckBlocks är uppdaterad i denna version av tjänstekontraktet till version 3. I tidigare versioner kunde en felaktig informationsresurs inte urskiljas från de övriga vilket gjorde att tjänsten returnerade felkoden VALIDATIONERROR för hela anropet. I denna version av tjänstekontraktet valideras informationsresurserna separat från varandra och kan var och en ge VALIDATIONERROR om de på något sätt är felaktiga.</w:t>
      </w:r>
    </w:p>
    <w:p w14:paraId="2BDF79CC" w14:textId="77777777" w:rsidR="00616A27" w:rsidRDefault="00616A27" w:rsidP="00616A27">
      <w:pPr>
        <w:pStyle w:val="ListParagraph"/>
        <w:numPr>
          <w:ilvl w:val="0"/>
          <w:numId w:val="25"/>
        </w:numPr>
      </w:pPr>
      <w:r>
        <w:t>Bättre förklaring av informationstyper. Tjänsten CheckBlocks kan nu anropas med valfri informationstyp, inklusive inget/tomt värde.</w:t>
      </w:r>
    </w:p>
    <w:p w14:paraId="3750478C" w14:textId="77777777" w:rsidR="00616A27" w:rsidRDefault="00616A27" w:rsidP="00616A27">
      <w:pPr>
        <w:pStyle w:val="ListParagraph"/>
        <w:numPr>
          <w:ilvl w:val="0"/>
          <w:numId w:val="25"/>
        </w:numPr>
      </w:pPr>
      <w:r>
        <w:t>Vissa datatyper är dubblerade för att åtskilja dessa mellan version 2 och 3 av tjänstekontraktet.</w:t>
      </w:r>
    </w:p>
    <w:p w14:paraId="1DD5A7CB" w14:textId="77777777" w:rsidR="003E39E6" w:rsidRDefault="003E39E6" w:rsidP="001B7FC1"/>
    <w:p w14:paraId="2892D9BC" w14:textId="77777777" w:rsidR="00E00293" w:rsidRDefault="00E00293" w:rsidP="001B7FC1">
      <w:r>
        <w:t>Version 2.0 (2012-11-20)</w:t>
      </w:r>
    </w:p>
    <w:p w14:paraId="24B7C39C" w14:textId="77777777" w:rsidR="00E00293" w:rsidRPr="00616A27" w:rsidRDefault="00616A27" w:rsidP="003E39E6">
      <w:pPr>
        <w:pStyle w:val="ListParagraph"/>
        <w:numPr>
          <w:ilvl w:val="0"/>
          <w:numId w:val="25"/>
        </w:numPr>
      </w:pPr>
      <w:r w:rsidRPr="003E39E6">
        <w:rPr>
          <w:shd w:val="clear" w:color="auto" w:fill="FFFFFF"/>
        </w:rPr>
        <w:t>Nya webbtjänstekontrakt enligt RIV TA 2.1</w:t>
      </w:r>
    </w:p>
    <w:p w14:paraId="38D807FF" w14:textId="77777777" w:rsidR="00616A27" w:rsidRDefault="00616A27" w:rsidP="003E39E6">
      <w:pPr>
        <w:pStyle w:val="ListParagraph"/>
        <w:numPr>
          <w:ilvl w:val="0"/>
          <w:numId w:val="25"/>
        </w:numPr>
      </w:pPr>
      <w:r w:rsidRPr="003E39E6">
        <w:rPr>
          <w:shd w:val="clear" w:color="auto" w:fill="FFFFFF"/>
        </w:rPr>
        <w:t>Parameter revokedForEmployeeId i tjänsten RegisterTemporaryExtendedRevoke är ändrad till optionell.</w:t>
      </w:r>
    </w:p>
    <w:p w14:paraId="52B790AF" w14:textId="77777777" w:rsidR="00616A27" w:rsidRDefault="00616A27" w:rsidP="003E39E6">
      <w:pPr>
        <w:pStyle w:val="ListParagraph"/>
        <w:numPr>
          <w:ilvl w:val="0"/>
          <w:numId w:val="25"/>
        </w:numPr>
      </w:pPr>
      <w:r w:rsidRPr="003E39E6">
        <w:rPr>
          <w:shd w:val="clear" w:color="auto" w:fill="FFFFFF"/>
        </w:rPr>
        <w:t>Referenser till WS-Addressing borttaget</w:t>
      </w:r>
    </w:p>
    <w:p w14:paraId="67367B9D" w14:textId="77777777" w:rsidR="003E39E6" w:rsidRDefault="003E39E6" w:rsidP="001B7FC1"/>
    <w:p w14:paraId="30312169" w14:textId="77777777" w:rsidR="001B7FC1" w:rsidRDefault="001B7FC1" w:rsidP="001B7FC1">
      <w:r>
        <w:t xml:space="preserve">Version 1.0 </w:t>
      </w:r>
      <w:r w:rsidR="00E00293">
        <w:t>(2011-11-04)</w:t>
      </w:r>
    </w:p>
    <w:p w14:paraId="67DB77C8" w14:textId="77777777" w:rsidR="001B7FC1" w:rsidRDefault="00E00293" w:rsidP="00616A27">
      <w:pPr>
        <w:pStyle w:val="ListParagraph"/>
        <w:numPr>
          <w:ilvl w:val="0"/>
          <w:numId w:val="25"/>
        </w:numPr>
      </w:pPr>
      <w:r>
        <w:t>Första utgåva av TKB</w:t>
      </w:r>
    </w:p>
    <w:p w14:paraId="698F2E29" w14:textId="77777777" w:rsidR="00616A27" w:rsidRPr="001B7FC1" w:rsidRDefault="00616A27" w:rsidP="00616A27">
      <w:pPr>
        <w:pStyle w:val="ListParagraph"/>
        <w:numPr>
          <w:ilvl w:val="0"/>
          <w:numId w:val="25"/>
        </w:numPr>
      </w:pPr>
      <w:r w:rsidRPr="00616A27">
        <w:rPr>
          <w:shd w:val="clear" w:color="auto" w:fill="FFFFFF"/>
        </w:rPr>
        <w:t xml:space="preserve">Webbtjänstekontrakt enligt </w:t>
      </w:r>
      <w:r>
        <w:t>RIV TA 2.0</w:t>
      </w:r>
    </w:p>
    <w:p w14:paraId="34EADA6C" w14:textId="77777777" w:rsidR="00324648" w:rsidRDefault="00324648" w:rsidP="00E73B8F"/>
    <w:p w14:paraId="30CA40EB" w14:textId="77777777" w:rsidR="00324648" w:rsidRPr="00E73B8F" w:rsidRDefault="00324648" w:rsidP="00E73B8F">
      <w:r>
        <w:t>Detta dokument ersätter tidigare versioner av dokumentet.</w:t>
      </w:r>
    </w:p>
    <w:p w14:paraId="5A294F7C" w14:textId="77777777" w:rsidR="00726486" w:rsidRPr="00F161FB" w:rsidRDefault="00726486" w:rsidP="00EF6211">
      <w:pPr>
        <w:pStyle w:val="Heading2"/>
      </w:pPr>
      <w:r>
        <w:t>Tjänsteöversikt</w:t>
      </w:r>
    </w:p>
    <w:p w14:paraId="7DDB3943" w14:textId="77777777" w:rsidR="00832E68" w:rsidRDefault="00832E68" w:rsidP="00832E68">
      <w:r>
        <w:t>Nedanstående tabell visar vilka tjänster som finns definierade och på vilken nivå de tillhandahålls (</w:t>
      </w:r>
      <w:r w:rsidRPr="00832E68">
        <w:rPr>
          <w:b/>
        </w:rPr>
        <w:t>L</w:t>
      </w:r>
      <w:r>
        <w:t xml:space="preserve"> = Lokal, </w:t>
      </w:r>
      <w:r w:rsidRPr="00832E68">
        <w:rPr>
          <w:b/>
        </w:rPr>
        <w:t>N</w:t>
      </w:r>
      <w:r>
        <w:t xml:space="preserve"> = Nationell). Vid integration mot nationell spärrtjänst skall tjänsterna markerade som "N" nyttjas. Vid integration mot lokal spärrtjänst kan tjänsterna markerade som "L" nyttjas.</w:t>
      </w:r>
    </w:p>
    <w:p w14:paraId="5E30AAC9" w14:textId="77777777" w:rsidR="00832E68" w:rsidRDefault="00832E68" w:rsidP="00832E68"/>
    <w:p w14:paraId="0C14CD25" w14:textId="77777777" w:rsidR="00832E68" w:rsidRDefault="00832E68" w:rsidP="00832E68">
      <w:r>
        <w:t xml:space="preserve">Den extra underdomänen beskriver vilket tjänsteområde/ namnrymd tjänsten tillhör. Följande underdomäner är definierade: </w:t>
      </w:r>
    </w:p>
    <w:p w14:paraId="150EBC0B" w14:textId="77777777" w:rsidR="00832E68" w:rsidRDefault="00832E68" w:rsidP="0072207F">
      <w:pPr>
        <w:ind w:firstLine="720"/>
      </w:pPr>
      <w:r>
        <w:t xml:space="preserve">querying </w:t>
      </w:r>
      <w:r>
        <w:tab/>
        <w:t>- tjänstekontrakt för att hämta spärrar för spärrkontroll (lokal och nationell nivå)</w:t>
      </w:r>
    </w:p>
    <w:p w14:paraId="71509CED" w14:textId="77777777" w:rsidR="00832E68" w:rsidRDefault="00832E68" w:rsidP="0072207F">
      <w:pPr>
        <w:ind w:firstLine="720"/>
      </w:pPr>
      <w:r>
        <w:t xml:space="preserve">accesscontrol </w:t>
      </w:r>
      <w:r>
        <w:tab/>
        <w:t>- tjänstekontrakt för spärrkontroll (lokal och nationell nivå)</w:t>
      </w:r>
    </w:p>
    <w:p w14:paraId="3CA1335F" w14:textId="77777777" w:rsidR="00832E68" w:rsidRDefault="00832E68" w:rsidP="0072207F">
      <w:pPr>
        <w:ind w:firstLine="720"/>
      </w:pPr>
      <w:r>
        <w:t xml:space="preserve">synchronization </w:t>
      </w:r>
      <w:r>
        <w:tab/>
        <w:t>- tjänstekontrakt för replikering av spärrar till nationell spärrtjänst (nationell nivå)</w:t>
      </w:r>
    </w:p>
    <w:p w14:paraId="0F3CA658" w14:textId="77777777" w:rsidR="00726486" w:rsidRDefault="00832E68" w:rsidP="0072207F">
      <w:pPr>
        <w:ind w:firstLine="720"/>
      </w:pPr>
      <w:r>
        <w:t xml:space="preserve">administration </w:t>
      </w:r>
      <w:r>
        <w:tab/>
        <w:t>- tjänstekontrakt för spärradministration (lokal nivå)</w:t>
      </w:r>
    </w:p>
    <w:p w14:paraId="24C647DA" w14:textId="77777777" w:rsidR="00832E68" w:rsidRDefault="00832E68" w:rsidP="00832E68"/>
    <w:p w14:paraId="65BF2D6A" w14:textId="77777777" w:rsidR="00832E68" w:rsidRDefault="00832E68" w:rsidP="00832E68"/>
    <w:tbl>
      <w:tblPr>
        <w:tblStyle w:val="TableGrid"/>
        <w:tblW w:w="0" w:type="auto"/>
        <w:jc w:val="center"/>
        <w:tblLayout w:type="fixed"/>
        <w:tblLook w:val="04A0" w:firstRow="1" w:lastRow="0" w:firstColumn="1" w:lastColumn="0" w:noHBand="0" w:noVBand="1"/>
      </w:tblPr>
      <w:tblGrid>
        <w:gridCol w:w="4073"/>
        <w:gridCol w:w="2977"/>
        <w:gridCol w:w="425"/>
        <w:gridCol w:w="426"/>
        <w:gridCol w:w="1520"/>
      </w:tblGrid>
      <w:tr w:rsidR="00832E68" w:rsidRPr="00F161FB" w14:paraId="310FB1F8" w14:textId="77777777" w:rsidTr="00573570">
        <w:trPr>
          <w:trHeight w:val="292"/>
          <w:jc w:val="center"/>
        </w:trPr>
        <w:tc>
          <w:tcPr>
            <w:tcW w:w="4073" w:type="dxa"/>
            <w:shd w:val="clear" w:color="auto" w:fill="D9D9D9" w:themeFill="background1" w:themeFillShade="D9"/>
            <w:vAlign w:val="center"/>
          </w:tcPr>
          <w:p w14:paraId="723E36B0" w14:textId="77777777" w:rsidR="00832E68" w:rsidRPr="00F161FB" w:rsidRDefault="00832E68" w:rsidP="00573570">
            <w:pPr>
              <w:rPr>
                <w:b/>
              </w:rPr>
            </w:pPr>
            <w:r>
              <w:rPr>
                <w:b/>
              </w:rPr>
              <w:t>Tjänst</w:t>
            </w:r>
          </w:p>
        </w:tc>
        <w:tc>
          <w:tcPr>
            <w:tcW w:w="2977" w:type="dxa"/>
            <w:shd w:val="clear" w:color="auto" w:fill="D9D9D9" w:themeFill="background1" w:themeFillShade="D9"/>
          </w:tcPr>
          <w:p w14:paraId="57C4EF74" w14:textId="77777777" w:rsidR="00832E68" w:rsidRPr="00F161FB" w:rsidRDefault="00832E68" w:rsidP="00573570">
            <w:pPr>
              <w:rPr>
                <w:b/>
              </w:rPr>
            </w:pPr>
            <w:r w:rsidRPr="00F161FB">
              <w:rPr>
                <w:b/>
              </w:rPr>
              <w:t>Beskrivning</w:t>
            </w:r>
          </w:p>
        </w:tc>
        <w:tc>
          <w:tcPr>
            <w:tcW w:w="425" w:type="dxa"/>
            <w:shd w:val="clear" w:color="auto" w:fill="D9D9D9" w:themeFill="background1" w:themeFillShade="D9"/>
            <w:vAlign w:val="center"/>
          </w:tcPr>
          <w:p w14:paraId="3923162C" w14:textId="77777777" w:rsidR="00832E68" w:rsidRPr="00F161FB" w:rsidRDefault="00832E68" w:rsidP="00573570">
            <w:pPr>
              <w:jc w:val="center"/>
              <w:rPr>
                <w:b/>
              </w:rPr>
            </w:pPr>
            <w:r w:rsidRPr="00F161FB">
              <w:rPr>
                <w:b/>
              </w:rPr>
              <w:t>L</w:t>
            </w:r>
          </w:p>
        </w:tc>
        <w:tc>
          <w:tcPr>
            <w:tcW w:w="426" w:type="dxa"/>
            <w:shd w:val="clear" w:color="auto" w:fill="D9D9D9" w:themeFill="background1" w:themeFillShade="D9"/>
            <w:vAlign w:val="center"/>
          </w:tcPr>
          <w:p w14:paraId="12167871" w14:textId="77777777" w:rsidR="00832E68" w:rsidRPr="00F161FB" w:rsidRDefault="00832E68" w:rsidP="00573570">
            <w:pPr>
              <w:jc w:val="center"/>
              <w:rPr>
                <w:b/>
              </w:rPr>
            </w:pPr>
            <w:r w:rsidRPr="00F161FB">
              <w:rPr>
                <w:b/>
              </w:rPr>
              <w:t>N</w:t>
            </w:r>
          </w:p>
        </w:tc>
        <w:tc>
          <w:tcPr>
            <w:tcW w:w="1520" w:type="dxa"/>
            <w:shd w:val="clear" w:color="auto" w:fill="D9D9D9" w:themeFill="background1" w:themeFillShade="D9"/>
          </w:tcPr>
          <w:p w14:paraId="03175475" w14:textId="77777777" w:rsidR="00832E68" w:rsidRPr="00F161FB" w:rsidRDefault="00832E68" w:rsidP="00573570">
            <w:pPr>
              <w:rPr>
                <w:b/>
              </w:rPr>
            </w:pPr>
            <w:r>
              <w:rPr>
                <w:b/>
              </w:rPr>
              <w:t>Underd</w:t>
            </w:r>
            <w:r w:rsidRPr="00F161FB">
              <w:rPr>
                <w:b/>
              </w:rPr>
              <w:t>omän</w:t>
            </w:r>
          </w:p>
        </w:tc>
      </w:tr>
      <w:tr w:rsidR="00832E68" w:rsidRPr="00F161FB" w14:paraId="0E79A14F" w14:textId="77777777" w:rsidTr="00573570">
        <w:trPr>
          <w:jc w:val="center"/>
        </w:trPr>
        <w:tc>
          <w:tcPr>
            <w:tcW w:w="4073" w:type="dxa"/>
          </w:tcPr>
          <w:p w14:paraId="422B4A0B" w14:textId="77777777" w:rsidR="00832E68" w:rsidRPr="00F161FB" w:rsidRDefault="00832E68" w:rsidP="00573570">
            <w:r w:rsidRPr="00F161FB">
              <w:t>GetAllBlocks</w:t>
            </w:r>
          </w:p>
        </w:tc>
        <w:tc>
          <w:tcPr>
            <w:tcW w:w="2977" w:type="dxa"/>
          </w:tcPr>
          <w:p w14:paraId="11C45566" w14:textId="77777777" w:rsidR="00832E68" w:rsidRPr="00F161FB" w:rsidRDefault="00832E68" w:rsidP="00573570">
            <w:r w:rsidRPr="00F161FB">
              <w:t>L</w:t>
            </w:r>
            <w:r w:rsidR="00C73E3C">
              <w:t>äs</w:t>
            </w:r>
            <w:r w:rsidRPr="00F161FB">
              <w:t xml:space="preserve"> spärrar för alla</w:t>
            </w:r>
          </w:p>
        </w:tc>
        <w:tc>
          <w:tcPr>
            <w:tcW w:w="425" w:type="dxa"/>
          </w:tcPr>
          <w:p w14:paraId="340CF5E2" w14:textId="2958927E" w:rsidR="00832E68" w:rsidRPr="00F161FB" w:rsidRDefault="00E25B0E" w:rsidP="00573570">
            <w:pPr>
              <w:jc w:val="center"/>
              <w:rPr>
                <w:rFonts w:ascii="Arial" w:hAnsi="Arial" w:cs="Arial"/>
              </w:rPr>
            </w:pPr>
            <w:r>
              <w:rPr>
                <w:rFonts w:ascii="Arial" w:hAnsi="Arial" w:cs="Arial"/>
              </w:rPr>
              <w:t>X</w:t>
            </w:r>
          </w:p>
        </w:tc>
        <w:tc>
          <w:tcPr>
            <w:tcW w:w="426" w:type="dxa"/>
          </w:tcPr>
          <w:p w14:paraId="7041B20B"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2358531F" w14:textId="77777777" w:rsidR="00832E68" w:rsidRPr="00F161FB" w:rsidRDefault="00832E68" w:rsidP="00573570">
            <w:pPr>
              <w:jc w:val="both"/>
            </w:pPr>
            <w:r w:rsidRPr="00F161FB">
              <w:t>querying</w:t>
            </w:r>
          </w:p>
        </w:tc>
      </w:tr>
      <w:tr w:rsidR="00832E68" w:rsidRPr="00F161FB" w14:paraId="2E47A72E" w14:textId="77777777" w:rsidTr="00573570">
        <w:trPr>
          <w:jc w:val="center"/>
        </w:trPr>
        <w:tc>
          <w:tcPr>
            <w:tcW w:w="4073" w:type="dxa"/>
          </w:tcPr>
          <w:p w14:paraId="6B2E0D64" w14:textId="77777777" w:rsidR="00832E68" w:rsidRPr="00F161FB" w:rsidRDefault="00832E68" w:rsidP="00573570">
            <w:r w:rsidRPr="00F161FB">
              <w:t>Get</w:t>
            </w:r>
            <w:r w:rsidR="00607003">
              <w:t>All</w:t>
            </w:r>
            <w:r w:rsidRPr="00F161FB">
              <w:t>BlocksForPatient</w:t>
            </w:r>
          </w:p>
        </w:tc>
        <w:tc>
          <w:tcPr>
            <w:tcW w:w="2977" w:type="dxa"/>
          </w:tcPr>
          <w:p w14:paraId="60C4B049" w14:textId="77777777" w:rsidR="00832E68" w:rsidRPr="00F161FB" w:rsidRDefault="00832E68" w:rsidP="00573570">
            <w:r w:rsidRPr="00F161FB">
              <w:t>L</w:t>
            </w:r>
            <w:r w:rsidR="00C73E3C">
              <w:t>äs</w:t>
            </w:r>
            <w:r w:rsidRPr="00F161FB">
              <w:t xml:space="preserve"> spärrar för patient</w:t>
            </w:r>
          </w:p>
        </w:tc>
        <w:tc>
          <w:tcPr>
            <w:tcW w:w="425" w:type="dxa"/>
          </w:tcPr>
          <w:p w14:paraId="74ABBD34" w14:textId="77777777" w:rsidR="00832E68" w:rsidRPr="00F161FB" w:rsidRDefault="00C371FC" w:rsidP="00573570">
            <w:pPr>
              <w:jc w:val="center"/>
              <w:rPr>
                <w:rFonts w:ascii="Arial" w:hAnsi="Arial" w:cs="Arial"/>
              </w:rPr>
            </w:pPr>
            <w:r>
              <w:rPr>
                <w:rFonts w:ascii="Arial" w:hAnsi="Arial" w:cs="Arial"/>
              </w:rPr>
              <w:t>X</w:t>
            </w:r>
          </w:p>
        </w:tc>
        <w:tc>
          <w:tcPr>
            <w:tcW w:w="426" w:type="dxa"/>
          </w:tcPr>
          <w:p w14:paraId="7B86682D"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6E5782F3" w14:textId="77777777" w:rsidR="00832E68" w:rsidRPr="00F161FB" w:rsidRDefault="00832E68" w:rsidP="00573570">
            <w:pPr>
              <w:jc w:val="both"/>
            </w:pPr>
            <w:r w:rsidRPr="00F161FB">
              <w:t>querying</w:t>
            </w:r>
          </w:p>
        </w:tc>
      </w:tr>
      <w:tr w:rsidR="005E4330" w:rsidRPr="00F161FB" w14:paraId="75AE50B9" w14:textId="77777777" w:rsidTr="00573570">
        <w:trPr>
          <w:jc w:val="center"/>
        </w:trPr>
        <w:tc>
          <w:tcPr>
            <w:tcW w:w="4073" w:type="dxa"/>
          </w:tcPr>
          <w:p w14:paraId="0DE54FC7" w14:textId="77777777" w:rsidR="005E4330" w:rsidRPr="00F161FB" w:rsidRDefault="005E4330" w:rsidP="00573570">
            <w:r>
              <w:t>GetBlocks</w:t>
            </w:r>
          </w:p>
        </w:tc>
        <w:tc>
          <w:tcPr>
            <w:tcW w:w="2977" w:type="dxa"/>
          </w:tcPr>
          <w:p w14:paraId="31324462" w14:textId="77777777" w:rsidR="005E4330" w:rsidRPr="00F161FB" w:rsidRDefault="005E4330" w:rsidP="00573570">
            <w:r>
              <w:t>Läs alla spärrar för vårdgivare</w:t>
            </w:r>
          </w:p>
        </w:tc>
        <w:tc>
          <w:tcPr>
            <w:tcW w:w="425" w:type="dxa"/>
          </w:tcPr>
          <w:p w14:paraId="70763B31" w14:textId="77777777" w:rsidR="005E4330" w:rsidRPr="00F161FB" w:rsidDel="005E4330" w:rsidRDefault="005E4330" w:rsidP="00573570">
            <w:pPr>
              <w:jc w:val="center"/>
              <w:rPr>
                <w:rFonts w:ascii="Arial" w:hAnsi="Arial" w:cs="Arial"/>
              </w:rPr>
            </w:pPr>
            <w:r>
              <w:rPr>
                <w:rFonts w:ascii="Arial" w:hAnsi="Arial" w:cs="Arial"/>
              </w:rPr>
              <w:t>X</w:t>
            </w:r>
          </w:p>
        </w:tc>
        <w:tc>
          <w:tcPr>
            <w:tcW w:w="426" w:type="dxa"/>
          </w:tcPr>
          <w:p w14:paraId="02C9AD9B" w14:textId="77777777" w:rsidR="005E4330" w:rsidRPr="00F161FB" w:rsidRDefault="005E4330" w:rsidP="00573570">
            <w:pPr>
              <w:jc w:val="center"/>
              <w:rPr>
                <w:rFonts w:ascii="Arial" w:hAnsi="Arial" w:cs="Arial"/>
              </w:rPr>
            </w:pPr>
          </w:p>
        </w:tc>
        <w:tc>
          <w:tcPr>
            <w:tcW w:w="1520" w:type="dxa"/>
          </w:tcPr>
          <w:p w14:paraId="0E15CEE1" w14:textId="77777777" w:rsidR="005E4330" w:rsidRPr="00F161FB" w:rsidRDefault="005E4330" w:rsidP="00573570">
            <w:pPr>
              <w:jc w:val="both"/>
            </w:pPr>
            <w:r>
              <w:t>querying</w:t>
            </w:r>
          </w:p>
        </w:tc>
      </w:tr>
      <w:tr w:rsidR="005E4330" w:rsidRPr="00F161FB" w14:paraId="4CD0C9DC" w14:textId="77777777" w:rsidTr="00573570">
        <w:trPr>
          <w:jc w:val="center"/>
        </w:trPr>
        <w:tc>
          <w:tcPr>
            <w:tcW w:w="4073" w:type="dxa"/>
          </w:tcPr>
          <w:p w14:paraId="3B5BC8E3" w14:textId="77777777" w:rsidR="005E4330" w:rsidRDefault="005E4330" w:rsidP="00607003">
            <w:r>
              <w:t>GetBlocksForPatient</w:t>
            </w:r>
          </w:p>
        </w:tc>
        <w:tc>
          <w:tcPr>
            <w:tcW w:w="2977" w:type="dxa"/>
          </w:tcPr>
          <w:p w14:paraId="4B3673B9" w14:textId="77777777" w:rsidR="005E4330" w:rsidRDefault="005E4330" w:rsidP="00573570">
            <w:r>
              <w:t>Läs spärrar för patient och vårdgivare</w:t>
            </w:r>
          </w:p>
        </w:tc>
        <w:tc>
          <w:tcPr>
            <w:tcW w:w="425" w:type="dxa"/>
          </w:tcPr>
          <w:p w14:paraId="03025016" w14:textId="77777777" w:rsidR="005E4330" w:rsidRDefault="005E4330" w:rsidP="00573570">
            <w:pPr>
              <w:jc w:val="center"/>
              <w:rPr>
                <w:rFonts w:ascii="Arial" w:hAnsi="Arial" w:cs="Arial"/>
              </w:rPr>
            </w:pPr>
            <w:r>
              <w:rPr>
                <w:rFonts w:ascii="Arial" w:hAnsi="Arial" w:cs="Arial"/>
              </w:rPr>
              <w:t>X</w:t>
            </w:r>
          </w:p>
        </w:tc>
        <w:tc>
          <w:tcPr>
            <w:tcW w:w="426" w:type="dxa"/>
          </w:tcPr>
          <w:p w14:paraId="0AC7013C" w14:textId="77777777" w:rsidR="005E4330" w:rsidDel="005E4330" w:rsidRDefault="005E4330" w:rsidP="00573570">
            <w:pPr>
              <w:jc w:val="center"/>
              <w:rPr>
                <w:rFonts w:ascii="Arial" w:hAnsi="Arial" w:cs="Arial"/>
              </w:rPr>
            </w:pPr>
          </w:p>
        </w:tc>
        <w:tc>
          <w:tcPr>
            <w:tcW w:w="1520" w:type="dxa"/>
          </w:tcPr>
          <w:p w14:paraId="0F8718D8" w14:textId="77777777" w:rsidR="005E4330" w:rsidRDefault="005E4330" w:rsidP="00573570">
            <w:pPr>
              <w:jc w:val="both"/>
            </w:pPr>
            <w:r>
              <w:t>querying</w:t>
            </w:r>
          </w:p>
        </w:tc>
      </w:tr>
      <w:tr w:rsidR="0054273F" w:rsidRPr="00F161FB" w14:paraId="0D84539D" w14:textId="77777777" w:rsidTr="00573570">
        <w:trPr>
          <w:jc w:val="center"/>
        </w:trPr>
        <w:tc>
          <w:tcPr>
            <w:tcW w:w="4073" w:type="dxa"/>
          </w:tcPr>
          <w:p w14:paraId="00DCDEBF" w14:textId="77777777" w:rsidR="0054273F" w:rsidRPr="00F161FB" w:rsidRDefault="0054273F" w:rsidP="00607003">
            <w:r>
              <w:t>GetPatientIds</w:t>
            </w:r>
          </w:p>
        </w:tc>
        <w:tc>
          <w:tcPr>
            <w:tcW w:w="2977" w:type="dxa"/>
          </w:tcPr>
          <w:p w14:paraId="3459EAB4" w14:textId="77777777" w:rsidR="0054273F" w:rsidRPr="00F161FB" w:rsidRDefault="0054273F" w:rsidP="00573570">
            <w:r>
              <w:t>Läs patienter för vårdgivare</w:t>
            </w:r>
          </w:p>
        </w:tc>
        <w:tc>
          <w:tcPr>
            <w:tcW w:w="425" w:type="dxa"/>
          </w:tcPr>
          <w:p w14:paraId="788DC066" w14:textId="77777777" w:rsidR="0054273F" w:rsidRPr="00F161FB" w:rsidRDefault="0054273F" w:rsidP="00573570">
            <w:pPr>
              <w:jc w:val="center"/>
              <w:rPr>
                <w:rFonts w:ascii="Arial" w:hAnsi="Arial" w:cs="Arial"/>
              </w:rPr>
            </w:pPr>
            <w:r>
              <w:rPr>
                <w:rFonts w:ascii="Arial" w:hAnsi="Arial" w:cs="Arial"/>
              </w:rPr>
              <w:t>X</w:t>
            </w:r>
          </w:p>
        </w:tc>
        <w:tc>
          <w:tcPr>
            <w:tcW w:w="426" w:type="dxa"/>
          </w:tcPr>
          <w:p w14:paraId="711AF98F" w14:textId="77777777" w:rsidR="0054273F" w:rsidRPr="00F161FB" w:rsidRDefault="0054273F" w:rsidP="00573570">
            <w:pPr>
              <w:jc w:val="center"/>
              <w:rPr>
                <w:rFonts w:ascii="Arial" w:hAnsi="Arial" w:cs="Arial"/>
              </w:rPr>
            </w:pPr>
          </w:p>
        </w:tc>
        <w:tc>
          <w:tcPr>
            <w:tcW w:w="1520" w:type="dxa"/>
          </w:tcPr>
          <w:p w14:paraId="32E4C5C8" w14:textId="77777777" w:rsidR="0054273F" w:rsidRPr="00F161FB" w:rsidRDefault="0054273F" w:rsidP="00573570">
            <w:pPr>
              <w:jc w:val="both"/>
            </w:pPr>
            <w:r>
              <w:t>querying</w:t>
            </w:r>
          </w:p>
        </w:tc>
      </w:tr>
      <w:tr w:rsidR="00832E68" w:rsidRPr="00F161FB" w14:paraId="0663CEE8" w14:textId="77777777" w:rsidTr="00573570">
        <w:trPr>
          <w:jc w:val="center"/>
        </w:trPr>
        <w:tc>
          <w:tcPr>
            <w:tcW w:w="4073" w:type="dxa"/>
          </w:tcPr>
          <w:p w14:paraId="28886C3A" w14:textId="77777777" w:rsidR="00832E68" w:rsidRPr="00F161FB" w:rsidRDefault="00832E68" w:rsidP="00573570">
            <w:r w:rsidRPr="00F161FB">
              <w:t>CheckBlocks</w:t>
            </w:r>
          </w:p>
        </w:tc>
        <w:tc>
          <w:tcPr>
            <w:tcW w:w="2977" w:type="dxa"/>
          </w:tcPr>
          <w:p w14:paraId="14ACBDC5" w14:textId="77777777" w:rsidR="00832E68" w:rsidRPr="00F161FB" w:rsidRDefault="00832E68" w:rsidP="00573570">
            <w:r w:rsidRPr="00F161FB">
              <w:t xml:space="preserve">Kontrollera </w:t>
            </w:r>
            <w:r w:rsidR="00C73E3C">
              <w:t xml:space="preserve">om </w:t>
            </w:r>
            <w:r w:rsidRPr="00F161FB">
              <w:t>spärr</w:t>
            </w:r>
            <w:r w:rsidR="00C73E3C">
              <w:t xml:space="preserve"> finns relativ viss personal/vårdenhet och information</w:t>
            </w:r>
          </w:p>
        </w:tc>
        <w:tc>
          <w:tcPr>
            <w:tcW w:w="425" w:type="dxa"/>
          </w:tcPr>
          <w:p w14:paraId="41F8FA18"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079F4828" w14:textId="77777777" w:rsidR="00832E68" w:rsidRPr="00F161FB" w:rsidRDefault="00832E68" w:rsidP="00573570">
            <w:pPr>
              <w:jc w:val="center"/>
              <w:rPr>
                <w:rFonts w:ascii="Arial" w:hAnsi="Arial" w:cs="Arial"/>
              </w:rPr>
            </w:pPr>
            <w:r>
              <w:rPr>
                <w:rFonts w:ascii="Arial" w:hAnsi="Arial" w:cs="Arial"/>
              </w:rPr>
              <w:t>X</w:t>
            </w:r>
          </w:p>
        </w:tc>
        <w:tc>
          <w:tcPr>
            <w:tcW w:w="1520" w:type="dxa"/>
          </w:tcPr>
          <w:p w14:paraId="049FED6B" w14:textId="77777777" w:rsidR="00832E68" w:rsidRPr="00F161FB" w:rsidRDefault="00832E68" w:rsidP="00573570">
            <w:pPr>
              <w:jc w:val="both"/>
            </w:pPr>
            <w:r w:rsidRPr="00F161FB">
              <w:t>accesscontrol</w:t>
            </w:r>
          </w:p>
        </w:tc>
      </w:tr>
      <w:tr w:rsidR="00832E68" w:rsidRPr="00F161FB" w14:paraId="2FBC7496" w14:textId="77777777" w:rsidTr="00573570">
        <w:trPr>
          <w:jc w:val="center"/>
        </w:trPr>
        <w:tc>
          <w:tcPr>
            <w:tcW w:w="4073" w:type="dxa"/>
          </w:tcPr>
          <w:p w14:paraId="3E055420" w14:textId="77777777" w:rsidR="00832E68" w:rsidRPr="00F161FB" w:rsidRDefault="00832E68" w:rsidP="00573570">
            <w:r w:rsidRPr="00F161FB">
              <w:t>RegisterBlock</w:t>
            </w:r>
          </w:p>
        </w:tc>
        <w:tc>
          <w:tcPr>
            <w:tcW w:w="2977" w:type="dxa"/>
          </w:tcPr>
          <w:p w14:paraId="6D793227" w14:textId="77777777" w:rsidR="00832E68" w:rsidRPr="00F161FB" w:rsidRDefault="00832E68" w:rsidP="00573570">
            <w:r w:rsidRPr="00F161FB">
              <w:t>Registrera spärr</w:t>
            </w:r>
          </w:p>
        </w:tc>
        <w:tc>
          <w:tcPr>
            <w:tcW w:w="425" w:type="dxa"/>
          </w:tcPr>
          <w:p w14:paraId="5D85FCE6" w14:textId="77777777" w:rsidR="00832E68" w:rsidRPr="00F161FB" w:rsidRDefault="00832E68" w:rsidP="00573570">
            <w:pPr>
              <w:jc w:val="center"/>
              <w:rPr>
                <w:rFonts w:ascii="Arial" w:hAnsi="Arial" w:cs="Arial"/>
              </w:rPr>
            </w:pPr>
          </w:p>
        </w:tc>
        <w:tc>
          <w:tcPr>
            <w:tcW w:w="426" w:type="dxa"/>
          </w:tcPr>
          <w:p w14:paraId="7843F1C5"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619F1A2F" w14:textId="77777777" w:rsidR="00832E68" w:rsidRPr="00F161FB" w:rsidRDefault="00832E68" w:rsidP="00573570">
            <w:pPr>
              <w:jc w:val="both"/>
            </w:pPr>
            <w:r w:rsidRPr="00F161FB">
              <w:t>synchronization</w:t>
            </w:r>
          </w:p>
        </w:tc>
      </w:tr>
      <w:tr w:rsidR="00832E68" w:rsidRPr="00F161FB" w14:paraId="62CD3277" w14:textId="77777777" w:rsidTr="00573570">
        <w:trPr>
          <w:jc w:val="center"/>
        </w:trPr>
        <w:tc>
          <w:tcPr>
            <w:tcW w:w="4073" w:type="dxa"/>
          </w:tcPr>
          <w:p w14:paraId="6BD16D77" w14:textId="77777777" w:rsidR="00832E68" w:rsidRPr="00F161FB" w:rsidRDefault="00832E68" w:rsidP="00573570">
            <w:r w:rsidRPr="00F161FB">
              <w:t>UnregisterBlock</w:t>
            </w:r>
          </w:p>
        </w:tc>
        <w:tc>
          <w:tcPr>
            <w:tcW w:w="2977" w:type="dxa"/>
          </w:tcPr>
          <w:p w14:paraId="5C61594D" w14:textId="77777777" w:rsidR="00832E68" w:rsidRPr="00F161FB" w:rsidRDefault="00832E68" w:rsidP="00573570">
            <w:r w:rsidRPr="00F161FB">
              <w:t>Avregistrera spärr</w:t>
            </w:r>
          </w:p>
        </w:tc>
        <w:tc>
          <w:tcPr>
            <w:tcW w:w="425" w:type="dxa"/>
          </w:tcPr>
          <w:p w14:paraId="1DABCE8B" w14:textId="77777777" w:rsidR="00832E68" w:rsidRPr="00F161FB" w:rsidRDefault="00832E68" w:rsidP="00573570">
            <w:pPr>
              <w:jc w:val="center"/>
              <w:rPr>
                <w:rFonts w:ascii="Arial" w:hAnsi="Arial" w:cs="Arial"/>
              </w:rPr>
            </w:pPr>
          </w:p>
        </w:tc>
        <w:tc>
          <w:tcPr>
            <w:tcW w:w="426" w:type="dxa"/>
          </w:tcPr>
          <w:p w14:paraId="631F6FBA"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480E2C7A" w14:textId="77777777" w:rsidR="00832E68" w:rsidRPr="00F161FB" w:rsidRDefault="00832E68" w:rsidP="00573570">
            <w:pPr>
              <w:jc w:val="both"/>
            </w:pPr>
            <w:r w:rsidRPr="00F161FB">
              <w:t>synchronization</w:t>
            </w:r>
          </w:p>
        </w:tc>
      </w:tr>
      <w:tr w:rsidR="00832E68" w:rsidRPr="00F161FB" w14:paraId="1CA0B41C" w14:textId="77777777" w:rsidTr="00573570">
        <w:trPr>
          <w:jc w:val="center"/>
        </w:trPr>
        <w:tc>
          <w:tcPr>
            <w:tcW w:w="4073" w:type="dxa"/>
          </w:tcPr>
          <w:p w14:paraId="7515D984" w14:textId="77777777" w:rsidR="00832E68" w:rsidRPr="00F161FB" w:rsidRDefault="00832E68" w:rsidP="00573570">
            <w:r w:rsidRPr="00F161FB">
              <w:lastRenderedPageBreak/>
              <w:t>RegisterTemporaryRevoke</w:t>
            </w:r>
          </w:p>
        </w:tc>
        <w:tc>
          <w:tcPr>
            <w:tcW w:w="2977" w:type="dxa"/>
          </w:tcPr>
          <w:p w14:paraId="6246986F" w14:textId="77777777" w:rsidR="00832E68" w:rsidRPr="00F161FB" w:rsidRDefault="00832E68" w:rsidP="00573570">
            <w:r w:rsidRPr="00F161FB">
              <w:t>Registrera tillfällig hävning</w:t>
            </w:r>
          </w:p>
        </w:tc>
        <w:tc>
          <w:tcPr>
            <w:tcW w:w="425" w:type="dxa"/>
          </w:tcPr>
          <w:p w14:paraId="4952C15A" w14:textId="77777777" w:rsidR="00832E68" w:rsidRPr="00F161FB" w:rsidRDefault="00832E68" w:rsidP="00573570">
            <w:pPr>
              <w:jc w:val="center"/>
              <w:rPr>
                <w:rFonts w:ascii="Arial" w:hAnsi="Arial" w:cs="Arial"/>
              </w:rPr>
            </w:pPr>
          </w:p>
        </w:tc>
        <w:tc>
          <w:tcPr>
            <w:tcW w:w="426" w:type="dxa"/>
          </w:tcPr>
          <w:p w14:paraId="06D06A2C"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0485D09C" w14:textId="77777777" w:rsidR="00832E68" w:rsidRPr="00F161FB" w:rsidRDefault="00832E68" w:rsidP="00573570">
            <w:pPr>
              <w:jc w:val="both"/>
            </w:pPr>
            <w:r w:rsidRPr="00F161FB">
              <w:t>synchronization</w:t>
            </w:r>
          </w:p>
        </w:tc>
      </w:tr>
      <w:tr w:rsidR="00832E68" w:rsidRPr="00F161FB" w14:paraId="74E3D0DA" w14:textId="77777777" w:rsidTr="00573570">
        <w:trPr>
          <w:jc w:val="center"/>
        </w:trPr>
        <w:tc>
          <w:tcPr>
            <w:tcW w:w="4073" w:type="dxa"/>
          </w:tcPr>
          <w:p w14:paraId="5C2A5BEE" w14:textId="77777777" w:rsidR="00832E68" w:rsidRPr="00F161FB" w:rsidRDefault="00832E68" w:rsidP="00573570">
            <w:r w:rsidRPr="00F161FB">
              <w:t>UnregisterTemporaryRevoke</w:t>
            </w:r>
          </w:p>
        </w:tc>
        <w:tc>
          <w:tcPr>
            <w:tcW w:w="2977" w:type="dxa"/>
          </w:tcPr>
          <w:p w14:paraId="6015976B" w14:textId="77777777" w:rsidR="00832E68" w:rsidRPr="00F161FB" w:rsidRDefault="00832E68" w:rsidP="00573570">
            <w:r w:rsidRPr="00F161FB">
              <w:t>Avregistrera tillfällig hävning</w:t>
            </w:r>
          </w:p>
        </w:tc>
        <w:tc>
          <w:tcPr>
            <w:tcW w:w="425" w:type="dxa"/>
          </w:tcPr>
          <w:p w14:paraId="375EDB88" w14:textId="77777777" w:rsidR="00832E68" w:rsidRPr="00F161FB" w:rsidRDefault="00832E68" w:rsidP="00573570">
            <w:pPr>
              <w:jc w:val="center"/>
              <w:rPr>
                <w:rFonts w:ascii="Arial" w:hAnsi="Arial" w:cs="Arial"/>
              </w:rPr>
            </w:pPr>
          </w:p>
        </w:tc>
        <w:tc>
          <w:tcPr>
            <w:tcW w:w="426" w:type="dxa"/>
          </w:tcPr>
          <w:p w14:paraId="4D18CD51"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4B897F41" w14:textId="77777777" w:rsidR="00832E68" w:rsidRPr="00F161FB" w:rsidRDefault="00832E68" w:rsidP="00573570">
            <w:pPr>
              <w:jc w:val="both"/>
            </w:pPr>
            <w:r w:rsidRPr="00F161FB">
              <w:t>synchronization</w:t>
            </w:r>
          </w:p>
        </w:tc>
      </w:tr>
      <w:tr w:rsidR="00832E68" w:rsidRPr="00F161FB" w14:paraId="33AFD0C3" w14:textId="77777777" w:rsidTr="00573570">
        <w:trPr>
          <w:jc w:val="center"/>
        </w:trPr>
        <w:tc>
          <w:tcPr>
            <w:tcW w:w="4073" w:type="dxa"/>
          </w:tcPr>
          <w:p w14:paraId="62D03F24" w14:textId="77777777" w:rsidR="00832E68" w:rsidRPr="00F161FB" w:rsidRDefault="00832E68" w:rsidP="00573570">
            <w:r w:rsidRPr="00F161FB">
              <w:t>GetExtendedBlocksForPatient</w:t>
            </w:r>
          </w:p>
        </w:tc>
        <w:tc>
          <w:tcPr>
            <w:tcW w:w="2977" w:type="dxa"/>
          </w:tcPr>
          <w:p w14:paraId="6A134355" w14:textId="77777777" w:rsidR="00832E68" w:rsidRPr="00F161FB" w:rsidRDefault="00832E68" w:rsidP="00573570">
            <w:r w:rsidRPr="00F161FB">
              <w:t>L</w:t>
            </w:r>
            <w:r w:rsidR="00C73E3C">
              <w:t>äs</w:t>
            </w:r>
            <w:r w:rsidRPr="00F161FB">
              <w:t xml:space="preserve"> spärrar för patient</w:t>
            </w:r>
            <w:r w:rsidR="00C73E3C">
              <w:t>, med utökad information</w:t>
            </w:r>
          </w:p>
        </w:tc>
        <w:tc>
          <w:tcPr>
            <w:tcW w:w="425" w:type="dxa"/>
          </w:tcPr>
          <w:p w14:paraId="000B0C5E"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42E6289F" w14:textId="77777777" w:rsidR="00832E68" w:rsidRPr="00F161FB" w:rsidRDefault="00832E68" w:rsidP="00573570">
            <w:pPr>
              <w:jc w:val="center"/>
              <w:rPr>
                <w:rFonts w:ascii="Arial" w:hAnsi="Arial" w:cs="Arial"/>
              </w:rPr>
            </w:pPr>
          </w:p>
        </w:tc>
        <w:tc>
          <w:tcPr>
            <w:tcW w:w="1520" w:type="dxa"/>
          </w:tcPr>
          <w:p w14:paraId="12B137A1" w14:textId="77777777" w:rsidR="00832E68" w:rsidRPr="00F161FB" w:rsidRDefault="00832E68" w:rsidP="00573570">
            <w:pPr>
              <w:jc w:val="both"/>
            </w:pPr>
            <w:r w:rsidRPr="00F161FB">
              <w:t>administration</w:t>
            </w:r>
          </w:p>
        </w:tc>
      </w:tr>
      <w:tr w:rsidR="00832E68" w:rsidRPr="00F161FB" w14:paraId="77B84246" w14:textId="77777777" w:rsidTr="00573570">
        <w:trPr>
          <w:jc w:val="center"/>
        </w:trPr>
        <w:tc>
          <w:tcPr>
            <w:tcW w:w="4073" w:type="dxa"/>
          </w:tcPr>
          <w:p w14:paraId="7AE8A84C" w14:textId="77777777" w:rsidR="00832E68" w:rsidRPr="00F161FB" w:rsidRDefault="00832E68" w:rsidP="00573570">
            <w:r w:rsidRPr="00F161FB">
              <w:t>RegisterExtendedBlock</w:t>
            </w:r>
          </w:p>
        </w:tc>
        <w:tc>
          <w:tcPr>
            <w:tcW w:w="2977" w:type="dxa"/>
          </w:tcPr>
          <w:p w14:paraId="4A8D552F" w14:textId="77777777" w:rsidR="00832E68" w:rsidRPr="00F161FB" w:rsidRDefault="00832E68" w:rsidP="00573570">
            <w:r w:rsidRPr="00F161FB">
              <w:t>Registrera spärr</w:t>
            </w:r>
            <w:r w:rsidR="00C73E3C">
              <w:t>, med utökad information</w:t>
            </w:r>
          </w:p>
        </w:tc>
        <w:tc>
          <w:tcPr>
            <w:tcW w:w="425" w:type="dxa"/>
          </w:tcPr>
          <w:p w14:paraId="2B09C35E"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3098B814" w14:textId="77777777" w:rsidR="00832E68" w:rsidRPr="00F161FB" w:rsidRDefault="00832E68" w:rsidP="00573570">
            <w:pPr>
              <w:jc w:val="center"/>
              <w:rPr>
                <w:rFonts w:ascii="Arial" w:hAnsi="Arial" w:cs="Arial"/>
              </w:rPr>
            </w:pPr>
          </w:p>
        </w:tc>
        <w:tc>
          <w:tcPr>
            <w:tcW w:w="1520" w:type="dxa"/>
          </w:tcPr>
          <w:p w14:paraId="6DDAA351" w14:textId="77777777" w:rsidR="00832E68" w:rsidRPr="00F161FB" w:rsidRDefault="00832E68" w:rsidP="00573570">
            <w:pPr>
              <w:jc w:val="both"/>
            </w:pPr>
            <w:r w:rsidRPr="00F161FB">
              <w:t>administration</w:t>
            </w:r>
          </w:p>
        </w:tc>
      </w:tr>
      <w:tr w:rsidR="00832E68" w:rsidRPr="00F161FB" w14:paraId="617D6D27" w14:textId="77777777" w:rsidTr="00573570">
        <w:trPr>
          <w:jc w:val="center"/>
        </w:trPr>
        <w:tc>
          <w:tcPr>
            <w:tcW w:w="4073" w:type="dxa"/>
          </w:tcPr>
          <w:p w14:paraId="72D36E57" w14:textId="77777777" w:rsidR="00832E68" w:rsidRPr="00F161FB" w:rsidRDefault="00832E68" w:rsidP="00573570">
            <w:r w:rsidRPr="00F161FB">
              <w:t>RevokeExtendedBlock</w:t>
            </w:r>
          </w:p>
        </w:tc>
        <w:tc>
          <w:tcPr>
            <w:tcW w:w="2977" w:type="dxa"/>
          </w:tcPr>
          <w:p w14:paraId="343CE3A3" w14:textId="77777777" w:rsidR="00832E68" w:rsidRPr="00F161FB" w:rsidRDefault="00832E68" w:rsidP="00573570">
            <w:r w:rsidRPr="00F161FB">
              <w:t>Häv spärr permanent</w:t>
            </w:r>
            <w:r w:rsidR="00C73E3C">
              <w:t>, med utökad information</w:t>
            </w:r>
          </w:p>
        </w:tc>
        <w:tc>
          <w:tcPr>
            <w:tcW w:w="425" w:type="dxa"/>
          </w:tcPr>
          <w:p w14:paraId="1EF5AA93"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519D9262" w14:textId="77777777" w:rsidR="00832E68" w:rsidRPr="00F161FB" w:rsidRDefault="00832E68" w:rsidP="00573570">
            <w:pPr>
              <w:jc w:val="center"/>
              <w:rPr>
                <w:rFonts w:ascii="Arial" w:hAnsi="Arial" w:cs="Arial"/>
              </w:rPr>
            </w:pPr>
          </w:p>
        </w:tc>
        <w:tc>
          <w:tcPr>
            <w:tcW w:w="1520" w:type="dxa"/>
          </w:tcPr>
          <w:p w14:paraId="2505904C" w14:textId="77777777" w:rsidR="00832E68" w:rsidRPr="00F161FB" w:rsidRDefault="00832E68" w:rsidP="00573570">
            <w:pPr>
              <w:jc w:val="both"/>
            </w:pPr>
            <w:r w:rsidRPr="00F161FB">
              <w:t>administration</w:t>
            </w:r>
          </w:p>
        </w:tc>
      </w:tr>
      <w:tr w:rsidR="00832E68" w:rsidRPr="00F161FB" w14:paraId="1CD2C5E8" w14:textId="77777777" w:rsidTr="00573570">
        <w:trPr>
          <w:jc w:val="center"/>
        </w:trPr>
        <w:tc>
          <w:tcPr>
            <w:tcW w:w="4073" w:type="dxa"/>
          </w:tcPr>
          <w:p w14:paraId="23D15E31" w14:textId="77777777" w:rsidR="00832E68" w:rsidRPr="00F161FB" w:rsidRDefault="00832E68" w:rsidP="00573570">
            <w:r w:rsidRPr="00F161FB">
              <w:t>RegisterTemporaryExtendedRevoke</w:t>
            </w:r>
          </w:p>
        </w:tc>
        <w:tc>
          <w:tcPr>
            <w:tcW w:w="2977" w:type="dxa"/>
          </w:tcPr>
          <w:p w14:paraId="32173C4B" w14:textId="77777777" w:rsidR="00832E68" w:rsidRPr="00F161FB" w:rsidRDefault="00832E68" w:rsidP="00573570">
            <w:r w:rsidRPr="00F161FB">
              <w:t>Häv</w:t>
            </w:r>
            <w:r w:rsidR="00C73E3C">
              <w:t xml:space="preserve"> </w:t>
            </w:r>
            <w:r w:rsidRPr="00F161FB">
              <w:t>spärr tillfälligt</w:t>
            </w:r>
            <w:r w:rsidR="00C73E3C">
              <w:t>, med utökad information</w:t>
            </w:r>
          </w:p>
        </w:tc>
        <w:tc>
          <w:tcPr>
            <w:tcW w:w="425" w:type="dxa"/>
          </w:tcPr>
          <w:p w14:paraId="4070CF74"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42D3768C" w14:textId="77777777" w:rsidR="00832E68" w:rsidRPr="00F161FB" w:rsidRDefault="00832E68" w:rsidP="00573570">
            <w:pPr>
              <w:jc w:val="center"/>
              <w:rPr>
                <w:rFonts w:ascii="Arial" w:hAnsi="Arial" w:cs="Arial"/>
              </w:rPr>
            </w:pPr>
          </w:p>
        </w:tc>
        <w:tc>
          <w:tcPr>
            <w:tcW w:w="1520" w:type="dxa"/>
          </w:tcPr>
          <w:p w14:paraId="4577B7CB" w14:textId="77777777" w:rsidR="00832E68" w:rsidRPr="00F161FB" w:rsidRDefault="00832E68" w:rsidP="00573570">
            <w:pPr>
              <w:jc w:val="both"/>
            </w:pPr>
            <w:r w:rsidRPr="00F161FB">
              <w:t>administration</w:t>
            </w:r>
          </w:p>
        </w:tc>
      </w:tr>
      <w:tr w:rsidR="00832E68" w:rsidRPr="00F161FB" w14:paraId="719101DC" w14:textId="77777777" w:rsidTr="00573570">
        <w:trPr>
          <w:jc w:val="center"/>
        </w:trPr>
        <w:tc>
          <w:tcPr>
            <w:tcW w:w="4073" w:type="dxa"/>
          </w:tcPr>
          <w:p w14:paraId="5CFF22FB" w14:textId="77777777" w:rsidR="00832E68" w:rsidRPr="00F161FB" w:rsidRDefault="00832E68" w:rsidP="00573570">
            <w:r w:rsidRPr="00F161FB">
              <w:t>CancelTemporaryExtendedRevoke</w:t>
            </w:r>
          </w:p>
        </w:tc>
        <w:tc>
          <w:tcPr>
            <w:tcW w:w="2977" w:type="dxa"/>
          </w:tcPr>
          <w:p w14:paraId="42EDDEE2" w14:textId="77777777" w:rsidR="00832E68" w:rsidRPr="00F161FB" w:rsidRDefault="00832E68" w:rsidP="00573570">
            <w:r w:rsidRPr="00F161FB">
              <w:t>Återkalla tillfällig hävning</w:t>
            </w:r>
            <w:r w:rsidR="00C73E3C">
              <w:t>, med utökad information</w:t>
            </w:r>
          </w:p>
        </w:tc>
        <w:tc>
          <w:tcPr>
            <w:tcW w:w="425" w:type="dxa"/>
          </w:tcPr>
          <w:p w14:paraId="3A8C6CED"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383B9E5C" w14:textId="77777777" w:rsidR="00832E68" w:rsidRPr="00F161FB" w:rsidRDefault="00832E68" w:rsidP="00573570">
            <w:pPr>
              <w:jc w:val="center"/>
              <w:rPr>
                <w:rFonts w:ascii="Arial" w:hAnsi="Arial" w:cs="Arial"/>
              </w:rPr>
            </w:pPr>
          </w:p>
        </w:tc>
        <w:tc>
          <w:tcPr>
            <w:tcW w:w="1520" w:type="dxa"/>
          </w:tcPr>
          <w:p w14:paraId="6236F63A" w14:textId="77777777" w:rsidR="00832E68" w:rsidRPr="00F161FB" w:rsidRDefault="00832E68" w:rsidP="00573570">
            <w:pPr>
              <w:jc w:val="both"/>
            </w:pPr>
            <w:r w:rsidRPr="00F161FB">
              <w:t>administration</w:t>
            </w:r>
          </w:p>
        </w:tc>
      </w:tr>
      <w:tr w:rsidR="00832E68" w:rsidRPr="00F161FB" w14:paraId="4DE5C1AC" w14:textId="77777777" w:rsidTr="00573570">
        <w:trPr>
          <w:jc w:val="center"/>
        </w:trPr>
        <w:tc>
          <w:tcPr>
            <w:tcW w:w="4073" w:type="dxa"/>
          </w:tcPr>
          <w:p w14:paraId="63013940" w14:textId="77777777" w:rsidR="00832E68" w:rsidRPr="00F161FB" w:rsidRDefault="00832E68" w:rsidP="00573570">
            <w:r w:rsidRPr="00F161FB">
              <w:t>DeleteExtendedBlock</w:t>
            </w:r>
          </w:p>
        </w:tc>
        <w:tc>
          <w:tcPr>
            <w:tcW w:w="2977" w:type="dxa"/>
          </w:tcPr>
          <w:p w14:paraId="40FE2E7B" w14:textId="77777777" w:rsidR="00832E68" w:rsidRPr="00F161FB" w:rsidRDefault="00832E68" w:rsidP="00573570">
            <w:r>
              <w:t>Makulera</w:t>
            </w:r>
            <w:r w:rsidRPr="00F161FB">
              <w:t xml:space="preserve"> spärr</w:t>
            </w:r>
            <w:r w:rsidR="00C73E3C">
              <w:t>, med utökad information</w:t>
            </w:r>
          </w:p>
        </w:tc>
        <w:tc>
          <w:tcPr>
            <w:tcW w:w="425" w:type="dxa"/>
          </w:tcPr>
          <w:p w14:paraId="724A038A"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1C76C3B0" w14:textId="77777777" w:rsidR="00832E68" w:rsidRPr="00F161FB" w:rsidRDefault="00832E68" w:rsidP="00573570">
            <w:pPr>
              <w:jc w:val="center"/>
              <w:rPr>
                <w:rFonts w:ascii="Arial" w:hAnsi="Arial" w:cs="Arial"/>
              </w:rPr>
            </w:pPr>
          </w:p>
        </w:tc>
        <w:tc>
          <w:tcPr>
            <w:tcW w:w="1520" w:type="dxa"/>
          </w:tcPr>
          <w:p w14:paraId="133E08D6" w14:textId="77777777" w:rsidR="00832E68" w:rsidRPr="00F161FB" w:rsidRDefault="00832E68" w:rsidP="00573570">
            <w:pPr>
              <w:jc w:val="both"/>
            </w:pPr>
            <w:r w:rsidRPr="00F161FB">
              <w:t>administration</w:t>
            </w:r>
          </w:p>
        </w:tc>
      </w:tr>
    </w:tbl>
    <w:p w14:paraId="0243CBB7" w14:textId="77777777" w:rsidR="00832E68" w:rsidRDefault="00832E68" w:rsidP="00832E68"/>
    <w:p w14:paraId="7DEAD1FD" w14:textId="77777777" w:rsidR="00726486" w:rsidRDefault="00726486" w:rsidP="00EF6211">
      <w:pPr>
        <w:pStyle w:val="Heading2"/>
      </w:pPr>
      <w:r>
        <w:t>Referenser</w:t>
      </w:r>
    </w:p>
    <w:tbl>
      <w:tblPr>
        <w:tblW w:w="924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16"/>
        <w:gridCol w:w="7027"/>
      </w:tblGrid>
      <w:tr w:rsidR="00726486" w:rsidRPr="00D24657" w14:paraId="52C2439A" w14:textId="77777777" w:rsidTr="00726486">
        <w:trPr>
          <w:trHeight w:val="319"/>
        </w:trPr>
        <w:tc>
          <w:tcPr>
            <w:tcW w:w="2216" w:type="dxa"/>
            <w:shd w:val="clear" w:color="auto" w:fill="D9D9D9" w:themeFill="background1" w:themeFillShade="D9"/>
          </w:tcPr>
          <w:p w14:paraId="3486E50D" w14:textId="77777777" w:rsidR="00726486" w:rsidRPr="00073B6C" w:rsidRDefault="00726486" w:rsidP="00726486">
            <w:r w:rsidRPr="00073B6C">
              <w:t>Beteckning</w:t>
            </w:r>
          </w:p>
        </w:tc>
        <w:tc>
          <w:tcPr>
            <w:tcW w:w="7027" w:type="dxa"/>
            <w:shd w:val="clear" w:color="auto" w:fill="D9D9D9" w:themeFill="background1" w:themeFillShade="D9"/>
          </w:tcPr>
          <w:p w14:paraId="360E0428" w14:textId="77777777" w:rsidR="00726486" w:rsidRPr="00073B6C" w:rsidRDefault="00726486" w:rsidP="00726486">
            <w:r w:rsidRPr="00073B6C">
              <w:t>Dokument / Källa</w:t>
            </w:r>
          </w:p>
        </w:tc>
      </w:tr>
      <w:tr w:rsidR="00726486" w:rsidRPr="00A51835" w14:paraId="240F49BC" w14:textId="77777777" w:rsidTr="00726486">
        <w:trPr>
          <w:trHeight w:val="350"/>
        </w:trPr>
        <w:tc>
          <w:tcPr>
            <w:tcW w:w="2216" w:type="dxa"/>
          </w:tcPr>
          <w:p w14:paraId="01A85952" w14:textId="77777777" w:rsidR="00726486" w:rsidRDefault="00726486" w:rsidP="00726486">
            <w:r>
              <w:t>RIV PDLiP</w:t>
            </w:r>
          </w:p>
        </w:tc>
        <w:tc>
          <w:tcPr>
            <w:tcW w:w="7027" w:type="dxa"/>
          </w:tcPr>
          <w:p w14:paraId="32774142" w14:textId="77777777" w:rsidR="00726486" w:rsidRPr="00A51835" w:rsidRDefault="00726486" w:rsidP="00726486">
            <w:r w:rsidRPr="00A51835">
              <w:t>RIV Specifikation Patientdatalagen i Praktiken, 1.0, CeHis, www.cehis.se</w:t>
            </w:r>
          </w:p>
        </w:tc>
      </w:tr>
      <w:tr w:rsidR="00726486" w:rsidRPr="00A51835" w14:paraId="5EF159C7" w14:textId="77777777" w:rsidTr="00726486">
        <w:trPr>
          <w:trHeight w:val="350"/>
        </w:trPr>
        <w:tc>
          <w:tcPr>
            <w:tcW w:w="2216" w:type="dxa"/>
          </w:tcPr>
          <w:p w14:paraId="798C7E95" w14:textId="77777777" w:rsidR="00726486" w:rsidRDefault="00726486" w:rsidP="00726486">
            <w:r>
              <w:t>PDL</w:t>
            </w:r>
          </w:p>
        </w:tc>
        <w:tc>
          <w:tcPr>
            <w:tcW w:w="7027" w:type="dxa"/>
          </w:tcPr>
          <w:p w14:paraId="1DE1150D" w14:textId="77777777" w:rsidR="00726486" w:rsidRPr="00A51835" w:rsidRDefault="00726486" w:rsidP="00726486">
            <w:r w:rsidRPr="00A51835">
              <w:t>Patientdatalag (2008:355), http://www.regeringen.se/sb/d/6150/a/71234</w:t>
            </w:r>
          </w:p>
        </w:tc>
      </w:tr>
      <w:tr w:rsidR="00726486" w:rsidRPr="00A51835" w14:paraId="757A29F4" w14:textId="77777777" w:rsidTr="00726486">
        <w:trPr>
          <w:trHeight w:val="350"/>
        </w:trPr>
        <w:tc>
          <w:tcPr>
            <w:tcW w:w="2216" w:type="dxa"/>
          </w:tcPr>
          <w:p w14:paraId="6C0E2120" w14:textId="77777777" w:rsidR="00726486" w:rsidRDefault="00726486" w:rsidP="00726486">
            <w:r>
              <w:t>SOS2008:14</w:t>
            </w:r>
          </w:p>
        </w:tc>
        <w:tc>
          <w:tcPr>
            <w:tcW w:w="7027" w:type="dxa"/>
          </w:tcPr>
          <w:p w14:paraId="7519AFCC" w14:textId="77777777" w:rsidR="00726486" w:rsidRPr="00A51835" w:rsidRDefault="00726486" w:rsidP="00726486">
            <w:r w:rsidRPr="00A51835">
              <w:t>SOSFS 2008:14 föreskrifter samt handbok http://www.sos.se/sosfs</w:t>
            </w:r>
          </w:p>
        </w:tc>
      </w:tr>
      <w:tr w:rsidR="00726486" w:rsidRPr="00A51835" w14:paraId="4A6B2C7F" w14:textId="77777777" w:rsidTr="00726486">
        <w:trPr>
          <w:trHeight w:val="350"/>
        </w:trPr>
        <w:tc>
          <w:tcPr>
            <w:tcW w:w="2216" w:type="dxa"/>
          </w:tcPr>
          <w:p w14:paraId="6AA877CA" w14:textId="77777777" w:rsidR="00726486" w:rsidRDefault="00726486" w:rsidP="00726486">
            <w:r>
              <w:t>RIVAnvisning Tjänstebeskrivning</w:t>
            </w:r>
          </w:p>
        </w:tc>
        <w:tc>
          <w:tcPr>
            <w:tcW w:w="7027" w:type="dxa"/>
          </w:tcPr>
          <w:p w14:paraId="5C086DDA" w14:textId="77777777" w:rsidR="00726486" w:rsidRPr="00A51835" w:rsidRDefault="00726486" w:rsidP="00726486">
            <w:r w:rsidRPr="00A51835">
              <w:t>RIV_21_Anvisning_Bilaga_51_Tjanstekontraktbeskrivning_Regelverk_110220</w:t>
            </w:r>
          </w:p>
        </w:tc>
      </w:tr>
      <w:tr w:rsidR="00726486" w:rsidRPr="00A51835" w14:paraId="23AF50E9" w14:textId="77777777" w:rsidTr="00726486">
        <w:trPr>
          <w:trHeight w:val="350"/>
        </w:trPr>
        <w:tc>
          <w:tcPr>
            <w:tcW w:w="2216" w:type="dxa"/>
          </w:tcPr>
          <w:p w14:paraId="0C96D7FC" w14:textId="77777777" w:rsidR="00726486" w:rsidRDefault="00726486" w:rsidP="00726486">
            <w:r>
              <w:t>RIV TA 2</w:t>
            </w:r>
          </w:p>
        </w:tc>
        <w:tc>
          <w:tcPr>
            <w:tcW w:w="7027" w:type="dxa"/>
          </w:tcPr>
          <w:p w14:paraId="11E89BD7" w14:textId="77777777" w:rsidR="00726486" w:rsidRPr="00A51835" w:rsidRDefault="00832E68" w:rsidP="00726486">
            <w:r w:rsidRPr="00146EA1">
              <w:t>RIV Teknisk Anvisning Basic Profile 2.</w:t>
            </w:r>
            <w:r w:rsidR="00C73E3C">
              <w:t>1</w:t>
            </w:r>
            <w:r w:rsidR="00C73E3C">
              <w:br/>
            </w:r>
            <w:hyperlink r:id="rId10" w:history="1">
              <w:r w:rsidR="00C73E3C" w:rsidRPr="00C73E3C">
                <w:rPr>
                  <w:rStyle w:val="Hyperlink"/>
                </w:rPr>
                <w:t>http://rivta.googlecode.com/svn/wiki/specs/RIV_Tekniska_Anvisningar_Basic_profile_2.1.pdf</w:t>
              </w:r>
            </w:hyperlink>
          </w:p>
        </w:tc>
      </w:tr>
    </w:tbl>
    <w:p w14:paraId="17BFD144" w14:textId="77777777" w:rsidR="00726486" w:rsidRPr="00A51835" w:rsidRDefault="00726486" w:rsidP="00726486"/>
    <w:p w14:paraId="34CBD048" w14:textId="77777777" w:rsidR="00726486" w:rsidRPr="00A51835" w:rsidRDefault="00726486" w:rsidP="00726486"/>
    <w:p w14:paraId="0A0224F0" w14:textId="77777777" w:rsidR="00726486" w:rsidRDefault="00726486" w:rsidP="00726486">
      <w:pPr>
        <w:pStyle w:val="Heading1"/>
      </w:pPr>
      <w:bookmarkStart w:id="2" w:name="_Toc319487398"/>
      <w:bookmarkStart w:id="3" w:name="_Toc398629078"/>
      <w:r>
        <w:lastRenderedPageBreak/>
        <w:t>Generella regler</w:t>
      </w:r>
      <w:bookmarkEnd w:id="2"/>
      <w:bookmarkEnd w:id="3"/>
    </w:p>
    <w:p w14:paraId="0F4FC94E" w14:textId="77777777" w:rsidR="00726486" w:rsidRDefault="00726486" w:rsidP="00EF6211">
      <w:pPr>
        <w:pStyle w:val="Heading2"/>
      </w:pPr>
      <w:r>
        <w:t>Säkerhet</w:t>
      </w:r>
    </w:p>
    <w:p w14:paraId="02EA7F12" w14:textId="77777777" w:rsidR="00C73E3C" w:rsidRPr="001E2DE9" w:rsidRDefault="00C73E3C" w:rsidP="00C73E3C">
      <w:pPr>
        <w:pStyle w:val="Heading3"/>
      </w:pPr>
      <w:r w:rsidRPr="001129DE">
        <w:t xml:space="preserve">Förlitande </w:t>
      </w:r>
      <w:r>
        <w:t>parter</w:t>
      </w:r>
      <w:r w:rsidRPr="001129DE">
        <w:t xml:space="preserve"> enligt RIV TA Basic Profile</w:t>
      </w:r>
    </w:p>
    <w:p w14:paraId="79197ED2" w14:textId="77777777" w:rsidR="00C73E3C" w:rsidRDefault="00C73E3C" w:rsidP="00C73E3C">
      <w:r w:rsidRPr="00A51835">
        <w:t xml:space="preserve">Tjänsterna följer RIV Tekniska Anvisningar Basic Profile 2.1, vilket innebär att ett tekniskt trust-förhållande krävs mellan tjänstekonsumenten och tjänsteproducenten, baserat på att att konsument och producent ömsesidigt kan verifera det andra systemet via dess funktionscertifikat. </w:t>
      </w:r>
      <w:r>
        <w:t>Se vidare [RIV TA 2].</w:t>
      </w:r>
    </w:p>
    <w:p w14:paraId="622341B7" w14:textId="77777777" w:rsidR="00C73E3C" w:rsidRPr="001F2C32" w:rsidRDefault="00C73E3C" w:rsidP="00C73E3C">
      <w:pPr>
        <w:pStyle w:val="Heading3"/>
      </w:pPr>
      <w:r>
        <w:t>Behörighetsstyrning</w:t>
      </w:r>
    </w:p>
    <w:p w14:paraId="7D9CEAF5" w14:textId="77777777" w:rsidR="00C73E3C" w:rsidRPr="00A51835" w:rsidRDefault="00C73E3C" w:rsidP="00C73E3C">
      <w:r w:rsidRPr="00A51835">
        <w:t xml:space="preserve">Tjänsterna skall också utföra åtkomstkontroll för att kunna regelstyra vilken/vilka vårdgivares </w:t>
      </w:r>
      <w:r w:rsidR="00722732">
        <w:t>spärrar</w:t>
      </w:r>
      <w:r w:rsidRPr="00A51835">
        <w:t xml:space="preserve"> anropande system får operera på. Eftersom en viss tjänsteinstans normalt hanterar flera vårdgivares </w:t>
      </w:r>
      <w:r w:rsidR="00722732">
        <w:t>spärr</w:t>
      </w:r>
      <w:r w:rsidRPr="00A51835">
        <w:t>nformation, behöver det finnas en logisk uppdelning som håller i sär vad respektive organisation kommer åt.</w:t>
      </w:r>
    </w:p>
    <w:p w14:paraId="07EEC546" w14:textId="77777777" w:rsidR="00C73E3C" w:rsidRDefault="00C73E3C" w:rsidP="00C73E3C"/>
    <w:p w14:paraId="6E12C31A" w14:textId="77777777" w:rsidR="00C73E3C" w:rsidRDefault="00C73E3C" w:rsidP="00C73E3C">
      <w:r>
        <w:t>Se respektive tjänst för specifika detaljer kring denna åtkomstkontroll.</w:t>
      </w:r>
    </w:p>
    <w:p w14:paraId="60D3B0E2" w14:textId="77777777" w:rsidR="00C73E3C" w:rsidRPr="001F2C32" w:rsidRDefault="00C73E3C" w:rsidP="00C73E3C">
      <w:pPr>
        <w:pStyle w:val="Heading3"/>
      </w:pPr>
      <w:r>
        <w:t>Stark autentisering av slutanvändare</w:t>
      </w:r>
    </w:p>
    <w:p w14:paraId="3435B26E" w14:textId="77777777" w:rsidR="00832E68" w:rsidRPr="00832E68" w:rsidRDefault="00832E68" w:rsidP="00832E68">
      <w:r>
        <w:t>Vid spärrhantering åligger krav på vårdgivaren att tillse att all åtkomst sker genom att användarna är starkt autentiserade och inte får åtkomst till mer uppgifter än nödvändigt i enlighet socialstyrelsens föreskrifter (SOSFS 2008:14). Dessa krav måste hanteras av det system som konsumerar tjänsterna enligt kontraktet. Om man som exempel bygger ett webbgränssnitt för spärradministration baserat på tjänstekontraktet för administration, behöver webbgränssnittet realisera dessa säkerhetskrav.</w:t>
      </w:r>
    </w:p>
    <w:p w14:paraId="0B0B081F" w14:textId="77777777" w:rsidR="00726486" w:rsidRDefault="00726486" w:rsidP="00EF6211">
      <w:pPr>
        <w:pStyle w:val="Heading2"/>
      </w:pPr>
      <w:r>
        <w:t>Hantering av otillgänglighet</w:t>
      </w:r>
    </w:p>
    <w:p w14:paraId="41433ECA" w14:textId="77777777" w:rsidR="00832E68" w:rsidRDefault="00832E68" w:rsidP="00832E68">
      <w:r>
        <w:t>Tjänstekontrakten stödjer en arkitektur där där det är möjligt att integrera mot tjänsterna utan att skapa ett hårt beroende till dessa i run-time.</w:t>
      </w:r>
    </w:p>
    <w:p w14:paraId="4BCCA7B2" w14:textId="77777777" w:rsidR="00832E68" w:rsidRDefault="00832E68" w:rsidP="00832E68"/>
    <w:p w14:paraId="054A291D" w14:textId="77777777" w:rsidR="00832E68" w:rsidRDefault="00832E68" w:rsidP="00832E68">
      <w:r>
        <w:t>Ett vårdsystem som endast har behov av spärrar tillhörande lokala/regionala vårdgivare, kan anropa tjänsten på  lokal nivå med angivande av ett begränsat organisationsomfång. Otillgänglighet på nationell spärrtjänst får inte påverka ett sådant svar från tjänsten.</w:t>
      </w:r>
    </w:p>
    <w:p w14:paraId="09180206" w14:textId="77777777" w:rsidR="00832E68" w:rsidRDefault="00832E68" w:rsidP="00832E68"/>
    <w:p w14:paraId="79125467" w14:textId="77777777" w:rsidR="00832E68" w:rsidRDefault="00832E68" w:rsidP="00832E68">
      <w:r>
        <w:t xml:space="preserve">För frågor som ställs med det nationella omfånget finns ett naturligt beroende till tillgång till det samlade underlaget i nationell spärrtjänst. </w:t>
      </w:r>
    </w:p>
    <w:p w14:paraId="4F3CE469" w14:textId="77777777" w:rsidR="00832E68" w:rsidRDefault="00832E68" w:rsidP="00832E68"/>
    <w:p w14:paraId="6E1366AF" w14:textId="77777777" w:rsidR="00832E68" w:rsidRDefault="00832E68" w:rsidP="00832E68">
      <w:r>
        <w:t>För att hantera åtkomst till vårdinformation i ett system är det främst tillgång till spärrunderlaget som är kritiskt. Ett vårdsystem kan skydda sig från ett absolut beroende till tjänsterna i run-time genom att mellanlagra senaste spärrunderlaget respektive senaste spärrkontrollsbeslutet. Verksamhetens krav på aktualitet på spärrunderlaget måste här avgöra hur länge spärrinformationen kan mellanlagras.</w:t>
      </w:r>
    </w:p>
    <w:p w14:paraId="79573FE8" w14:textId="77777777" w:rsidR="00832E68" w:rsidRDefault="00832E68" w:rsidP="00832E68"/>
    <w:p w14:paraId="233B9CB2" w14:textId="77777777" w:rsidR="00832E68" w:rsidRDefault="00832E68" w:rsidP="00832E68">
      <w:r>
        <w:t>Tjänsteproducenten, t ex på lokal nivå, kan nyttja mellanlagring för att öka tillgängligheten på tjänsterna. Ett svar kan då returneras även om bakomliggande system för tillfället är otillgängligt. Det måste dock anges i SLA för en viss implemention av tjänsten vilken förväntad aktualitet som gäller.</w:t>
      </w:r>
    </w:p>
    <w:p w14:paraId="40F7246B" w14:textId="77777777" w:rsidR="00832E68" w:rsidRDefault="00832E68" w:rsidP="00832E68"/>
    <w:p w14:paraId="643CE8D9" w14:textId="77777777" w:rsidR="00726486" w:rsidRPr="00A51835" w:rsidRDefault="00832E68" w:rsidP="00832E68">
      <w:r>
        <w:t>Lokal spärrtjänst skall ej påverkas av ett scenario där den nationella spärrtjänsten blir otillgänglig. De spärrar som finns tillgängliga i den lokala spärrtjänsten skall alltid returneras till anroparen.</w:t>
      </w:r>
    </w:p>
    <w:p w14:paraId="0FBDADB8" w14:textId="77777777" w:rsidR="00726486" w:rsidRPr="007F1F4F" w:rsidRDefault="00726486" w:rsidP="00EF6211">
      <w:pPr>
        <w:pStyle w:val="Heading2"/>
      </w:pPr>
      <w:r w:rsidRPr="007F1F4F">
        <w:t>Felhantering</w:t>
      </w:r>
    </w:p>
    <w:p w14:paraId="7ABE19FF" w14:textId="77777777" w:rsidR="00C73E3C" w:rsidRDefault="00832E68" w:rsidP="00832E68">
      <w:r>
        <w:t xml:space="preserve">Vid ett </w:t>
      </w:r>
      <w:r w:rsidRPr="0072207F">
        <w:rPr>
          <w:b/>
        </w:rPr>
        <w:t>tekniskt fel</w:t>
      </w:r>
      <w:r>
        <w:t xml:space="preserve"> levereras ett undantag (SOAP-Exception). Exempel på detta kan vara deadlock i databasen eller följdeffekter av programmeringsfel. Denna information bör loggas av konsumenten. Informationen är inte riktad till användaren.</w:t>
      </w:r>
    </w:p>
    <w:p w14:paraId="69F847A4" w14:textId="77777777" w:rsidR="00C73E3C" w:rsidRDefault="00C73E3C" w:rsidP="00832E68"/>
    <w:p w14:paraId="74E15017" w14:textId="77777777" w:rsidR="00832E68" w:rsidRDefault="00832E68" w:rsidP="00832E68">
      <w:r>
        <w:lastRenderedPageBreak/>
        <w:t xml:space="preserve">Vid ett </w:t>
      </w:r>
      <w:r w:rsidRPr="0072207F">
        <w:rPr>
          <w:b/>
        </w:rPr>
        <w:t>logiskt fel</w:t>
      </w:r>
      <w:r>
        <w:t xml:space="preserve"> i de uppdaterande tjänsterna levereras typen ResultType (resultCode, resultText)</w:t>
      </w:r>
      <w:r w:rsidR="00C73E3C">
        <w:t>.</w:t>
      </w:r>
    </w:p>
    <w:p w14:paraId="02CA89AE" w14:textId="77777777" w:rsidR="00C73E3C" w:rsidRDefault="00C73E3C" w:rsidP="00832E68"/>
    <w:p w14:paraId="2F108D7C" w14:textId="77777777" w:rsidR="00832E68" w:rsidRDefault="00832E68" w:rsidP="00832E68">
      <w:r>
        <w:t xml:space="preserve">En anropande klient skall alltid kontrollera att resultatkoden inte innehåller fel för att på så sätt veta om anropet lyckades. Alla svarskoder förutom "OK" </w:t>
      </w:r>
      <w:r w:rsidR="00C73E3C">
        <w:t xml:space="preserve">och ”INFO” </w:t>
      </w:r>
      <w:r>
        <w:t>betyder att åtgärden inte genomfördes. Se ResultType nedan för detaljerad specifikation.</w:t>
      </w:r>
    </w:p>
    <w:p w14:paraId="2910AD82" w14:textId="77777777" w:rsidR="00C73E3C" w:rsidRDefault="00C73E3C" w:rsidP="00832E68"/>
    <w:p w14:paraId="7FDD2E70" w14:textId="77777777" w:rsidR="00C73E3C" w:rsidRPr="00A51835" w:rsidRDefault="00C73E3C" w:rsidP="00832E68">
      <w:r w:rsidRPr="00A51835">
        <w:t>Ett förlåtande til</w:t>
      </w:r>
      <w:r>
        <w:t>l</w:t>
      </w:r>
      <w:r w:rsidRPr="00A51835">
        <w:t>vägagångssätt när det gäller hantering av fel rekommenderas. T.ex om ett vår</w:t>
      </w:r>
      <w:r w:rsidR="00722732">
        <w:t xml:space="preserve">dsystem försöker registrera en spärr </w:t>
      </w:r>
      <w:r w:rsidRPr="00A51835">
        <w:t>dubbelt bör resultatet i båda fallen bli ”OK” för att minska ner möjliga felsituationer.</w:t>
      </w:r>
    </w:p>
    <w:p w14:paraId="634B7333" w14:textId="77777777" w:rsidR="00726486" w:rsidRPr="007F1F4F" w:rsidRDefault="00726486" w:rsidP="00EF6211">
      <w:pPr>
        <w:pStyle w:val="Heading2"/>
      </w:pPr>
      <w:r w:rsidRPr="007F1F4F">
        <w:t>Format för Datum</w:t>
      </w:r>
    </w:p>
    <w:p w14:paraId="608F56C0" w14:textId="77777777" w:rsidR="00726486" w:rsidRPr="00A51835" w:rsidRDefault="00726486" w:rsidP="00726486">
      <w:r w:rsidRPr="00A51835">
        <w:t xml:space="preserve">Datum anges alltid på formatet ”ÅÅÅÅ-MM-DD”, vilket motsvara den ISO 8601 och ISO 8824-kompatibla formatbeskrivningen ”YYYY-MM-DD”. W3C-datatypen </w:t>
      </w:r>
      <w:r w:rsidRPr="00A51835">
        <w:rPr>
          <w:i/>
        </w:rPr>
        <w:t>date</w:t>
      </w:r>
      <w:r w:rsidRPr="00A51835">
        <w:t xml:space="preserve"> används i tjänstekontrakten för att realisera detta.</w:t>
      </w:r>
    </w:p>
    <w:p w14:paraId="75FFDAD0" w14:textId="77777777" w:rsidR="00726486" w:rsidRPr="007F1F4F" w:rsidRDefault="00726486" w:rsidP="00EF6211">
      <w:pPr>
        <w:pStyle w:val="Heading2"/>
      </w:pPr>
      <w:r w:rsidRPr="007F1F4F">
        <w:t>Format för tidpunkter</w:t>
      </w:r>
    </w:p>
    <w:p w14:paraId="737A604F" w14:textId="77777777" w:rsidR="00726486" w:rsidRPr="00A51835" w:rsidRDefault="00726486" w:rsidP="00726486">
      <w:r w:rsidRPr="00A51835">
        <w:t>Flera av tjänsterna handlar om att utbyta information om tidpunkter.</w:t>
      </w:r>
    </w:p>
    <w:p w14:paraId="38CDB58E" w14:textId="77777777" w:rsidR="00726486" w:rsidRPr="00A51835" w:rsidRDefault="00726486" w:rsidP="00726486">
      <w:r w:rsidRPr="00A51835">
        <w:t xml:space="preserve">Tidpunkter anges alltid på formatet ”ÅÅÅÅ-MM-DDTtt:mm:ss”, vilket motsvara den ISO 8601 och ISO 8824-kompatibla formatbeskrivningen ”YYYY-MM-DDThh:mm:ss”. W3C-datatypen </w:t>
      </w:r>
      <w:r w:rsidRPr="00A51835">
        <w:rPr>
          <w:i/>
        </w:rPr>
        <w:t>dateTime</w:t>
      </w:r>
      <w:r w:rsidRPr="00A51835">
        <w:t xml:space="preserve"> används i tjänstekontrakten för att realisera detta.</w:t>
      </w:r>
    </w:p>
    <w:p w14:paraId="46BACFFE" w14:textId="77777777" w:rsidR="00726486" w:rsidRPr="007F1F4F" w:rsidRDefault="00726486" w:rsidP="00EF6211">
      <w:pPr>
        <w:pStyle w:val="Heading2"/>
      </w:pPr>
      <w:r w:rsidRPr="007F1F4F">
        <w:t>Tidszon för tidpunkter</w:t>
      </w:r>
    </w:p>
    <w:p w14:paraId="07CA2116" w14:textId="77777777" w:rsidR="00726486" w:rsidRPr="00A51835" w:rsidRDefault="00726486" w:rsidP="00726486">
      <w:r w:rsidRPr="00A51835">
        <w:t>Tidszon anges inte i meddelandeformaten. Alla information om datum och tidpunkter som utbyts via tjänsterna ska ange datum och tidpunkter i den tidszon som gäller/gällde i Sverige vid den tidpunkt som respektive datum- eller tidpunktsfält bär information om. Såväl tjänstekonsumenter som tjänsteproducenter skall med andra ord förutsätta att datum och tidpunkter som utbyts är i tidszonerna CET (svensk normaltid) respektive CEST (svensk normaltid med justering för sommartid).</w:t>
      </w:r>
    </w:p>
    <w:p w14:paraId="70640C5A" w14:textId="77777777" w:rsidR="00726486" w:rsidRDefault="00726486" w:rsidP="00EF6211">
      <w:pPr>
        <w:pStyle w:val="Heading2"/>
      </w:pPr>
      <w:r>
        <w:t>Logisk adressering</w:t>
      </w:r>
    </w:p>
    <w:p w14:paraId="493ABDD9" w14:textId="77777777" w:rsidR="00832E68" w:rsidRDefault="00832E68" w:rsidP="00832E68">
      <w:r>
        <w:t xml:space="preserve">Alla tjänster i tjänstegränssnitten följer RIV-TA-profilens standard för logisk adressering. Med logisk adressering ges möjligheten att kunna ange en logisk adress/mottagare i det fall en tjänsteväxel (tjänsteplattform) används. Detta möjliggör att en för avsändaren transparent tjänsteväxel </w:t>
      </w:r>
      <w:r w:rsidRPr="0072207F">
        <w:rPr>
          <w:i/>
        </w:rPr>
        <w:t>kan</w:t>
      </w:r>
      <w:r>
        <w:t xml:space="preserve"> förmedla anrop vidare till en viss instans av spärrtjänsten och även behörighetsstyra anropet. Logisk adressat skall anges även om spärrtjänsten för stunden inte går via en tjänsteväxel.</w:t>
      </w:r>
    </w:p>
    <w:p w14:paraId="6D921010" w14:textId="77777777" w:rsidR="00832E68" w:rsidRDefault="00832E68" w:rsidP="00832E68"/>
    <w:p w14:paraId="177F14AD" w14:textId="0B114B76" w:rsidR="00726486" w:rsidRPr="009B415D" w:rsidRDefault="00832E68" w:rsidP="00832E68">
      <w:r>
        <w:t xml:space="preserve">Alla tjänster har ett obligatoriskt </w:t>
      </w:r>
      <w:r w:rsidR="00E3419F">
        <w:t>meddelandefält</w:t>
      </w:r>
      <w:r>
        <w:t xml:space="preserve"> där mottagande vårdgivares HSA-id skall anges som logisk adressat. För de generella</w:t>
      </w:r>
      <w:r w:rsidR="00B3314E">
        <w:t>/nationella</w:t>
      </w:r>
      <w:r>
        <w:t xml:space="preserve"> tjänsterna som inte har en specifik organisationstillhörighet skall Ineras nationella HSA-id </w:t>
      </w:r>
      <w:r w:rsidRPr="00832E68">
        <w:rPr>
          <w:b/>
          <w:i/>
        </w:rPr>
        <w:t>SE165565594230-1000</w:t>
      </w:r>
      <w:r>
        <w:t xml:space="preserve">. </w:t>
      </w:r>
      <w:r w:rsidR="00C371FC">
        <w:t>De generella t</w:t>
      </w:r>
      <w:r>
        <w:t>jänster</w:t>
      </w:r>
      <w:r w:rsidR="00C371FC">
        <w:t>na</w:t>
      </w:r>
      <w:r>
        <w:t xml:space="preserve"> representerar en nationell nivå och hanterar alla nationellt kända informationsposter. Se tabellen nedan hur adressat skall anges.</w:t>
      </w:r>
    </w:p>
    <w:p w14:paraId="0148E2D4" w14:textId="77777777" w:rsidR="00726486" w:rsidRPr="00F161FB" w:rsidRDefault="00726486" w:rsidP="00726486"/>
    <w:tbl>
      <w:tblPr>
        <w:tblStyle w:val="TableGrid"/>
        <w:tblW w:w="0" w:type="auto"/>
        <w:jc w:val="center"/>
        <w:tblLayout w:type="fixed"/>
        <w:tblLook w:val="04A0" w:firstRow="1" w:lastRow="0" w:firstColumn="1" w:lastColumn="0" w:noHBand="0" w:noVBand="1"/>
      </w:tblPr>
      <w:tblGrid>
        <w:gridCol w:w="4281"/>
        <w:gridCol w:w="4987"/>
      </w:tblGrid>
      <w:tr w:rsidR="00832E68" w:rsidRPr="00F161FB" w14:paraId="216D50A2" w14:textId="77777777" w:rsidTr="00573570">
        <w:trPr>
          <w:trHeight w:val="292"/>
          <w:jc w:val="center"/>
        </w:trPr>
        <w:tc>
          <w:tcPr>
            <w:tcW w:w="4281" w:type="dxa"/>
            <w:shd w:val="clear" w:color="auto" w:fill="D9D9D9" w:themeFill="background1" w:themeFillShade="D9"/>
            <w:vAlign w:val="center"/>
          </w:tcPr>
          <w:p w14:paraId="64329869" w14:textId="77777777" w:rsidR="00832E68" w:rsidRPr="00F161FB" w:rsidRDefault="00832E68" w:rsidP="00573570">
            <w:pPr>
              <w:jc w:val="both"/>
              <w:rPr>
                <w:b/>
              </w:rPr>
            </w:pPr>
            <w:r w:rsidRPr="00F161FB">
              <w:rPr>
                <w:b/>
              </w:rPr>
              <w:t>Operation</w:t>
            </w:r>
          </w:p>
        </w:tc>
        <w:tc>
          <w:tcPr>
            <w:tcW w:w="4987" w:type="dxa"/>
            <w:shd w:val="clear" w:color="auto" w:fill="D9D9D9" w:themeFill="background1" w:themeFillShade="D9"/>
          </w:tcPr>
          <w:p w14:paraId="040DD33C" w14:textId="77777777" w:rsidR="00832E68" w:rsidRPr="00F161FB" w:rsidRDefault="00832E68" w:rsidP="00573570">
            <w:pPr>
              <w:jc w:val="both"/>
              <w:rPr>
                <w:b/>
              </w:rPr>
            </w:pPr>
            <w:r>
              <w:rPr>
                <w:b/>
              </w:rPr>
              <w:t>Logisk adressat</w:t>
            </w:r>
          </w:p>
        </w:tc>
      </w:tr>
      <w:tr w:rsidR="00832E68" w:rsidRPr="00F161FB" w14:paraId="2390B05D" w14:textId="77777777" w:rsidTr="00C371FC">
        <w:trPr>
          <w:trHeight w:val="269"/>
          <w:jc w:val="center"/>
        </w:trPr>
        <w:tc>
          <w:tcPr>
            <w:tcW w:w="4281" w:type="dxa"/>
          </w:tcPr>
          <w:p w14:paraId="79BB144A" w14:textId="77777777" w:rsidR="00832E68" w:rsidRPr="00F161FB" w:rsidRDefault="00832E68" w:rsidP="00573570">
            <w:pPr>
              <w:jc w:val="both"/>
            </w:pPr>
            <w:r w:rsidRPr="00F161FB">
              <w:t>GetAllBlocks</w:t>
            </w:r>
          </w:p>
        </w:tc>
        <w:tc>
          <w:tcPr>
            <w:tcW w:w="4987" w:type="dxa"/>
          </w:tcPr>
          <w:p w14:paraId="190658FD" w14:textId="7D48EBE0" w:rsidR="00832E68" w:rsidRPr="00F161FB" w:rsidRDefault="00E25B0E" w:rsidP="00E25B0E">
            <w:r>
              <w:rPr>
                <w:iCs/>
              </w:rPr>
              <w:t xml:space="preserve">Om anropet sker på nationell nivå används </w:t>
            </w:r>
            <w:r w:rsidRPr="00AE7E4D">
              <w:rPr>
                <w:iCs/>
              </w:rPr>
              <w:t>SE165565594230-1000</w:t>
            </w:r>
            <w:r>
              <w:rPr>
                <w:iCs/>
              </w:rPr>
              <w:t xml:space="preserve">, i annat fall anges </w:t>
            </w:r>
            <w:r>
              <w:t xml:space="preserve">HSA-id för den organisation vars tjänst adresseras (t ex HSA-id för Region Skåne) </w:t>
            </w:r>
            <w:r w:rsidRPr="00EA7C94">
              <w:t xml:space="preserve">Undantagsvis kan s.k. källsystembaserad adressering användas, (t ex. </w:t>
            </w:r>
            <w:r>
              <w:t>HSA-id för Region Skånes lokala spärrtjänst).</w:t>
            </w:r>
          </w:p>
        </w:tc>
      </w:tr>
      <w:tr w:rsidR="00832E68" w:rsidRPr="00F161FB" w14:paraId="649F4787" w14:textId="77777777" w:rsidTr="00573570">
        <w:trPr>
          <w:jc w:val="center"/>
        </w:trPr>
        <w:tc>
          <w:tcPr>
            <w:tcW w:w="4281" w:type="dxa"/>
          </w:tcPr>
          <w:p w14:paraId="00CA9A15" w14:textId="77777777" w:rsidR="00832E68" w:rsidRPr="00F161FB" w:rsidRDefault="00832E68" w:rsidP="00573570">
            <w:pPr>
              <w:jc w:val="both"/>
            </w:pPr>
            <w:r w:rsidRPr="00F161FB">
              <w:t>Get</w:t>
            </w:r>
            <w:r w:rsidR="00607003">
              <w:t>All</w:t>
            </w:r>
            <w:r w:rsidRPr="00F161FB">
              <w:t>BlocksForPatient</w:t>
            </w:r>
          </w:p>
        </w:tc>
        <w:tc>
          <w:tcPr>
            <w:tcW w:w="4987" w:type="dxa"/>
          </w:tcPr>
          <w:p w14:paraId="7785D73D" w14:textId="30AC0D67" w:rsidR="00832E68" w:rsidRPr="00F161FB" w:rsidRDefault="008B13ED" w:rsidP="00EA7C94">
            <w:r>
              <w:rPr>
                <w:iCs/>
              </w:rPr>
              <w:t xml:space="preserve">Om anropet sker på nationell nivå används </w:t>
            </w:r>
            <w:r w:rsidRPr="00AE7E4D">
              <w:rPr>
                <w:iCs/>
              </w:rPr>
              <w:t>SE165565594230-1000</w:t>
            </w:r>
            <w:r>
              <w:rPr>
                <w:iCs/>
              </w:rPr>
              <w:t xml:space="preserve">, i annat fall anges </w:t>
            </w:r>
            <w:r>
              <w:t>HSA-id för den organisation vars tjänst adresseras (t</w:t>
            </w:r>
            <w:r w:rsidR="00EA7C94">
              <w:t xml:space="preserve"> ex HSA-id för Region Skåne) </w:t>
            </w:r>
            <w:r w:rsidR="00EA7C94" w:rsidRPr="00EA7C94">
              <w:t xml:space="preserve">Undantagsvis kan s.k. källsystembaserad adressering användas, (t ex. </w:t>
            </w:r>
            <w:r w:rsidR="00EA7C94">
              <w:t>HSA-id för Region Skånes lokala spärrtjänst).</w:t>
            </w:r>
          </w:p>
        </w:tc>
      </w:tr>
      <w:tr w:rsidR="00832E68" w:rsidRPr="00F161FB" w14:paraId="0A4AF9AF" w14:textId="77777777" w:rsidTr="00573570">
        <w:trPr>
          <w:jc w:val="center"/>
        </w:trPr>
        <w:tc>
          <w:tcPr>
            <w:tcW w:w="4281" w:type="dxa"/>
          </w:tcPr>
          <w:p w14:paraId="4D8801E6" w14:textId="77777777" w:rsidR="00832E68" w:rsidRPr="00F161FB" w:rsidRDefault="00832E68" w:rsidP="00573570">
            <w:pPr>
              <w:jc w:val="both"/>
            </w:pPr>
            <w:r w:rsidRPr="00F161FB">
              <w:t>CheckBlocks</w:t>
            </w:r>
          </w:p>
        </w:tc>
        <w:tc>
          <w:tcPr>
            <w:tcW w:w="4987" w:type="dxa"/>
          </w:tcPr>
          <w:p w14:paraId="75BDB80E" w14:textId="634A45D0" w:rsidR="00832E68" w:rsidRPr="00F161FB" w:rsidRDefault="008B13ED" w:rsidP="00EA7C94">
            <w:r>
              <w:rPr>
                <w:iCs/>
              </w:rPr>
              <w:t xml:space="preserve">Om anropet sker på nationell nivå används </w:t>
            </w:r>
            <w:r w:rsidRPr="00AE7E4D">
              <w:rPr>
                <w:iCs/>
              </w:rPr>
              <w:t>SE165565594230-1000</w:t>
            </w:r>
            <w:r>
              <w:rPr>
                <w:iCs/>
              </w:rPr>
              <w:t xml:space="preserve">, i annat fall anges </w:t>
            </w:r>
            <w:r>
              <w:t xml:space="preserve">HSA-id för den organisation vars tjänst adresseras (t ex HSA-id för Region </w:t>
            </w:r>
            <w:r>
              <w:lastRenderedPageBreak/>
              <w:t xml:space="preserve">Skåne) </w:t>
            </w:r>
            <w:r w:rsidR="00EA7C94" w:rsidRPr="00EA7C94">
              <w:t xml:space="preserve">Undantagsvis kan s.k. källsystembaserad adressering användas, (t ex. </w:t>
            </w:r>
            <w:r w:rsidR="00EA7C94">
              <w:t>HSA-id för Region Skånes lokala spärrtjänst).</w:t>
            </w:r>
          </w:p>
        </w:tc>
      </w:tr>
      <w:tr w:rsidR="005E4330" w:rsidRPr="00F161FB" w14:paraId="4DCD42CC" w14:textId="77777777" w:rsidTr="00573570">
        <w:trPr>
          <w:jc w:val="center"/>
        </w:trPr>
        <w:tc>
          <w:tcPr>
            <w:tcW w:w="4281" w:type="dxa"/>
          </w:tcPr>
          <w:p w14:paraId="79596724" w14:textId="77777777" w:rsidR="005E4330" w:rsidRPr="00F161FB" w:rsidRDefault="00074F42" w:rsidP="00573570">
            <w:pPr>
              <w:jc w:val="both"/>
            </w:pPr>
            <w:r>
              <w:lastRenderedPageBreak/>
              <w:t>GetBlocks</w:t>
            </w:r>
          </w:p>
        </w:tc>
        <w:tc>
          <w:tcPr>
            <w:tcW w:w="4987" w:type="dxa"/>
          </w:tcPr>
          <w:p w14:paraId="75D6D599" w14:textId="77777777" w:rsidR="005E4330" w:rsidRPr="00AE7E4D" w:rsidRDefault="00074F42" w:rsidP="00573570">
            <w:pPr>
              <w:jc w:val="both"/>
              <w:rPr>
                <w:iCs/>
              </w:rPr>
            </w:pPr>
            <w:r>
              <w:t>HSA-id för aktörens vårdgivare</w:t>
            </w:r>
          </w:p>
        </w:tc>
      </w:tr>
      <w:tr w:rsidR="005E4330" w:rsidRPr="00F161FB" w14:paraId="7AFC16F8" w14:textId="77777777" w:rsidTr="00573570">
        <w:trPr>
          <w:jc w:val="center"/>
        </w:trPr>
        <w:tc>
          <w:tcPr>
            <w:tcW w:w="4281" w:type="dxa"/>
          </w:tcPr>
          <w:p w14:paraId="56885B75" w14:textId="77777777" w:rsidR="005E4330" w:rsidRPr="00F161FB" w:rsidRDefault="00074F42" w:rsidP="00573570">
            <w:pPr>
              <w:jc w:val="both"/>
            </w:pPr>
            <w:r>
              <w:t>GetBlocksForPatient</w:t>
            </w:r>
          </w:p>
        </w:tc>
        <w:tc>
          <w:tcPr>
            <w:tcW w:w="4987" w:type="dxa"/>
          </w:tcPr>
          <w:p w14:paraId="48297F0E" w14:textId="77777777" w:rsidR="005E4330" w:rsidRPr="00AE7E4D" w:rsidRDefault="00074F42" w:rsidP="00573570">
            <w:pPr>
              <w:jc w:val="both"/>
              <w:rPr>
                <w:iCs/>
              </w:rPr>
            </w:pPr>
            <w:r>
              <w:t>HSA-id för aktörens vårdgivare</w:t>
            </w:r>
          </w:p>
        </w:tc>
      </w:tr>
      <w:tr w:rsidR="005E4330" w:rsidRPr="00F161FB" w14:paraId="0ABE3412" w14:textId="77777777" w:rsidTr="00573570">
        <w:trPr>
          <w:jc w:val="center"/>
        </w:trPr>
        <w:tc>
          <w:tcPr>
            <w:tcW w:w="4281" w:type="dxa"/>
          </w:tcPr>
          <w:p w14:paraId="340A34F6" w14:textId="77777777" w:rsidR="005E4330" w:rsidRPr="00F161FB" w:rsidRDefault="005E4330" w:rsidP="00573570">
            <w:pPr>
              <w:jc w:val="both"/>
            </w:pPr>
            <w:r>
              <w:t>GetPatientIds</w:t>
            </w:r>
          </w:p>
        </w:tc>
        <w:tc>
          <w:tcPr>
            <w:tcW w:w="4987" w:type="dxa"/>
          </w:tcPr>
          <w:p w14:paraId="069E876E" w14:textId="77777777" w:rsidR="005E4330" w:rsidRPr="00AE7E4D" w:rsidRDefault="00074F42" w:rsidP="00074F42">
            <w:pPr>
              <w:jc w:val="both"/>
              <w:rPr>
                <w:iCs/>
              </w:rPr>
            </w:pPr>
            <w:r>
              <w:t>HSA-id för aktörens vårdgivare</w:t>
            </w:r>
          </w:p>
        </w:tc>
      </w:tr>
      <w:tr w:rsidR="00832E68" w:rsidRPr="00F161FB" w14:paraId="7B853E8D" w14:textId="77777777" w:rsidTr="00573570">
        <w:trPr>
          <w:jc w:val="center"/>
        </w:trPr>
        <w:tc>
          <w:tcPr>
            <w:tcW w:w="4281" w:type="dxa"/>
          </w:tcPr>
          <w:p w14:paraId="3DE0575A" w14:textId="77777777" w:rsidR="00832E68" w:rsidRPr="00F161FB" w:rsidRDefault="00832E68" w:rsidP="00573570">
            <w:pPr>
              <w:jc w:val="both"/>
            </w:pPr>
            <w:r w:rsidRPr="00F161FB">
              <w:t>GetExtendedBlocksForPatient</w:t>
            </w:r>
          </w:p>
        </w:tc>
        <w:tc>
          <w:tcPr>
            <w:tcW w:w="4987" w:type="dxa"/>
          </w:tcPr>
          <w:p w14:paraId="6283F61A" w14:textId="77777777" w:rsidR="00832E68" w:rsidRPr="00F161FB" w:rsidRDefault="00832E68" w:rsidP="00573570">
            <w:pPr>
              <w:jc w:val="both"/>
            </w:pPr>
            <w:r>
              <w:t>HSA-id för aktörens vårdgivare</w:t>
            </w:r>
          </w:p>
        </w:tc>
      </w:tr>
      <w:tr w:rsidR="00832E68" w:rsidRPr="00F161FB" w14:paraId="0633AFCD" w14:textId="77777777" w:rsidTr="00573570">
        <w:trPr>
          <w:jc w:val="center"/>
        </w:trPr>
        <w:tc>
          <w:tcPr>
            <w:tcW w:w="4281" w:type="dxa"/>
          </w:tcPr>
          <w:p w14:paraId="41BD91C5" w14:textId="77777777" w:rsidR="00832E68" w:rsidRPr="00F161FB" w:rsidRDefault="00832E68" w:rsidP="00573570">
            <w:pPr>
              <w:jc w:val="both"/>
            </w:pPr>
            <w:r w:rsidRPr="00F161FB">
              <w:t>RegisterBlock</w:t>
            </w:r>
          </w:p>
        </w:tc>
        <w:tc>
          <w:tcPr>
            <w:tcW w:w="4987" w:type="dxa"/>
          </w:tcPr>
          <w:p w14:paraId="208E17CC" w14:textId="77777777" w:rsidR="00832E68" w:rsidRPr="00F161FB" w:rsidRDefault="003961CD" w:rsidP="00573570">
            <w:pPr>
              <w:jc w:val="both"/>
            </w:pPr>
            <w:r w:rsidRPr="00AE7E4D">
              <w:rPr>
                <w:iCs/>
              </w:rPr>
              <w:t>SE165565594230-1000</w:t>
            </w:r>
          </w:p>
        </w:tc>
      </w:tr>
      <w:tr w:rsidR="00832E68" w:rsidRPr="00F161FB" w14:paraId="4BCA27B1" w14:textId="77777777" w:rsidTr="00573570">
        <w:trPr>
          <w:jc w:val="center"/>
        </w:trPr>
        <w:tc>
          <w:tcPr>
            <w:tcW w:w="4281" w:type="dxa"/>
          </w:tcPr>
          <w:p w14:paraId="07EBF1EA" w14:textId="77777777" w:rsidR="00832E68" w:rsidRPr="00F161FB" w:rsidRDefault="00832E68" w:rsidP="00573570">
            <w:pPr>
              <w:jc w:val="both"/>
            </w:pPr>
            <w:r w:rsidRPr="00F161FB">
              <w:t>UnregisterBlock</w:t>
            </w:r>
          </w:p>
        </w:tc>
        <w:tc>
          <w:tcPr>
            <w:tcW w:w="4987" w:type="dxa"/>
          </w:tcPr>
          <w:p w14:paraId="01AC5875" w14:textId="77777777" w:rsidR="00832E68" w:rsidRPr="00F161FB" w:rsidRDefault="003961CD" w:rsidP="00573570">
            <w:pPr>
              <w:jc w:val="both"/>
            </w:pPr>
            <w:r w:rsidRPr="00AE7E4D">
              <w:rPr>
                <w:iCs/>
              </w:rPr>
              <w:t>SE165565594230-1000</w:t>
            </w:r>
          </w:p>
        </w:tc>
      </w:tr>
      <w:tr w:rsidR="00832E68" w:rsidRPr="00F161FB" w14:paraId="4C2C6E8C" w14:textId="77777777" w:rsidTr="00573570">
        <w:trPr>
          <w:jc w:val="center"/>
        </w:trPr>
        <w:tc>
          <w:tcPr>
            <w:tcW w:w="4281" w:type="dxa"/>
          </w:tcPr>
          <w:p w14:paraId="25618B12" w14:textId="77777777" w:rsidR="00832E68" w:rsidRPr="00F161FB" w:rsidRDefault="00832E68" w:rsidP="00573570">
            <w:pPr>
              <w:jc w:val="both"/>
            </w:pPr>
            <w:r w:rsidRPr="00F161FB">
              <w:t>RegisterTemporaryRevoke</w:t>
            </w:r>
          </w:p>
        </w:tc>
        <w:tc>
          <w:tcPr>
            <w:tcW w:w="4987" w:type="dxa"/>
          </w:tcPr>
          <w:p w14:paraId="2A20ECE2" w14:textId="77777777" w:rsidR="00832E68" w:rsidRPr="00F161FB" w:rsidRDefault="003961CD" w:rsidP="00573570">
            <w:pPr>
              <w:jc w:val="both"/>
            </w:pPr>
            <w:r w:rsidRPr="00AE7E4D">
              <w:rPr>
                <w:iCs/>
              </w:rPr>
              <w:t>SE165565594230-1000</w:t>
            </w:r>
          </w:p>
        </w:tc>
      </w:tr>
      <w:tr w:rsidR="00832E68" w:rsidRPr="00F161FB" w14:paraId="7BCC38B4" w14:textId="77777777" w:rsidTr="00573570">
        <w:trPr>
          <w:jc w:val="center"/>
        </w:trPr>
        <w:tc>
          <w:tcPr>
            <w:tcW w:w="4281" w:type="dxa"/>
          </w:tcPr>
          <w:p w14:paraId="5F99BF88" w14:textId="77777777" w:rsidR="00832E68" w:rsidRPr="00F161FB" w:rsidRDefault="00832E68" w:rsidP="00573570">
            <w:pPr>
              <w:jc w:val="both"/>
            </w:pPr>
            <w:r w:rsidRPr="00F161FB">
              <w:t>UnregisterTemporaryRevoke</w:t>
            </w:r>
          </w:p>
        </w:tc>
        <w:tc>
          <w:tcPr>
            <w:tcW w:w="4987" w:type="dxa"/>
          </w:tcPr>
          <w:p w14:paraId="2855B9F8" w14:textId="77777777" w:rsidR="00832E68" w:rsidRPr="00F161FB" w:rsidRDefault="003961CD" w:rsidP="00573570">
            <w:pPr>
              <w:jc w:val="both"/>
            </w:pPr>
            <w:r w:rsidRPr="00AE7E4D">
              <w:rPr>
                <w:iCs/>
              </w:rPr>
              <w:t>SE165565594230-1000</w:t>
            </w:r>
          </w:p>
        </w:tc>
      </w:tr>
      <w:tr w:rsidR="00832E68" w:rsidRPr="00F161FB" w14:paraId="64BFFF87" w14:textId="77777777" w:rsidTr="00573570">
        <w:trPr>
          <w:jc w:val="center"/>
        </w:trPr>
        <w:tc>
          <w:tcPr>
            <w:tcW w:w="4281" w:type="dxa"/>
          </w:tcPr>
          <w:p w14:paraId="64A85AE2" w14:textId="77777777" w:rsidR="00832E68" w:rsidRPr="00F161FB" w:rsidRDefault="00832E68" w:rsidP="00573570">
            <w:pPr>
              <w:jc w:val="both"/>
            </w:pPr>
            <w:r w:rsidRPr="00F161FB">
              <w:t>RegisterExtendedBlock</w:t>
            </w:r>
          </w:p>
        </w:tc>
        <w:tc>
          <w:tcPr>
            <w:tcW w:w="4987" w:type="dxa"/>
          </w:tcPr>
          <w:p w14:paraId="29B375EE" w14:textId="77777777" w:rsidR="00832E68" w:rsidRPr="00F161FB" w:rsidRDefault="00832E68" w:rsidP="00573570">
            <w:pPr>
              <w:jc w:val="both"/>
            </w:pPr>
            <w:r>
              <w:t>HSA-id för vårdgivaren som spärren gäller för</w:t>
            </w:r>
          </w:p>
        </w:tc>
      </w:tr>
      <w:tr w:rsidR="00832E68" w:rsidRPr="00F161FB" w14:paraId="4E945E7E" w14:textId="77777777" w:rsidTr="00573570">
        <w:trPr>
          <w:jc w:val="center"/>
        </w:trPr>
        <w:tc>
          <w:tcPr>
            <w:tcW w:w="4281" w:type="dxa"/>
          </w:tcPr>
          <w:p w14:paraId="34BAD69B" w14:textId="77777777" w:rsidR="00832E68" w:rsidRPr="00F161FB" w:rsidRDefault="00832E68" w:rsidP="00573570">
            <w:pPr>
              <w:jc w:val="both"/>
            </w:pPr>
            <w:r w:rsidRPr="00F161FB">
              <w:t>RevokeExtendedBlock</w:t>
            </w:r>
          </w:p>
        </w:tc>
        <w:tc>
          <w:tcPr>
            <w:tcW w:w="4987" w:type="dxa"/>
          </w:tcPr>
          <w:p w14:paraId="7EC7B5BF" w14:textId="77777777" w:rsidR="00832E68" w:rsidRPr="00F161FB" w:rsidRDefault="00832E68" w:rsidP="00573570">
            <w:pPr>
              <w:jc w:val="both"/>
            </w:pPr>
            <w:r>
              <w:t>HSA-id för vårdgivaren som spärren gäller för</w:t>
            </w:r>
          </w:p>
        </w:tc>
      </w:tr>
      <w:tr w:rsidR="00832E68" w:rsidRPr="00F161FB" w14:paraId="0CEBBAC4" w14:textId="77777777" w:rsidTr="00573570">
        <w:trPr>
          <w:jc w:val="center"/>
        </w:trPr>
        <w:tc>
          <w:tcPr>
            <w:tcW w:w="4281" w:type="dxa"/>
          </w:tcPr>
          <w:p w14:paraId="2CF9D63A" w14:textId="77777777" w:rsidR="00832E68" w:rsidRPr="00F161FB" w:rsidRDefault="00832E68" w:rsidP="00573570">
            <w:pPr>
              <w:jc w:val="both"/>
            </w:pPr>
            <w:r w:rsidRPr="00F161FB">
              <w:t>RegisterTemporaryExtendedRevoke</w:t>
            </w:r>
          </w:p>
        </w:tc>
        <w:tc>
          <w:tcPr>
            <w:tcW w:w="4987" w:type="dxa"/>
          </w:tcPr>
          <w:p w14:paraId="079C295E" w14:textId="77777777" w:rsidR="00832E68" w:rsidRPr="00F161FB" w:rsidRDefault="00832E68" w:rsidP="00573570">
            <w:pPr>
              <w:jc w:val="both"/>
            </w:pPr>
            <w:r>
              <w:t>HSA-id för vårdgivaren som spärren gäller för</w:t>
            </w:r>
          </w:p>
        </w:tc>
      </w:tr>
      <w:tr w:rsidR="00832E68" w:rsidRPr="00F161FB" w14:paraId="3B5F6593" w14:textId="77777777" w:rsidTr="00573570">
        <w:trPr>
          <w:jc w:val="center"/>
        </w:trPr>
        <w:tc>
          <w:tcPr>
            <w:tcW w:w="4281" w:type="dxa"/>
          </w:tcPr>
          <w:p w14:paraId="4A68ACD9" w14:textId="77777777" w:rsidR="00832E68" w:rsidRPr="00F161FB" w:rsidRDefault="00832E68" w:rsidP="00573570">
            <w:pPr>
              <w:jc w:val="both"/>
            </w:pPr>
            <w:r w:rsidRPr="00F161FB">
              <w:t>CancelTemporaryExtendedRevoke</w:t>
            </w:r>
          </w:p>
        </w:tc>
        <w:tc>
          <w:tcPr>
            <w:tcW w:w="4987" w:type="dxa"/>
          </w:tcPr>
          <w:p w14:paraId="2CBBCACA" w14:textId="77777777" w:rsidR="00832E68" w:rsidRPr="00F161FB" w:rsidRDefault="00832E68" w:rsidP="00573570">
            <w:pPr>
              <w:jc w:val="both"/>
            </w:pPr>
            <w:r>
              <w:t>HSA-id för vårdgivaren som spärren gäller för</w:t>
            </w:r>
          </w:p>
        </w:tc>
      </w:tr>
      <w:tr w:rsidR="00832E68" w:rsidRPr="00F161FB" w14:paraId="08FAAEE5" w14:textId="77777777" w:rsidTr="00573570">
        <w:trPr>
          <w:jc w:val="center"/>
        </w:trPr>
        <w:tc>
          <w:tcPr>
            <w:tcW w:w="4281" w:type="dxa"/>
          </w:tcPr>
          <w:p w14:paraId="55C88919" w14:textId="77777777" w:rsidR="00832E68" w:rsidRPr="00F161FB" w:rsidRDefault="00832E68" w:rsidP="00573570">
            <w:pPr>
              <w:jc w:val="both"/>
            </w:pPr>
            <w:r w:rsidRPr="00F161FB">
              <w:t>DeleteExtendedBlock</w:t>
            </w:r>
          </w:p>
        </w:tc>
        <w:tc>
          <w:tcPr>
            <w:tcW w:w="4987" w:type="dxa"/>
          </w:tcPr>
          <w:p w14:paraId="094075FA" w14:textId="77777777" w:rsidR="00832E68" w:rsidRPr="00F161FB" w:rsidRDefault="00832E68" w:rsidP="00573570">
            <w:pPr>
              <w:jc w:val="both"/>
            </w:pPr>
            <w:r>
              <w:t>HSA-id för vårdgivaren som spärren gäller för</w:t>
            </w:r>
          </w:p>
        </w:tc>
      </w:tr>
    </w:tbl>
    <w:p w14:paraId="14144E14" w14:textId="77777777" w:rsidR="00726486" w:rsidRDefault="00726486" w:rsidP="00726486"/>
    <w:p w14:paraId="6A04024C" w14:textId="77777777" w:rsidR="00AE2D81" w:rsidRDefault="00AE2D81" w:rsidP="00AE2D81">
      <w:pPr>
        <w:pStyle w:val="Heading3"/>
        <w:rPr>
          <w:u w:val="none"/>
        </w:rPr>
      </w:pPr>
      <w:r>
        <w:rPr>
          <w:u w:val="none"/>
        </w:rPr>
        <w:t>Exempel på logisk adressering för operationen GetAllBlocksForPatient</w:t>
      </w:r>
    </w:p>
    <w:p w14:paraId="36D8FDD1" w14:textId="77777777" w:rsidR="00AE2D81" w:rsidRDefault="00AE2D81" w:rsidP="00AE2D81">
      <w:pPr>
        <w:rPr>
          <w:iCs/>
        </w:rPr>
      </w:pPr>
      <w:r>
        <w:t xml:space="preserve">Nedan visas ett exempel på hur logisk adressering kan användas för operationen GetAllBlocksForPatient. Det lokala systemet B1 kan använda </w:t>
      </w:r>
      <w:r w:rsidR="00BF1CD7">
        <w:t xml:space="preserve">den logiska </w:t>
      </w:r>
      <w:r>
        <w:t xml:space="preserve">addressen ”S”, som motsvarar källsystemsaddresseringen av den regionala spärrtjänsten, eller organisationstillhörigheten, dvs </w:t>
      </w:r>
      <w:r w:rsidR="00BF1CD7">
        <w:t xml:space="preserve">den logiska adressen ”B” i exemplet nedan. Bägge addresseringarna gör </w:t>
      </w:r>
      <w:r>
        <w:t xml:space="preserve">att anropet </w:t>
      </w:r>
      <w:r w:rsidR="00BF1CD7">
        <w:t>routas</w:t>
      </w:r>
      <w:r>
        <w:t xml:space="preserve"> till den regionala spärrtjän</w:t>
      </w:r>
      <w:r w:rsidR="00BF1CD7">
        <w:t>s</w:t>
      </w:r>
      <w:r>
        <w:t xml:space="preserve">ten. Alternativt, ifall det lokala systmetet B1 vill att anropet ska nå den nationella spärrtjänsten ska den logiska adressen sättas till ”Inera”, dvs hsa-id:et </w:t>
      </w:r>
      <w:r w:rsidRPr="00AE7E4D">
        <w:rPr>
          <w:iCs/>
        </w:rPr>
        <w:t>SE165565594230-1000</w:t>
      </w:r>
      <w:r>
        <w:rPr>
          <w:iCs/>
        </w:rPr>
        <w:t>.</w:t>
      </w:r>
    </w:p>
    <w:p w14:paraId="3D8E1D75" w14:textId="77777777" w:rsidR="00AE2D81" w:rsidRPr="00AE2D81" w:rsidRDefault="00AE2D81" w:rsidP="00AE2D81"/>
    <w:p w14:paraId="100CE5E0" w14:textId="77777777" w:rsidR="00726486" w:rsidRDefault="00AE2D81" w:rsidP="00726486">
      <w:r>
        <w:rPr>
          <w:lang w:eastAsia="sv-SE"/>
        </w:rPr>
        <w:drawing>
          <wp:inline distT="0" distB="0" distL="0" distR="0" wp14:anchorId="2665AC3D" wp14:editId="258D6E2A">
            <wp:extent cx="6027420" cy="3343275"/>
            <wp:effectExtent l="0" t="0" r="0" b="9525"/>
            <wp:docPr id="4" name="Picture 4" descr="C:\Jobb\logisk adressering.x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Jobb\logisk adressering.xml.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027420" cy="3343275"/>
                    </a:xfrm>
                    <a:prstGeom prst="rect">
                      <a:avLst/>
                    </a:prstGeom>
                    <a:noFill/>
                    <a:ln>
                      <a:noFill/>
                    </a:ln>
                  </pic:spPr>
                </pic:pic>
              </a:graphicData>
            </a:graphic>
          </wp:inline>
        </w:drawing>
      </w:r>
    </w:p>
    <w:p w14:paraId="59DB8A15" w14:textId="77777777" w:rsidR="005D0C51" w:rsidRDefault="005D0C51" w:rsidP="005D0C51">
      <w:pPr>
        <w:pStyle w:val="Heading1"/>
      </w:pPr>
      <w:bookmarkStart w:id="4" w:name="_Toc398629079"/>
      <w:r>
        <w:lastRenderedPageBreak/>
        <w:t>GetAllBlocks</w:t>
      </w:r>
      <w:bookmarkEnd w:id="4"/>
    </w:p>
    <w:p w14:paraId="564D1AF3" w14:textId="2CCF99E8" w:rsidR="005D0C51" w:rsidRDefault="00E25B0E" w:rsidP="005D0C51">
      <w:r>
        <w:t>Tjänst som läser alla nationellt kända/lagrade spärrar</w:t>
      </w:r>
      <w:r w:rsidR="005D0C51">
        <w:t>. Endast aktiva spärrar returneras (ej makulerade eller permanent hävda). Varje spärr kompletteras också med aktiva tillfälliga hävningar om sådana finns.</w:t>
      </w:r>
    </w:p>
    <w:p w14:paraId="670FB584" w14:textId="77777777" w:rsidR="005D0C51" w:rsidRDefault="005D0C51" w:rsidP="005D0C51"/>
    <w:p w14:paraId="60B36F9A" w14:textId="77777777" w:rsidR="005D0C51" w:rsidRDefault="005D0C51" w:rsidP="005D0C51">
      <w:r>
        <w:t>Tjänsten kan användas i ett integrationsmönster där vårdsystemet med visst intervall inhämtar allt spärrunderlag den behöver, för att sedan vid behov utföra intern kontroll mot spärrunderlaget.</w:t>
      </w:r>
    </w:p>
    <w:p w14:paraId="5ECD614D" w14:textId="77777777" w:rsidR="005D0C51" w:rsidRDefault="005D0C51" w:rsidP="005D0C51"/>
    <w:p w14:paraId="081AB891" w14:textId="77777777" w:rsidR="005D0C51" w:rsidRDefault="005D0C51" w:rsidP="005D0C51">
      <w:r>
        <w:t>Det går även att ange ett datum (CreatedOnOrAfter) från när man önskar inhämta nyare uppgifter och på så sätt undvika att inhämta data som redan hämtats vid ett tidigare tillfälle. Detta inkluderar även tillfälliga hävningar som skett efter angivet datum. Här avses datum då spärruppgiften lagrades i tjänsten.</w:t>
      </w:r>
    </w:p>
    <w:p w14:paraId="0427543E" w14:textId="77777777" w:rsidR="005D0C51" w:rsidRDefault="005D0C51" w:rsidP="005D0C51"/>
    <w:p w14:paraId="1441AA0C" w14:textId="77777777" w:rsidR="00E25B0E" w:rsidRDefault="00E25B0E" w:rsidP="00E25B0E">
      <w:r>
        <w:t>Tjänsten realiseras på lokal och nationell nivå.</w:t>
      </w:r>
    </w:p>
    <w:p w14:paraId="2D442FF1" w14:textId="77777777" w:rsidR="005D0C51" w:rsidRDefault="005D0C51" w:rsidP="00EF6211">
      <w:pPr>
        <w:pStyle w:val="Heading2"/>
      </w:pPr>
      <w:r>
        <w:t>Frivillighet</w:t>
      </w:r>
    </w:p>
    <w:p w14:paraId="2BEFF88F" w14:textId="77777777" w:rsidR="005D0C51" w:rsidRDefault="005D0C51" w:rsidP="005D0C51">
      <w:r>
        <w:t>Obligatorisk för tjänsteproducent.</w:t>
      </w:r>
    </w:p>
    <w:p w14:paraId="301F4EC8" w14:textId="77777777" w:rsidR="005D0C51" w:rsidRDefault="005D0C51" w:rsidP="00EF6211">
      <w:pPr>
        <w:pStyle w:val="Heading2"/>
      </w:pPr>
      <w:r>
        <w:t>Version</w:t>
      </w:r>
    </w:p>
    <w:p w14:paraId="3C1E176A" w14:textId="77777777" w:rsidR="005D0C51" w:rsidRDefault="005D0C51" w:rsidP="005D0C51">
      <w:r>
        <w:t>2.0</w:t>
      </w:r>
    </w:p>
    <w:p w14:paraId="6974FF4B" w14:textId="77777777" w:rsidR="005D0C51" w:rsidRDefault="005D0C51" w:rsidP="00EF6211">
      <w:pPr>
        <w:pStyle w:val="Heading2"/>
      </w:pPr>
      <w:r>
        <w:t>SLA-krav</w:t>
      </w:r>
    </w:p>
    <w:p w14:paraId="4872CC84"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2B2EE94E" w14:textId="77777777" w:rsidTr="00E73B8F">
        <w:trPr>
          <w:trHeight w:val="384"/>
        </w:trPr>
        <w:tc>
          <w:tcPr>
            <w:tcW w:w="2400" w:type="dxa"/>
            <w:shd w:val="clear" w:color="auto" w:fill="D9D9D9" w:themeFill="background1" w:themeFillShade="D9"/>
            <w:vAlign w:val="bottom"/>
          </w:tcPr>
          <w:p w14:paraId="771CCFD9" w14:textId="77777777" w:rsidR="005D0C51" w:rsidRDefault="005D0C51" w:rsidP="00E73B8F">
            <w:pPr>
              <w:rPr>
                <w:b/>
              </w:rPr>
            </w:pPr>
            <w:r>
              <w:rPr>
                <w:b/>
              </w:rPr>
              <w:t>Kategori</w:t>
            </w:r>
          </w:p>
        </w:tc>
        <w:tc>
          <w:tcPr>
            <w:tcW w:w="4000" w:type="dxa"/>
            <w:shd w:val="clear" w:color="auto" w:fill="D9D9D9" w:themeFill="background1" w:themeFillShade="D9"/>
            <w:vAlign w:val="bottom"/>
          </w:tcPr>
          <w:p w14:paraId="275EA741" w14:textId="77777777" w:rsidR="005D0C51" w:rsidRDefault="005D0C51" w:rsidP="00E73B8F">
            <w:pPr>
              <w:rPr>
                <w:b/>
              </w:rPr>
            </w:pPr>
            <w:r>
              <w:rPr>
                <w:b/>
              </w:rPr>
              <w:t>Värde</w:t>
            </w:r>
          </w:p>
        </w:tc>
        <w:tc>
          <w:tcPr>
            <w:tcW w:w="3700" w:type="dxa"/>
            <w:shd w:val="clear" w:color="auto" w:fill="D9D9D9" w:themeFill="background1" w:themeFillShade="D9"/>
            <w:vAlign w:val="bottom"/>
          </w:tcPr>
          <w:p w14:paraId="75431FFB" w14:textId="77777777" w:rsidR="005D0C51" w:rsidRDefault="005D0C51" w:rsidP="00E73B8F">
            <w:pPr>
              <w:rPr>
                <w:b/>
              </w:rPr>
            </w:pPr>
            <w:r>
              <w:rPr>
                <w:b/>
              </w:rPr>
              <w:t>Kommentar</w:t>
            </w:r>
          </w:p>
        </w:tc>
      </w:tr>
      <w:tr w:rsidR="005D0C51" w14:paraId="5F1E11E9" w14:textId="77777777" w:rsidTr="00E73B8F">
        <w:tc>
          <w:tcPr>
            <w:tcW w:w="2400" w:type="dxa"/>
          </w:tcPr>
          <w:p w14:paraId="41B91866" w14:textId="77777777" w:rsidR="005D0C51" w:rsidRDefault="005D0C51" w:rsidP="00E73B8F">
            <w:r>
              <w:t>Svarstid</w:t>
            </w:r>
          </w:p>
        </w:tc>
        <w:tc>
          <w:tcPr>
            <w:tcW w:w="4000" w:type="dxa"/>
          </w:tcPr>
          <w:p w14:paraId="74E9CA55" w14:textId="77777777" w:rsidR="005D0C51" w:rsidRDefault="005D0C51" w:rsidP="00E73B8F"/>
        </w:tc>
        <w:tc>
          <w:tcPr>
            <w:tcW w:w="3700" w:type="dxa"/>
          </w:tcPr>
          <w:p w14:paraId="48041172" w14:textId="77777777" w:rsidR="005D0C51" w:rsidRDefault="005D0C51" w:rsidP="00E73B8F"/>
        </w:tc>
      </w:tr>
      <w:tr w:rsidR="005D0C51" w14:paraId="13336DD9" w14:textId="77777777" w:rsidTr="00E73B8F">
        <w:tc>
          <w:tcPr>
            <w:tcW w:w="2400" w:type="dxa"/>
          </w:tcPr>
          <w:p w14:paraId="1FA20D22" w14:textId="77777777" w:rsidR="005D0C51" w:rsidRDefault="005D0C51" w:rsidP="00E73B8F">
            <w:r>
              <w:t>Tillgänglighet</w:t>
            </w:r>
          </w:p>
        </w:tc>
        <w:tc>
          <w:tcPr>
            <w:tcW w:w="4000" w:type="dxa"/>
          </w:tcPr>
          <w:p w14:paraId="26DEA400" w14:textId="77777777" w:rsidR="005D0C51" w:rsidRDefault="005D0C51" w:rsidP="00E73B8F"/>
        </w:tc>
        <w:tc>
          <w:tcPr>
            <w:tcW w:w="3700" w:type="dxa"/>
          </w:tcPr>
          <w:p w14:paraId="464654E3" w14:textId="77777777" w:rsidR="005D0C51" w:rsidRDefault="005D0C51" w:rsidP="00E73B8F"/>
        </w:tc>
      </w:tr>
      <w:tr w:rsidR="005D0C51" w14:paraId="37568134" w14:textId="77777777" w:rsidTr="00E73B8F">
        <w:tc>
          <w:tcPr>
            <w:tcW w:w="2400" w:type="dxa"/>
          </w:tcPr>
          <w:p w14:paraId="3709C818" w14:textId="77777777" w:rsidR="005D0C51" w:rsidRDefault="005D0C51" w:rsidP="00E73B8F">
            <w:r>
              <w:t>Last</w:t>
            </w:r>
          </w:p>
        </w:tc>
        <w:tc>
          <w:tcPr>
            <w:tcW w:w="4000" w:type="dxa"/>
          </w:tcPr>
          <w:p w14:paraId="0D4E0548" w14:textId="77777777" w:rsidR="005D0C51" w:rsidRDefault="005D0C51" w:rsidP="00E73B8F"/>
        </w:tc>
        <w:tc>
          <w:tcPr>
            <w:tcW w:w="3700" w:type="dxa"/>
          </w:tcPr>
          <w:p w14:paraId="052D565B" w14:textId="77777777" w:rsidR="005D0C51" w:rsidRDefault="005D0C51" w:rsidP="00E73B8F"/>
        </w:tc>
      </w:tr>
      <w:tr w:rsidR="005D0C51" w14:paraId="74A6A5F9" w14:textId="77777777" w:rsidTr="00E73B8F">
        <w:tc>
          <w:tcPr>
            <w:tcW w:w="2400" w:type="dxa"/>
          </w:tcPr>
          <w:p w14:paraId="0CA77ED0" w14:textId="77777777" w:rsidR="005D0C51" w:rsidRDefault="005D0C51" w:rsidP="00E73B8F">
            <w:r>
              <w:t>Aktualitet</w:t>
            </w:r>
          </w:p>
        </w:tc>
        <w:tc>
          <w:tcPr>
            <w:tcW w:w="4000" w:type="dxa"/>
          </w:tcPr>
          <w:p w14:paraId="10B899A7" w14:textId="77777777" w:rsidR="005D0C51" w:rsidRDefault="005D0C51" w:rsidP="00E73B8F">
            <w:r>
              <w:t>Grundprincipen är att de senast registrerade spärruppgifterna i spärrtjänsten returneras.</w:t>
            </w:r>
          </w:p>
          <w:p w14:paraId="14EB55F7" w14:textId="77777777" w:rsidR="005D0C51" w:rsidRDefault="005D0C51" w:rsidP="00E73B8F">
            <w:r>
              <w:t>Tjänsten skall returnera felkod om inte tillräckligt aktuellt underlag kan returneras.</w:t>
            </w:r>
          </w:p>
        </w:tc>
        <w:tc>
          <w:tcPr>
            <w:tcW w:w="3700" w:type="dxa"/>
          </w:tcPr>
          <w:p w14:paraId="234DA459" w14:textId="77777777" w:rsidR="005D0C51" w:rsidRDefault="005D0C51" w:rsidP="00E73B8F"/>
        </w:tc>
      </w:tr>
    </w:tbl>
    <w:p w14:paraId="383A31C6" w14:textId="77777777" w:rsidR="005D0C51" w:rsidRDefault="005D0C51" w:rsidP="00EF6211">
      <w:pPr>
        <w:pStyle w:val="Heading2"/>
      </w:pPr>
      <w:r>
        <w:t>Fältregler</w:t>
      </w:r>
    </w:p>
    <w:p w14:paraId="2B945D8F"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11274DCE" w14:textId="77777777" w:rsidTr="00E73B8F">
        <w:trPr>
          <w:trHeight w:val="384"/>
        </w:trPr>
        <w:tc>
          <w:tcPr>
            <w:tcW w:w="2800" w:type="dxa"/>
            <w:shd w:val="clear" w:color="auto" w:fill="D9D9D9" w:themeFill="background1" w:themeFillShade="D9"/>
            <w:vAlign w:val="bottom"/>
          </w:tcPr>
          <w:p w14:paraId="75D60E9D" w14:textId="77777777" w:rsidR="005D0C51" w:rsidRDefault="005D0C51" w:rsidP="00E73B8F">
            <w:pPr>
              <w:rPr>
                <w:b/>
              </w:rPr>
            </w:pPr>
            <w:r>
              <w:rPr>
                <w:b/>
              </w:rPr>
              <w:t>Namn</w:t>
            </w:r>
          </w:p>
        </w:tc>
        <w:tc>
          <w:tcPr>
            <w:tcW w:w="2000" w:type="dxa"/>
            <w:shd w:val="clear" w:color="auto" w:fill="D9D9D9" w:themeFill="background1" w:themeFillShade="D9"/>
            <w:vAlign w:val="bottom"/>
          </w:tcPr>
          <w:p w14:paraId="2FFB8ACE" w14:textId="77777777" w:rsidR="005D0C51" w:rsidRDefault="005D0C51" w:rsidP="00E73B8F">
            <w:pPr>
              <w:rPr>
                <w:b/>
              </w:rPr>
            </w:pPr>
            <w:r>
              <w:rPr>
                <w:b/>
              </w:rPr>
              <w:t>Datatyp</w:t>
            </w:r>
          </w:p>
        </w:tc>
        <w:tc>
          <w:tcPr>
            <w:tcW w:w="4000" w:type="dxa"/>
            <w:shd w:val="clear" w:color="auto" w:fill="D9D9D9" w:themeFill="background1" w:themeFillShade="D9"/>
            <w:vAlign w:val="bottom"/>
          </w:tcPr>
          <w:p w14:paraId="6008DEB8"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4F552989" w14:textId="77777777" w:rsidR="005D0C51" w:rsidRDefault="005D0C51" w:rsidP="00E73B8F">
            <w:pPr>
              <w:rPr>
                <w:b/>
              </w:rPr>
            </w:pPr>
            <w:r>
              <w:rPr>
                <w:b/>
              </w:rPr>
              <w:t>Kardinalitet</w:t>
            </w:r>
          </w:p>
        </w:tc>
      </w:tr>
      <w:tr w:rsidR="005D0C51" w14:paraId="56F3FA72" w14:textId="77777777" w:rsidTr="00E73B8F">
        <w:tc>
          <w:tcPr>
            <w:tcW w:w="2800" w:type="dxa"/>
            <w:shd w:val="clear" w:color="auto" w:fill="F9F9F9" w:themeFill="background1" w:themeFillShade="F9"/>
            <w:vAlign w:val="bottom"/>
          </w:tcPr>
          <w:p w14:paraId="2BE093EE"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6197DEDC" w14:textId="77777777" w:rsidR="005D0C51" w:rsidRDefault="005D0C51" w:rsidP="00E73B8F">
            <w:pPr>
              <w:rPr>
                <w:b/>
              </w:rPr>
            </w:pPr>
          </w:p>
        </w:tc>
        <w:tc>
          <w:tcPr>
            <w:tcW w:w="4000" w:type="dxa"/>
            <w:shd w:val="clear" w:color="auto" w:fill="F9F9F9" w:themeFill="background1" w:themeFillShade="F9"/>
            <w:vAlign w:val="bottom"/>
          </w:tcPr>
          <w:p w14:paraId="1A4D901D" w14:textId="77777777" w:rsidR="005D0C51" w:rsidRDefault="005D0C51" w:rsidP="00E73B8F">
            <w:pPr>
              <w:rPr>
                <w:b/>
              </w:rPr>
            </w:pPr>
          </w:p>
        </w:tc>
        <w:tc>
          <w:tcPr>
            <w:tcW w:w="1300" w:type="dxa"/>
            <w:shd w:val="clear" w:color="auto" w:fill="F9F9F9" w:themeFill="background1" w:themeFillShade="F9"/>
            <w:vAlign w:val="bottom"/>
          </w:tcPr>
          <w:p w14:paraId="2C9E7B7B" w14:textId="77777777" w:rsidR="005D0C51" w:rsidRDefault="005D0C51" w:rsidP="00E73B8F">
            <w:pPr>
              <w:rPr>
                <w:b/>
              </w:rPr>
            </w:pPr>
          </w:p>
        </w:tc>
      </w:tr>
      <w:tr w:rsidR="005D0C51" w14:paraId="51A6B58F" w14:textId="77777777" w:rsidTr="00E73B8F">
        <w:tc>
          <w:tcPr>
            <w:tcW w:w="2800" w:type="dxa"/>
          </w:tcPr>
          <w:p w14:paraId="68DBBC4E" w14:textId="77777777" w:rsidR="005D0C51" w:rsidRDefault="005D0C51" w:rsidP="00E73B8F">
            <w:r>
              <w:t>careProviderIds</w:t>
            </w:r>
          </w:p>
        </w:tc>
        <w:tc>
          <w:tcPr>
            <w:tcW w:w="2000" w:type="dxa"/>
          </w:tcPr>
          <w:p w14:paraId="50D3F4D2" w14:textId="77777777" w:rsidR="005D0C51" w:rsidRDefault="005D0C51" w:rsidP="00E73B8F">
            <w:r>
              <w:t>blocking:HsaId</w:t>
            </w:r>
          </w:p>
        </w:tc>
        <w:tc>
          <w:tcPr>
            <w:tcW w:w="4000" w:type="dxa"/>
          </w:tcPr>
          <w:p w14:paraId="6E63F91F" w14:textId="77777777" w:rsidR="005D0C51" w:rsidRDefault="005D0C51" w:rsidP="00E73B8F">
            <w:r>
              <w:t>Ej obligatorisk lista med HSA-id på de vårdgivare vars spärrar skall hämtas. Om detta utelämnas hämtas alla spärrar oavsett organisationstillhörighet.</w:t>
            </w:r>
          </w:p>
        </w:tc>
        <w:tc>
          <w:tcPr>
            <w:tcW w:w="1300" w:type="dxa"/>
          </w:tcPr>
          <w:p w14:paraId="0C591C7E" w14:textId="77777777" w:rsidR="005D0C51" w:rsidRDefault="005D0C51" w:rsidP="00E73B8F">
            <w:r>
              <w:t>0..*</w:t>
            </w:r>
          </w:p>
        </w:tc>
      </w:tr>
      <w:tr w:rsidR="005D0C51" w14:paraId="65D717EC" w14:textId="77777777" w:rsidTr="00E73B8F">
        <w:tc>
          <w:tcPr>
            <w:tcW w:w="2800" w:type="dxa"/>
          </w:tcPr>
          <w:p w14:paraId="03901A1A" w14:textId="77777777" w:rsidR="005D0C51" w:rsidRDefault="005D0C51" w:rsidP="00E73B8F">
            <w:r>
              <w:t>createdOnOrAfter</w:t>
            </w:r>
          </w:p>
        </w:tc>
        <w:tc>
          <w:tcPr>
            <w:tcW w:w="2000" w:type="dxa"/>
          </w:tcPr>
          <w:p w14:paraId="4A46012E" w14:textId="77777777" w:rsidR="005D0C51" w:rsidRDefault="005D0C51" w:rsidP="00E73B8F">
            <w:r>
              <w:t>xs:dateTime</w:t>
            </w:r>
          </w:p>
        </w:tc>
        <w:tc>
          <w:tcPr>
            <w:tcW w:w="4000" w:type="dxa"/>
          </w:tcPr>
          <w:p w14:paraId="7AA82237" w14:textId="77777777" w:rsidR="005D0C51" w:rsidRDefault="005D0C51" w:rsidP="00E73B8F">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1F359663" w14:textId="77777777" w:rsidR="005D0C51" w:rsidRDefault="005D0C51" w:rsidP="00E73B8F">
            <w:r>
              <w:t>0..1</w:t>
            </w:r>
          </w:p>
        </w:tc>
      </w:tr>
      <w:tr w:rsidR="005D0C51" w14:paraId="0694540A" w14:textId="77777777" w:rsidTr="00E73B8F">
        <w:tc>
          <w:tcPr>
            <w:tcW w:w="2800" w:type="dxa"/>
            <w:shd w:val="clear" w:color="auto" w:fill="F9F9F9" w:themeFill="background1" w:themeFillShade="F9"/>
            <w:vAlign w:val="bottom"/>
          </w:tcPr>
          <w:p w14:paraId="07BDAF46" w14:textId="77777777" w:rsidR="005D0C51" w:rsidRDefault="005D0C51" w:rsidP="00E73B8F">
            <w:pPr>
              <w:rPr>
                <w:b/>
              </w:rPr>
            </w:pPr>
            <w:r>
              <w:rPr>
                <w:b/>
                <w:i/>
              </w:rPr>
              <w:lastRenderedPageBreak/>
              <w:t>Svar</w:t>
            </w:r>
          </w:p>
        </w:tc>
        <w:tc>
          <w:tcPr>
            <w:tcW w:w="2000" w:type="dxa"/>
            <w:shd w:val="clear" w:color="auto" w:fill="F9F9F9" w:themeFill="background1" w:themeFillShade="F9"/>
            <w:vAlign w:val="bottom"/>
          </w:tcPr>
          <w:p w14:paraId="12F9D18C" w14:textId="77777777" w:rsidR="005D0C51" w:rsidRDefault="005D0C51" w:rsidP="00E73B8F">
            <w:pPr>
              <w:rPr>
                <w:b/>
              </w:rPr>
            </w:pPr>
          </w:p>
        </w:tc>
        <w:tc>
          <w:tcPr>
            <w:tcW w:w="4000" w:type="dxa"/>
            <w:shd w:val="clear" w:color="auto" w:fill="F9F9F9" w:themeFill="background1" w:themeFillShade="F9"/>
            <w:vAlign w:val="bottom"/>
          </w:tcPr>
          <w:p w14:paraId="14E8956B" w14:textId="77777777" w:rsidR="005D0C51" w:rsidRDefault="005D0C51" w:rsidP="00E73B8F">
            <w:pPr>
              <w:rPr>
                <w:b/>
              </w:rPr>
            </w:pPr>
          </w:p>
        </w:tc>
        <w:tc>
          <w:tcPr>
            <w:tcW w:w="1300" w:type="dxa"/>
            <w:shd w:val="clear" w:color="auto" w:fill="F9F9F9" w:themeFill="background1" w:themeFillShade="F9"/>
            <w:vAlign w:val="bottom"/>
          </w:tcPr>
          <w:p w14:paraId="39B8EE22" w14:textId="77777777" w:rsidR="005D0C51" w:rsidRDefault="005D0C51" w:rsidP="00E73B8F">
            <w:pPr>
              <w:rPr>
                <w:b/>
              </w:rPr>
            </w:pPr>
          </w:p>
        </w:tc>
      </w:tr>
      <w:tr w:rsidR="005D0C51" w14:paraId="201E188A" w14:textId="77777777" w:rsidTr="00E73B8F">
        <w:tc>
          <w:tcPr>
            <w:tcW w:w="2800" w:type="dxa"/>
          </w:tcPr>
          <w:p w14:paraId="0368B444" w14:textId="77777777" w:rsidR="005D0C51" w:rsidRDefault="005D0C51" w:rsidP="00E73B8F">
            <w:r>
              <w:t>getAllBlocks</w:t>
            </w:r>
          </w:p>
        </w:tc>
        <w:tc>
          <w:tcPr>
            <w:tcW w:w="2000" w:type="dxa"/>
          </w:tcPr>
          <w:p w14:paraId="62D843C2" w14:textId="77777777" w:rsidR="005D0C51" w:rsidRDefault="005D0C51" w:rsidP="00E73B8F">
            <w:r>
              <w:t>blocking:BlockHeader</w:t>
            </w:r>
          </w:p>
        </w:tc>
        <w:tc>
          <w:tcPr>
            <w:tcW w:w="4000" w:type="dxa"/>
          </w:tcPr>
          <w:p w14:paraId="1DAC4604" w14:textId="77777777" w:rsidR="005D0C51" w:rsidRDefault="005D0C51" w:rsidP="00E73B8F">
            <w:r>
              <w:t>Lista över funna spärrar som är aktiva.</w:t>
            </w:r>
          </w:p>
        </w:tc>
        <w:tc>
          <w:tcPr>
            <w:tcW w:w="1300" w:type="dxa"/>
          </w:tcPr>
          <w:p w14:paraId="7506C770" w14:textId="77777777" w:rsidR="005D0C51" w:rsidRDefault="005D0C51" w:rsidP="00E73B8F">
            <w:r>
              <w:t>1..1</w:t>
            </w:r>
          </w:p>
        </w:tc>
      </w:tr>
    </w:tbl>
    <w:p w14:paraId="3DA01B8F" w14:textId="77777777" w:rsidR="005D0C51" w:rsidRDefault="005D0C51" w:rsidP="00EF6211">
      <w:pPr>
        <w:pStyle w:val="Heading2"/>
      </w:pPr>
      <w:r>
        <w:t>Regler</w:t>
      </w:r>
    </w:p>
    <w:p w14:paraId="424E03FB" w14:textId="77777777" w:rsidR="005D0C51" w:rsidRDefault="005D0C51" w:rsidP="005D0C51">
      <w:r>
        <w:t>Tjänsten skall åtkomstkontrollera om tjänstekonsumenten har behörighet till tjänsten. Om behörighet saknas, nekas anropet (med tillhörande felkod ACCESSDENIED).</w:t>
      </w:r>
    </w:p>
    <w:p w14:paraId="45FB9584" w14:textId="77777777" w:rsidR="005D0C51" w:rsidRDefault="005D0C51" w:rsidP="00EF6211">
      <w:pPr>
        <w:pStyle w:val="Heading2"/>
      </w:pPr>
      <w:r>
        <w:t>Tjänsteinteraktion</w:t>
      </w:r>
    </w:p>
    <w:p w14:paraId="5FA3C0EB" w14:textId="77777777" w:rsidR="005D0C51" w:rsidRDefault="005D0C51" w:rsidP="005D0C51">
      <w:r>
        <w:t>GetAllBlocks</w:t>
      </w:r>
    </w:p>
    <w:p w14:paraId="282CDAA7" w14:textId="77777777" w:rsidR="005D0C51" w:rsidRDefault="005D0C51" w:rsidP="00EF6211">
      <w:pPr>
        <w:pStyle w:val="Heading2"/>
      </w:pPr>
      <w:r>
        <w:t>Exempel</w:t>
      </w:r>
    </w:p>
    <w:p w14:paraId="5BCD05FE"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636BCC7E" w14:textId="77777777" w:rsidR="005D0C51" w:rsidRDefault="005D0C51" w:rsidP="005D0C51">
      <w:r>
        <w:t>Följande XML visar strukturen på ett anrop till tjänsten.</w:t>
      </w:r>
    </w:p>
    <w:p w14:paraId="3990FB34" w14:textId="77777777" w:rsidR="005D0C51" w:rsidRPr="00E25B0E" w:rsidRDefault="005D0C51" w:rsidP="005D0C51">
      <w:r w:rsidRPr="00E25B0E">
        <w:rPr>
          <w:rFonts w:ascii="Consolas" w:eastAsia="Times New Roman" w:hAnsi="Consolas" w:cs="Consolas"/>
          <w:noProof w:val="0"/>
          <w:color w:val="0000FF"/>
          <w:sz w:val="16"/>
          <w:szCs w:val="16"/>
          <w:lang w:eastAsia="sv-SE"/>
        </w:rPr>
        <w:t>&lt;</w:t>
      </w:r>
      <w:r w:rsidRPr="00E25B0E">
        <w:rPr>
          <w:rFonts w:ascii="Consolas" w:eastAsia="Times New Roman" w:hAnsi="Consolas" w:cs="Consolas"/>
          <w:noProof w:val="0"/>
          <w:color w:val="A31515"/>
          <w:sz w:val="16"/>
          <w:szCs w:val="16"/>
          <w:lang w:eastAsia="sv-SE"/>
        </w:rPr>
        <w:t>ns0:GetAllBlocksRequest</w:t>
      </w:r>
      <w:r w:rsidRPr="00E25B0E">
        <w:rPr>
          <w:rFonts w:ascii="Consolas" w:eastAsia="Times New Roman" w:hAnsi="Consolas" w:cs="Consolas"/>
          <w:noProof w:val="0"/>
          <w:color w:val="FF0000"/>
          <w:sz w:val="16"/>
          <w:szCs w:val="16"/>
          <w:lang w:eastAsia="sv-SE"/>
        </w:rPr>
        <w:t xml:space="preserve"> xmlns:ns0</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querying:GetAllBlocksResponder: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1</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querying: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gt;</w:t>
      </w:r>
    </w:p>
    <w:p w14:paraId="0A01D648"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3863A3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4F73E9FB"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s</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s</w:t>
      </w:r>
      <w:r w:rsidRPr="00336A84">
        <w:rPr>
          <w:rFonts w:ascii="Consolas" w:eastAsia="Times New Roman" w:hAnsi="Consolas" w:cs="Consolas"/>
          <w:noProof w:val="0"/>
          <w:color w:val="0000FF"/>
          <w:sz w:val="16"/>
          <w:szCs w:val="16"/>
          <w:lang w:val="en-US" w:eastAsia="sv-SE"/>
        </w:rPr>
        <w:t>&gt;</w:t>
      </w:r>
    </w:p>
    <w:p w14:paraId="2CE41D2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63F01E9"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7A392FF1" w14:textId="77777777" w:rsidR="005D0C51" w:rsidRPr="00E3419F" w:rsidRDefault="005D0C51" w:rsidP="005D0C51">
      <w:pPr>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0:GetAllBlocksRequest</w:t>
      </w:r>
      <w:r w:rsidRPr="00E3419F">
        <w:rPr>
          <w:rFonts w:ascii="Consolas" w:eastAsia="Times New Roman" w:hAnsi="Consolas" w:cs="Consolas"/>
          <w:noProof w:val="0"/>
          <w:color w:val="0000FF"/>
          <w:sz w:val="16"/>
          <w:szCs w:val="16"/>
          <w:lang w:val="en-US" w:eastAsia="sv-SE"/>
        </w:rPr>
        <w:t>&gt;</w:t>
      </w:r>
    </w:p>
    <w:p w14:paraId="7EF12AC1"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05023836" w14:textId="77777777" w:rsidR="005D0C51" w:rsidRDefault="005D0C51" w:rsidP="005D0C51">
      <w:r>
        <w:t>Följande XML visar strukturen på svarsmeddelandet från tjänsten.</w:t>
      </w:r>
    </w:p>
    <w:p w14:paraId="41331A1A"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AllBlock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607D30E8"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w:t>
      </w:r>
      <w:r>
        <w:rPr>
          <w:rFonts w:ascii="Consolas" w:eastAsia="Times New Roman" w:hAnsi="Consolas" w:cs="Consolas"/>
          <w:noProof w:val="0"/>
          <w:color w:val="0000FF"/>
          <w:sz w:val="16"/>
          <w:szCs w:val="16"/>
          <w:lang w:eastAsia="sv-SE"/>
        </w:rPr>
        <w:t>&gt;</w:t>
      </w:r>
    </w:p>
    <w:p w14:paraId="3DCA2FD7"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w:t>
      </w:r>
      <w:r>
        <w:rPr>
          <w:rFonts w:ascii="Consolas" w:eastAsia="Times New Roman" w:hAnsi="Consolas" w:cs="Consolas"/>
          <w:noProof w:val="0"/>
          <w:color w:val="0000FF"/>
          <w:sz w:val="16"/>
          <w:szCs w:val="16"/>
          <w:lang w:eastAsia="sv-SE"/>
        </w:rPr>
        <w:t>&gt;</w:t>
      </w:r>
    </w:p>
    <w:p w14:paraId="109A12BD"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01CDA90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49D9B573"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w:t>
      </w:r>
      <w:r w:rsidRPr="00336A84">
        <w:rPr>
          <w:rFonts w:ascii="Consolas" w:eastAsia="Times New Roman" w:hAnsi="Consolas" w:cs="Consolas"/>
          <w:noProof w:val="0"/>
          <w:color w:val="0000FF"/>
          <w:sz w:val="16"/>
          <w:szCs w:val="16"/>
          <w:lang w:val="en-US" w:eastAsia="sv-SE"/>
        </w:rPr>
        <w:t>&gt;</w:t>
      </w:r>
    </w:p>
    <w:p w14:paraId="4012E30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F9D7E9B"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480ED713"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s</w:t>
      </w:r>
      <w:r>
        <w:rPr>
          <w:rFonts w:ascii="Consolas" w:eastAsia="Times New Roman" w:hAnsi="Consolas" w:cs="Consolas"/>
          <w:noProof w:val="0"/>
          <w:color w:val="0000FF"/>
          <w:sz w:val="16"/>
          <w:szCs w:val="16"/>
          <w:lang w:eastAsia="sv-SE"/>
        </w:rPr>
        <w:t>&gt;</w:t>
      </w:r>
    </w:p>
    <w:p w14:paraId="7C5DDAC7"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379EED32"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66FE5607"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46373398"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Optional</w:t>
      </w:r>
      <w:r w:rsidRPr="00E25B0E">
        <w:rPr>
          <w:rFonts w:ascii="Consolas" w:eastAsia="Times New Roman" w:hAnsi="Consolas" w:cs="Consolas"/>
          <w:noProof w:val="0"/>
          <w:color w:val="0000FF"/>
          <w:sz w:val="16"/>
          <w:szCs w:val="16"/>
          <w:lang w:val="da-DK" w:eastAsia="sv-SE"/>
        </w:rPr>
        <w:t xml:space="preserve"> --&gt;</w:t>
      </w:r>
    </w:p>
    <w:p w14:paraId="4EC31B05"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StartDate</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StartDate</w:t>
      </w:r>
      <w:r w:rsidRPr="00E25B0E">
        <w:rPr>
          <w:rFonts w:ascii="Consolas" w:eastAsia="Times New Roman" w:hAnsi="Consolas" w:cs="Consolas"/>
          <w:noProof w:val="0"/>
          <w:color w:val="0000FF"/>
          <w:sz w:val="16"/>
          <w:szCs w:val="16"/>
          <w:lang w:val="da-DK" w:eastAsia="sv-SE"/>
        </w:rPr>
        <w:t>&gt;</w:t>
      </w:r>
    </w:p>
    <w:p w14:paraId="2DF06FA0"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Optional</w:t>
      </w:r>
      <w:r w:rsidRPr="00E25B0E">
        <w:rPr>
          <w:rFonts w:ascii="Consolas" w:eastAsia="Times New Roman" w:hAnsi="Consolas" w:cs="Consolas"/>
          <w:noProof w:val="0"/>
          <w:color w:val="0000FF"/>
          <w:sz w:val="16"/>
          <w:szCs w:val="16"/>
          <w:lang w:val="da-DK" w:eastAsia="sv-SE"/>
        </w:rPr>
        <w:t xml:space="preserve"> --&gt;</w:t>
      </w:r>
    </w:p>
    <w:p w14:paraId="7BF71AAC"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EndDate</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EndDate</w:t>
      </w:r>
      <w:r w:rsidRPr="00E25B0E">
        <w:rPr>
          <w:rFonts w:ascii="Consolas" w:eastAsia="Times New Roman" w:hAnsi="Consolas" w:cs="Consolas"/>
          <w:noProof w:val="0"/>
          <w:color w:val="0000FF"/>
          <w:sz w:val="16"/>
          <w:szCs w:val="16"/>
          <w:lang w:val="da-DK" w:eastAsia="sv-SE"/>
        </w:rPr>
        <w:t>&gt;</w:t>
      </w:r>
    </w:p>
    <w:p w14:paraId="51C7389C"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Optional</w:t>
      </w:r>
      <w:r w:rsidRPr="00E25B0E">
        <w:rPr>
          <w:rFonts w:ascii="Consolas" w:eastAsia="Times New Roman" w:hAnsi="Consolas" w:cs="Consolas"/>
          <w:noProof w:val="0"/>
          <w:color w:val="0000FF"/>
          <w:sz w:val="16"/>
          <w:szCs w:val="16"/>
          <w:lang w:val="da-DK" w:eastAsia="sv-SE"/>
        </w:rPr>
        <w:t xml:space="preserve"> --&gt;</w:t>
      </w:r>
    </w:p>
    <w:p w14:paraId="62D3A9E3"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CareUnitId</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CareUnitId</w:t>
      </w:r>
      <w:r w:rsidRPr="00E25B0E">
        <w:rPr>
          <w:rFonts w:ascii="Consolas" w:eastAsia="Times New Roman" w:hAnsi="Consolas" w:cs="Consolas"/>
          <w:noProof w:val="0"/>
          <w:color w:val="0000FF"/>
          <w:sz w:val="16"/>
          <w:szCs w:val="16"/>
          <w:lang w:val="da-DK" w:eastAsia="sv-SE"/>
        </w:rPr>
        <w:t>&gt;</w:t>
      </w:r>
    </w:p>
    <w:p w14:paraId="6D2954E9"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CareProviderId</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CareProviderId</w:t>
      </w:r>
      <w:r w:rsidRPr="00E25B0E">
        <w:rPr>
          <w:rFonts w:ascii="Consolas" w:eastAsia="Times New Roman" w:hAnsi="Consolas" w:cs="Consolas"/>
          <w:noProof w:val="0"/>
          <w:color w:val="0000FF"/>
          <w:sz w:val="16"/>
          <w:szCs w:val="16"/>
          <w:lang w:val="da-DK" w:eastAsia="sv-SE"/>
        </w:rPr>
        <w:t>&gt;</w:t>
      </w:r>
    </w:p>
    <w:p w14:paraId="65AB5A9D"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Optional</w:t>
      </w:r>
      <w:r w:rsidRPr="00E25B0E">
        <w:rPr>
          <w:rFonts w:ascii="Consolas" w:eastAsia="Times New Roman" w:hAnsi="Consolas" w:cs="Consolas"/>
          <w:noProof w:val="0"/>
          <w:color w:val="0000FF"/>
          <w:sz w:val="16"/>
          <w:szCs w:val="16"/>
          <w:lang w:val="da-DK" w:eastAsia="sv-SE"/>
        </w:rPr>
        <w:t xml:space="preserve"> --&gt;</w:t>
      </w:r>
    </w:p>
    <w:p w14:paraId="79C02F7E"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Array</w:t>
      </w:r>
      <w:r w:rsidRPr="00E25B0E">
        <w:rPr>
          <w:rFonts w:ascii="Consolas" w:eastAsia="Times New Roman" w:hAnsi="Consolas" w:cs="Consolas"/>
          <w:noProof w:val="0"/>
          <w:color w:val="0000FF"/>
          <w:sz w:val="16"/>
          <w:szCs w:val="16"/>
          <w:lang w:val="da-DK" w:eastAsia="sv-SE"/>
        </w:rPr>
        <w:t xml:space="preserve"> --&gt;</w:t>
      </w:r>
    </w:p>
    <w:p w14:paraId="5CEAFBA5"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xcludedInformationTypes</w:t>
      </w:r>
      <w:r w:rsidRPr="00336A84">
        <w:rPr>
          <w:rFonts w:ascii="Consolas" w:eastAsia="Times New Roman" w:hAnsi="Consolas" w:cs="Consolas"/>
          <w:noProof w:val="0"/>
          <w:color w:val="0000FF"/>
          <w:sz w:val="16"/>
          <w:szCs w:val="16"/>
          <w:lang w:val="en-US" w:eastAsia="sv-SE"/>
        </w:rPr>
        <w:t>&gt;</w:t>
      </w:r>
    </w:p>
    <w:p w14:paraId="3DC4C0F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402C476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7DBD368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xcludedInformationTypes</w:t>
      </w:r>
      <w:r w:rsidRPr="00336A84">
        <w:rPr>
          <w:rFonts w:ascii="Consolas" w:eastAsia="Times New Roman" w:hAnsi="Consolas" w:cs="Consolas"/>
          <w:noProof w:val="0"/>
          <w:color w:val="0000FF"/>
          <w:sz w:val="16"/>
          <w:szCs w:val="16"/>
          <w:lang w:val="en-US" w:eastAsia="sv-SE"/>
        </w:rPr>
        <w:t>&gt;</w:t>
      </w:r>
    </w:p>
    <w:p w14:paraId="5EE1C4A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6419B20"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6DE8E26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s</w:t>
      </w:r>
      <w:r w:rsidRPr="00336A84">
        <w:rPr>
          <w:rFonts w:ascii="Consolas" w:eastAsia="Times New Roman" w:hAnsi="Consolas" w:cs="Consolas"/>
          <w:noProof w:val="0"/>
          <w:color w:val="0000FF"/>
          <w:sz w:val="16"/>
          <w:szCs w:val="16"/>
          <w:lang w:val="en-US" w:eastAsia="sv-SE"/>
        </w:rPr>
        <w:t>&gt;</w:t>
      </w:r>
    </w:p>
    <w:p w14:paraId="1A428A1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05B7A9BD"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71F758ED"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391B6ED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C76FEF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2C2169E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8E7D6A6"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1122661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s</w:t>
      </w:r>
      <w:r w:rsidRPr="00336A84">
        <w:rPr>
          <w:rFonts w:ascii="Consolas" w:eastAsia="Times New Roman" w:hAnsi="Consolas" w:cs="Consolas"/>
          <w:noProof w:val="0"/>
          <w:color w:val="0000FF"/>
          <w:sz w:val="16"/>
          <w:szCs w:val="16"/>
          <w:lang w:val="en-US" w:eastAsia="sv-SE"/>
        </w:rPr>
        <w:t>&gt;</w:t>
      </w:r>
    </w:p>
    <w:p w14:paraId="6FB3344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lastRenderedPageBreak/>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8E98346"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415DFB75"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Blocks</w:t>
      </w:r>
      <w:r w:rsidRPr="00336A84">
        <w:rPr>
          <w:rFonts w:ascii="Consolas" w:eastAsia="Times New Roman" w:hAnsi="Consolas" w:cs="Consolas"/>
          <w:noProof w:val="0"/>
          <w:color w:val="0000FF"/>
          <w:sz w:val="16"/>
          <w:szCs w:val="16"/>
          <w:lang w:val="en-US" w:eastAsia="sv-SE"/>
        </w:rPr>
        <w:t>&gt;</w:t>
      </w:r>
    </w:p>
    <w:p w14:paraId="4D8487F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70615ECE" w14:textId="77777777" w:rsidR="005D0C51" w:rsidRPr="00E3419F" w:rsidRDefault="005D0C51" w:rsidP="005D0C51">
      <w:pPr>
        <w:ind w:left="880"/>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r w:rsidRPr="00E3419F">
        <w:rPr>
          <w:rFonts w:ascii="Consolas" w:eastAsia="Times New Roman" w:hAnsi="Consolas" w:cs="Consolas"/>
          <w:noProof w:val="0"/>
          <w:color w:val="auto"/>
          <w:sz w:val="16"/>
          <w:szCs w:val="16"/>
          <w:lang w:val="en-US" w:eastAsia="sv-SE"/>
        </w:rPr>
        <w:t>?</w:t>
      </w: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p>
    <w:p w14:paraId="627EEEA2"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w:t>
      </w:r>
      <w:r>
        <w:rPr>
          <w:rFonts w:ascii="Consolas" w:eastAsia="Times New Roman" w:hAnsi="Consolas" w:cs="Consolas"/>
          <w:noProof w:val="0"/>
          <w:color w:val="0000FF"/>
          <w:sz w:val="16"/>
          <w:szCs w:val="16"/>
          <w:lang w:eastAsia="sv-SE"/>
        </w:rPr>
        <w:t>&gt;</w:t>
      </w:r>
    </w:p>
    <w:p w14:paraId="3A95A8F9"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Response</w:t>
      </w:r>
      <w:r>
        <w:rPr>
          <w:rFonts w:ascii="Consolas" w:eastAsia="Times New Roman" w:hAnsi="Consolas" w:cs="Consolas"/>
          <w:noProof w:val="0"/>
          <w:color w:val="0000FF"/>
          <w:sz w:val="16"/>
          <w:szCs w:val="16"/>
          <w:lang w:eastAsia="sv-SE"/>
        </w:rPr>
        <w:t>&gt;</w:t>
      </w:r>
    </w:p>
    <w:p w14:paraId="1A80366B" w14:textId="77777777" w:rsidR="00336A84" w:rsidRDefault="00336A84" w:rsidP="00336A84">
      <w:pPr>
        <w:pStyle w:val="Heading1"/>
      </w:pPr>
      <w:bookmarkStart w:id="5" w:name="_Toc398629080"/>
      <w:r>
        <w:lastRenderedPageBreak/>
        <w:t>GetAllBlocksForPatient</w:t>
      </w:r>
      <w:bookmarkEnd w:id="5"/>
    </w:p>
    <w:p w14:paraId="43B4782B" w14:textId="77777777" w:rsidR="00336A84" w:rsidRDefault="00336A84" w:rsidP="00336A84">
      <w:r>
        <w:t>Tjänst som läser alla nationellt kända/lagrade spärrar för en viss patient, samt för viss organisation eller oavsett organisation. Endast aktiva och giltiga spärrar returneras. Varje spärr innehåller också eventuella tillfälliga hävningar, om aktiva sådana finns. Övrig funktionalitet är densamma som för GetAllBlocks.</w:t>
      </w:r>
    </w:p>
    <w:p w14:paraId="7D72E687" w14:textId="77777777" w:rsidR="00336A84" w:rsidRDefault="00336A84" w:rsidP="00336A84"/>
    <w:p w14:paraId="3C02D23D" w14:textId="77777777" w:rsidR="00336A84" w:rsidRDefault="00336A84" w:rsidP="00336A84">
      <w:r>
        <w:t xml:space="preserve">Tjänsten realiseras på </w:t>
      </w:r>
      <w:r w:rsidR="00C371FC">
        <w:t xml:space="preserve">lokal och </w:t>
      </w:r>
      <w:r>
        <w:t>nationell nivå.</w:t>
      </w:r>
    </w:p>
    <w:p w14:paraId="5348381D" w14:textId="77777777" w:rsidR="00336A84" w:rsidRDefault="00336A84" w:rsidP="00EF6211">
      <w:pPr>
        <w:pStyle w:val="Heading2"/>
      </w:pPr>
      <w:r>
        <w:t>Frivillighet</w:t>
      </w:r>
    </w:p>
    <w:p w14:paraId="149D9518" w14:textId="77777777" w:rsidR="00336A84" w:rsidRDefault="00336A84" w:rsidP="00336A84">
      <w:r>
        <w:t>Obligatorisk för tjänsteproducent.</w:t>
      </w:r>
    </w:p>
    <w:p w14:paraId="7C6D640D" w14:textId="77777777" w:rsidR="00336A84" w:rsidRDefault="00336A84" w:rsidP="00EF6211">
      <w:pPr>
        <w:pStyle w:val="Heading2"/>
      </w:pPr>
      <w:r>
        <w:t>Version</w:t>
      </w:r>
    </w:p>
    <w:p w14:paraId="0BA4389E" w14:textId="77777777" w:rsidR="00336A84" w:rsidRDefault="00336A84" w:rsidP="00336A84">
      <w:r>
        <w:t>2.0</w:t>
      </w:r>
    </w:p>
    <w:p w14:paraId="361CBC79" w14:textId="77777777" w:rsidR="00336A84" w:rsidRDefault="00336A84" w:rsidP="00EF6211">
      <w:pPr>
        <w:pStyle w:val="Heading2"/>
      </w:pPr>
      <w:r>
        <w:t>SLA-krav</w:t>
      </w:r>
    </w:p>
    <w:p w14:paraId="077734D8" w14:textId="77777777" w:rsidR="00336A84" w:rsidRDefault="00336A84" w:rsidP="00336A84"/>
    <w:tbl>
      <w:tblPr>
        <w:tblStyle w:val="TableGrid"/>
        <w:tblW w:w="9100" w:type="dxa"/>
        <w:tblLayout w:type="fixed"/>
        <w:tblLook w:val="04A0" w:firstRow="1" w:lastRow="0" w:firstColumn="1" w:lastColumn="0" w:noHBand="0" w:noVBand="1"/>
      </w:tblPr>
      <w:tblGrid>
        <w:gridCol w:w="2170"/>
        <w:gridCol w:w="3599"/>
        <w:gridCol w:w="3331"/>
      </w:tblGrid>
      <w:tr w:rsidR="00336A84" w14:paraId="29243EE5" w14:textId="77777777" w:rsidTr="00E73B8F">
        <w:trPr>
          <w:trHeight w:val="384"/>
        </w:trPr>
        <w:tc>
          <w:tcPr>
            <w:tcW w:w="2400" w:type="dxa"/>
            <w:shd w:val="clear" w:color="auto" w:fill="D9D9D9" w:themeFill="background1" w:themeFillShade="D9"/>
            <w:vAlign w:val="bottom"/>
          </w:tcPr>
          <w:p w14:paraId="0332EF81" w14:textId="77777777" w:rsidR="00336A84" w:rsidRDefault="00336A84" w:rsidP="00E73B8F">
            <w:pPr>
              <w:rPr>
                <w:b/>
              </w:rPr>
            </w:pPr>
            <w:r>
              <w:rPr>
                <w:b/>
              </w:rPr>
              <w:t>Kategori</w:t>
            </w:r>
          </w:p>
        </w:tc>
        <w:tc>
          <w:tcPr>
            <w:tcW w:w="4000" w:type="dxa"/>
            <w:shd w:val="clear" w:color="auto" w:fill="D9D9D9" w:themeFill="background1" w:themeFillShade="D9"/>
            <w:vAlign w:val="bottom"/>
          </w:tcPr>
          <w:p w14:paraId="541AE1B5" w14:textId="77777777" w:rsidR="00336A84" w:rsidRDefault="00336A84" w:rsidP="00E73B8F">
            <w:pPr>
              <w:rPr>
                <w:b/>
              </w:rPr>
            </w:pPr>
            <w:r>
              <w:rPr>
                <w:b/>
              </w:rPr>
              <w:t>Värde</w:t>
            </w:r>
          </w:p>
        </w:tc>
        <w:tc>
          <w:tcPr>
            <w:tcW w:w="3700" w:type="dxa"/>
            <w:shd w:val="clear" w:color="auto" w:fill="D9D9D9" w:themeFill="background1" w:themeFillShade="D9"/>
            <w:vAlign w:val="bottom"/>
          </w:tcPr>
          <w:p w14:paraId="2651BF4A" w14:textId="77777777" w:rsidR="00336A84" w:rsidRDefault="00336A84" w:rsidP="00E73B8F">
            <w:pPr>
              <w:rPr>
                <w:b/>
              </w:rPr>
            </w:pPr>
            <w:r>
              <w:rPr>
                <w:b/>
              </w:rPr>
              <w:t>Kommentar</w:t>
            </w:r>
          </w:p>
        </w:tc>
      </w:tr>
      <w:tr w:rsidR="00336A84" w14:paraId="4DA51706" w14:textId="77777777" w:rsidTr="00E73B8F">
        <w:tc>
          <w:tcPr>
            <w:tcW w:w="2400" w:type="dxa"/>
          </w:tcPr>
          <w:p w14:paraId="6E8D95D4" w14:textId="77777777" w:rsidR="00336A84" w:rsidRDefault="00336A84" w:rsidP="00E73B8F">
            <w:r>
              <w:t>Svarstid</w:t>
            </w:r>
          </w:p>
        </w:tc>
        <w:tc>
          <w:tcPr>
            <w:tcW w:w="4000" w:type="dxa"/>
          </w:tcPr>
          <w:p w14:paraId="48B9E086" w14:textId="77777777" w:rsidR="00336A84" w:rsidRDefault="00336A84" w:rsidP="00E73B8F"/>
        </w:tc>
        <w:tc>
          <w:tcPr>
            <w:tcW w:w="3700" w:type="dxa"/>
          </w:tcPr>
          <w:p w14:paraId="1DE74DEC" w14:textId="77777777" w:rsidR="00336A84" w:rsidRDefault="00336A84" w:rsidP="00E73B8F"/>
        </w:tc>
      </w:tr>
      <w:tr w:rsidR="00336A84" w14:paraId="4A5D3AF5" w14:textId="77777777" w:rsidTr="00E73B8F">
        <w:tc>
          <w:tcPr>
            <w:tcW w:w="2400" w:type="dxa"/>
          </w:tcPr>
          <w:p w14:paraId="5171152C" w14:textId="77777777" w:rsidR="00336A84" w:rsidRDefault="00336A84" w:rsidP="00E73B8F">
            <w:r>
              <w:t>Tillgänglighet</w:t>
            </w:r>
          </w:p>
        </w:tc>
        <w:tc>
          <w:tcPr>
            <w:tcW w:w="4000" w:type="dxa"/>
          </w:tcPr>
          <w:p w14:paraId="7A462A93" w14:textId="77777777" w:rsidR="00336A84" w:rsidRDefault="00336A84" w:rsidP="00E73B8F"/>
        </w:tc>
        <w:tc>
          <w:tcPr>
            <w:tcW w:w="3700" w:type="dxa"/>
          </w:tcPr>
          <w:p w14:paraId="70DC3153" w14:textId="77777777" w:rsidR="00336A84" w:rsidRDefault="00336A84" w:rsidP="00E73B8F"/>
        </w:tc>
      </w:tr>
      <w:tr w:rsidR="00336A84" w14:paraId="6A3A2720" w14:textId="77777777" w:rsidTr="00E73B8F">
        <w:tc>
          <w:tcPr>
            <w:tcW w:w="2400" w:type="dxa"/>
          </w:tcPr>
          <w:p w14:paraId="75ABA1F1" w14:textId="77777777" w:rsidR="00336A84" w:rsidRDefault="00336A84" w:rsidP="00E73B8F">
            <w:r>
              <w:t>Last</w:t>
            </w:r>
          </w:p>
        </w:tc>
        <w:tc>
          <w:tcPr>
            <w:tcW w:w="4000" w:type="dxa"/>
          </w:tcPr>
          <w:p w14:paraId="54708BB1" w14:textId="77777777" w:rsidR="00336A84" w:rsidRDefault="00336A84" w:rsidP="00E73B8F"/>
        </w:tc>
        <w:tc>
          <w:tcPr>
            <w:tcW w:w="3700" w:type="dxa"/>
          </w:tcPr>
          <w:p w14:paraId="7CABE9ED" w14:textId="77777777" w:rsidR="00336A84" w:rsidRDefault="00336A84" w:rsidP="00E73B8F"/>
        </w:tc>
      </w:tr>
      <w:tr w:rsidR="00336A84" w14:paraId="648AE347" w14:textId="77777777" w:rsidTr="00E73B8F">
        <w:tc>
          <w:tcPr>
            <w:tcW w:w="2400" w:type="dxa"/>
          </w:tcPr>
          <w:p w14:paraId="53FBE48B" w14:textId="77777777" w:rsidR="00336A84" w:rsidRDefault="00336A84" w:rsidP="00E73B8F">
            <w:r>
              <w:t>Aktualitet</w:t>
            </w:r>
          </w:p>
        </w:tc>
        <w:tc>
          <w:tcPr>
            <w:tcW w:w="4000" w:type="dxa"/>
          </w:tcPr>
          <w:p w14:paraId="017B943F" w14:textId="77777777" w:rsidR="00336A84" w:rsidRDefault="00336A84" w:rsidP="00E73B8F">
            <w:r>
              <w:t>Grundprincipen är att de senast registrerade spärruppgifterna i spärrtjänsten returneras.</w:t>
            </w:r>
          </w:p>
          <w:p w14:paraId="7CF2F000" w14:textId="77777777" w:rsidR="00336A84" w:rsidRDefault="00336A84" w:rsidP="00E73B8F">
            <w:r>
              <w:t>Tjänsten skall returnera felkod om inte tillräckligt aktuellt underlag kan returneras.</w:t>
            </w:r>
          </w:p>
        </w:tc>
        <w:tc>
          <w:tcPr>
            <w:tcW w:w="3700" w:type="dxa"/>
          </w:tcPr>
          <w:p w14:paraId="0EEE3C45" w14:textId="77777777" w:rsidR="00336A84" w:rsidRDefault="00336A84" w:rsidP="00E73B8F"/>
        </w:tc>
      </w:tr>
    </w:tbl>
    <w:p w14:paraId="3F3E0E2F" w14:textId="77777777" w:rsidR="00336A84" w:rsidRDefault="00336A84" w:rsidP="00EF6211">
      <w:pPr>
        <w:pStyle w:val="Heading2"/>
      </w:pPr>
      <w:r>
        <w:t>Fältregler</w:t>
      </w:r>
    </w:p>
    <w:p w14:paraId="4AB2F06C" w14:textId="77777777" w:rsidR="00336A84" w:rsidRDefault="00336A84" w:rsidP="00336A84"/>
    <w:tbl>
      <w:tblPr>
        <w:tblStyle w:val="TableGrid"/>
        <w:tblW w:w="9100" w:type="dxa"/>
        <w:tblLayout w:type="fixed"/>
        <w:tblLook w:val="04A0" w:firstRow="1" w:lastRow="0" w:firstColumn="1" w:lastColumn="0" w:noHBand="0" w:noVBand="1"/>
      </w:tblPr>
      <w:tblGrid>
        <w:gridCol w:w="2520"/>
        <w:gridCol w:w="1807"/>
        <w:gridCol w:w="3589"/>
        <w:gridCol w:w="1184"/>
      </w:tblGrid>
      <w:tr w:rsidR="00336A84" w14:paraId="527180BC" w14:textId="77777777" w:rsidTr="00E73B8F">
        <w:trPr>
          <w:trHeight w:val="384"/>
        </w:trPr>
        <w:tc>
          <w:tcPr>
            <w:tcW w:w="2800" w:type="dxa"/>
            <w:shd w:val="clear" w:color="auto" w:fill="D9D9D9" w:themeFill="background1" w:themeFillShade="D9"/>
            <w:vAlign w:val="bottom"/>
          </w:tcPr>
          <w:p w14:paraId="4DBE46C9" w14:textId="77777777" w:rsidR="00336A84" w:rsidRDefault="00336A84" w:rsidP="00E73B8F">
            <w:pPr>
              <w:rPr>
                <w:b/>
              </w:rPr>
            </w:pPr>
            <w:r>
              <w:rPr>
                <w:b/>
              </w:rPr>
              <w:t>Namn</w:t>
            </w:r>
          </w:p>
        </w:tc>
        <w:tc>
          <w:tcPr>
            <w:tcW w:w="2000" w:type="dxa"/>
            <w:shd w:val="clear" w:color="auto" w:fill="D9D9D9" w:themeFill="background1" w:themeFillShade="D9"/>
            <w:vAlign w:val="bottom"/>
          </w:tcPr>
          <w:p w14:paraId="17AE67E9" w14:textId="77777777" w:rsidR="00336A84" w:rsidRDefault="00336A84" w:rsidP="00E73B8F">
            <w:pPr>
              <w:rPr>
                <w:b/>
              </w:rPr>
            </w:pPr>
            <w:r>
              <w:rPr>
                <w:b/>
              </w:rPr>
              <w:t>Datatyp</w:t>
            </w:r>
          </w:p>
        </w:tc>
        <w:tc>
          <w:tcPr>
            <w:tcW w:w="4000" w:type="dxa"/>
            <w:shd w:val="clear" w:color="auto" w:fill="D9D9D9" w:themeFill="background1" w:themeFillShade="D9"/>
            <w:vAlign w:val="bottom"/>
          </w:tcPr>
          <w:p w14:paraId="18D515C9" w14:textId="77777777" w:rsidR="00336A84" w:rsidRDefault="00336A84" w:rsidP="00E73B8F">
            <w:pPr>
              <w:rPr>
                <w:b/>
              </w:rPr>
            </w:pPr>
            <w:r>
              <w:rPr>
                <w:b/>
              </w:rPr>
              <w:t>Beskrivning</w:t>
            </w:r>
          </w:p>
        </w:tc>
        <w:tc>
          <w:tcPr>
            <w:tcW w:w="1300" w:type="dxa"/>
            <w:shd w:val="clear" w:color="auto" w:fill="D9D9D9" w:themeFill="background1" w:themeFillShade="D9"/>
            <w:vAlign w:val="bottom"/>
          </w:tcPr>
          <w:p w14:paraId="41B18614" w14:textId="77777777" w:rsidR="00336A84" w:rsidRDefault="00336A84" w:rsidP="00E73B8F">
            <w:pPr>
              <w:rPr>
                <w:b/>
              </w:rPr>
            </w:pPr>
            <w:r>
              <w:rPr>
                <w:b/>
              </w:rPr>
              <w:t>Kardinalitet</w:t>
            </w:r>
          </w:p>
        </w:tc>
      </w:tr>
      <w:tr w:rsidR="00336A84" w14:paraId="3513A5F4" w14:textId="77777777" w:rsidTr="00E73B8F">
        <w:tc>
          <w:tcPr>
            <w:tcW w:w="2800" w:type="dxa"/>
            <w:shd w:val="clear" w:color="auto" w:fill="F9F9F9" w:themeFill="background1" w:themeFillShade="F9"/>
            <w:vAlign w:val="bottom"/>
          </w:tcPr>
          <w:p w14:paraId="67649379" w14:textId="77777777" w:rsidR="00336A84" w:rsidRDefault="00336A84" w:rsidP="00E73B8F">
            <w:pPr>
              <w:rPr>
                <w:b/>
              </w:rPr>
            </w:pPr>
            <w:r>
              <w:rPr>
                <w:b/>
                <w:i/>
              </w:rPr>
              <w:t>Begäran</w:t>
            </w:r>
          </w:p>
        </w:tc>
        <w:tc>
          <w:tcPr>
            <w:tcW w:w="2000" w:type="dxa"/>
            <w:shd w:val="clear" w:color="auto" w:fill="F9F9F9" w:themeFill="background1" w:themeFillShade="F9"/>
            <w:vAlign w:val="bottom"/>
          </w:tcPr>
          <w:p w14:paraId="187A675F" w14:textId="77777777" w:rsidR="00336A84" w:rsidRDefault="00336A84" w:rsidP="00E73B8F">
            <w:pPr>
              <w:rPr>
                <w:b/>
              </w:rPr>
            </w:pPr>
          </w:p>
        </w:tc>
        <w:tc>
          <w:tcPr>
            <w:tcW w:w="4000" w:type="dxa"/>
            <w:shd w:val="clear" w:color="auto" w:fill="F9F9F9" w:themeFill="background1" w:themeFillShade="F9"/>
            <w:vAlign w:val="bottom"/>
          </w:tcPr>
          <w:p w14:paraId="2ADC55E5" w14:textId="77777777" w:rsidR="00336A84" w:rsidRDefault="00336A84" w:rsidP="00E73B8F">
            <w:pPr>
              <w:rPr>
                <w:b/>
              </w:rPr>
            </w:pPr>
          </w:p>
        </w:tc>
        <w:tc>
          <w:tcPr>
            <w:tcW w:w="1300" w:type="dxa"/>
            <w:shd w:val="clear" w:color="auto" w:fill="F9F9F9" w:themeFill="background1" w:themeFillShade="F9"/>
            <w:vAlign w:val="bottom"/>
          </w:tcPr>
          <w:p w14:paraId="61D7F660" w14:textId="77777777" w:rsidR="00336A84" w:rsidRDefault="00336A84" w:rsidP="00E73B8F">
            <w:pPr>
              <w:rPr>
                <w:b/>
              </w:rPr>
            </w:pPr>
          </w:p>
        </w:tc>
      </w:tr>
      <w:tr w:rsidR="00336A84" w14:paraId="716DC863" w14:textId="77777777" w:rsidTr="00E73B8F">
        <w:tc>
          <w:tcPr>
            <w:tcW w:w="2800" w:type="dxa"/>
          </w:tcPr>
          <w:p w14:paraId="4DD25CC1" w14:textId="77777777" w:rsidR="00336A84" w:rsidRDefault="00336A84" w:rsidP="00E73B8F">
            <w:r>
              <w:t>patientId</w:t>
            </w:r>
          </w:p>
        </w:tc>
        <w:tc>
          <w:tcPr>
            <w:tcW w:w="2000" w:type="dxa"/>
          </w:tcPr>
          <w:p w14:paraId="1A3D2D29" w14:textId="77777777" w:rsidR="00336A84" w:rsidRDefault="00336A84" w:rsidP="00E73B8F">
            <w:r>
              <w:t>blocking:PersonIdValue</w:t>
            </w:r>
          </w:p>
        </w:tc>
        <w:tc>
          <w:tcPr>
            <w:tcW w:w="4000" w:type="dxa"/>
          </w:tcPr>
          <w:p w14:paraId="37FA3797" w14:textId="77777777" w:rsidR="00336A84" w:rsidRDefault="00336A84" w:rsidP="00E73B8F">
            <w:r>
              <w:t>Patientens personnummer eller samordningsnummer vars spärrar skall hämtas.</w:t>
            </w:r>
          </w:p>
        </w:tc>
        <w:tc>
          <w:tcPr>
            <w:tcW w:w="1300" w:type="dxa"/>
          </w:tcPr>
          <w:p w14:paraId="15337074" w14:textId="77777777" w:rsidR="00336A84" w:rsidRDefault="00336A84" w:rsidP="00E73B8F">
            <w:r>
              <w:t>1..1</w:t>
            </w:r>
          </w:p>
        </w:tc>
      </w:tr>
      <w:tr w:rsidR="00336A84" w14:paraId="6693EC04" w14:textId="77777777" w:rsidTr="00E73B8F">
        <w:tc>
          <w:tcPr>
            <w:tcW w:w="2800" w:type="dxa"/>
          </w:tcPr>
          <w:p w14:paraId="1BAD6B4A" w14:textId="77777777" w:rsidR="00336A84" w:rsidRDefault="00336A84" w:rsidP="00E73B8F">
            <w:r>
              <w:t>careProviderIds</w:t>
            </w:r>
          </w:p>
        </w:tc>
        <w:tc>
          <w:tcPr>
            <w:tcW w:w="2000" w:type="dxa"/>
          </w:tcPr>
          <w:p w14:paraId="66F9A9F5" w14:textId="77777777" w:rsidR="00336A84" w:rsidRDefault="00336A84" w:rsidP="00E73B8F">
            <w:r>
              <w:t>blocking:HsaId</w:t>
            </w:r>
          </w:p>
        </w:tc>
        <w:tc>
          <w:tcPr>
            <w:tcW w:w="4000" w:type="dxa"/>
          </w:tcPr>
          <w:p w14:paraId="12F9FF10" w14:textId="77777777" w:rsidR="00336A84" w:rsidRDefault="00336A84" w:rsidP="00E73B8F">
            <w:r>
              <w:t>Ej obligatorisk lista med HSA-id på de vårdgivare vars spärrar skall hämtas. Om detta utelämnas hämtas alla spärrar oavsett organisationstillhörighet.</w:t>
            </w:r>
          </w:p>
        </w:tc>
        <w:tc>
          <w:tcPr>
            <w:tcW w:w="1300" w:type="dxa"/>
          </w:tcPr>
          <w:p w14:paraId="1BBAC13C" w14:textId="77777777" w:rsidR="00336A84" w:rsidRDefault="00336A84" w:rsidP="00E73B8F">
            <w:r>
              <w:t>0..*</w:t>
            </w:r>
          </w:p>
        </w:tc>
      </w:tr>
      <w:tr w:rsidR="00336A84" w14:paraId="1FD715AB" w14:textId="77777777" w:rsidTr="00E73B8F">
        <w:tc>
          <w:tcPr>
            <w:tcW w:w="2800" w:type="dxa"/>
          </w:tcPr>
          <w:p w14:paraId="53D251C2" w14:textId="77777777" w:rsidR="00336A84" w:rsidRDefault="00336A84" w:rsidP="00E73B8F">
            <w:r>
              <w:t>createdOnOrAfter</w:t>
            </w:r>
          </w:p>
        </w:tc>
        <w:tc>
          <w:tcPr>
            <w:tcW w:w="2000" w:type="dxa"/>
          </w:tcPr>
          <w:p w14:paraId="4697666E" w14:textId="77777777" w:rsidR="00336A84" w:rsidRDefault="00336A84" w:rsidP="00E73B8F">
            <w:r>
              <w:t>xs:dateTime</w:t>
            </w:r>
          </w:p>
        </w:tc>
        <w:tc>
          <w:tcPr>
            <w:tcW w:w="4000" w:type="dxa"/>
          </w:tcPr>
          <w:p w14:paraId="39415377" w14:textId="77777777" w:rsidR="00336A84" w:rsidRDefault="00336A84" w:rsidP="00E73B8F">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1A2BDD57" w14:textId="77777777" w:rsidR="00336A84" w:rsidRDefault="00336A84" w:rsidP="00E73B8F">
            <w:r>
              <w:t>0..1</w:t>
            </w:r>
          </w:p>
        </w:tc>
      </w:tr>
      <w:tr w:rsidR="00336A84" w14:paraId="0A405EFD" w14:textId="77777777" w:rsidTr="00E73B8F">
        <w:tc>
          <w:tcPr>
            <w:tcW w:w="2800" w:type="dxa"/>
            <w:shd w:val="clear" w:color="auto" w:fill="F9F9F9" w:themeFill="background1" w:themeFillShade="F9"/>
            <w:vAlign w:val="bottom"/>
          </w:tcPr>
          <w:p w14:paraId="19670A67" w14:textId="77777777" w:rsidR="00336A84" w:rsidRDefault="00336A84" w:rsidP="00E73B8F">
            <w:pPr>
              <w:rPr>
                <w:b/>
              </w:rPr>
            </w:pPr>
            <w:r>
              <w:rPr>
                <w:b/>
                <w:i/>
              </w:rPr>
              <w:t>Svar</w:t>
            </w:r>
          </w:p>
        </w:tc>
        <w:tc>
          <w:tcPr>
            <w:tcW w:w="2000" w:type="dxa"/>
            <w:shd w:val="clear" w:color="auto" w:fill="F9F9F9" w:themeFill="background1" w:themeFillShade="F9"/>
            <w:vAlign w:val="bottom"/>
          </w:tcPr>
          <w:p w14:paraId="2106DD9F" w14:textId="77777777" w:rsidR="00336A84" w:rsidRDefault="00336A84" w:rsidP="00E73B8F">
            <w:pPr>
              <w:rPr>
                <w:b/>
              </w:rPr>
            </w:pPr>
          </w:p>
        </w:tc>
        <w:tc>
          <w:tcPr>
            <w:tcW w:w="4000" w:type="dxa"/>
            <w:shd w:val="clear" w:color="auto" w:fill="F9F9F9" w:themeFill="background1" w:themeFillShade="F9"/>
            <w:vAlign w:val="bottom"/>
          </w:tcPr>
          <w:p w14:paraId="1F70EC30" w14:textId="77777777" w:rsidR="00336A84" w:rsidRDefault="00336A84" w:rsidP="00E73B8F">
            <w:pPr>
              <w:rPr>
                <w:b/>
              </w:rPr>
            </w:pPr>
          </w:p>
        </w:tc>
        <w:tc>
          <w:tcPr>
            <w:tcW w:w="1300" w:type="dxa"/>
            <w:shd w:val="clear" w:color="auto" w:fill="F9F9F9" w:themeFill="background1" w:themeFillShade="F9"/>
            <w:vAlign w:val="bottom"/>
          </w:tcPr>
          <w:p w14:paraId="4A21B598" w14:textId="77777777" w:rsidR="00336A84" w:rsidRDefault="00336A84" w:rsidP="00E73B8F">
            <w:pPr>
              <w:rPr>
                <w:b/>
              </w:rPr>
            </w:pPr>
          </w:p>
        </w:tc>
      </w:tr>
      <w:tr w:rsidR="00336A84" w14:paraId="7FCB09B9" w14:textId="77777777" w:rsidTr="00E73B8F">
        <w:tc>
          <w:tcPr>
            <w:tcW w:w="2800" w:type="dxa"/>
          </w:tcPr>
          <w:p w14:paraId="6288D06C" w14:textId="77777777" w:rsidR="00336A84" w:rsidRDefault="00336A84" w:rsidP="00E73B8F">
            <w:r>
              <w:t>getAllBlocksForPatient</w:t>
            </w:r>
          </w:p>
        </w:tc>
        <w:tc>
          <w:tcPr>
            <w:tcW w:w="2000" w:type="dxa"/>
          </w:tcPr>
          <w:p w14:paraId="35B0A823" w14:textId="77777777" w:rsidR="00336A84" w:rsidRDefault="00336A84" w:rsidP="00E73B8F">
            <w:r>
              <w:t>blocking:BlockHeader</w:t>
            </w:r>
          </w:p>
        </w:tc>
        <w:tc>
          <w:tcPr>
            <w:tcW w:w="4000" w:type="dxa"/>
          </w:tcPr>
          <w:p w14:paraId="552F0594" w14:textId="77777777" w:rsidR="00336A84" w:rsidRDefault="00336A84" w:rsidP="00E73B8F">
            <w:r>
              <w:t>Lista över funna spärrar som är aktiva för angiven patient.</w:t>
            </w:r>
          </w:p>
        </w:tc>
        <w:tc>
          <w:tcPr>
            <w:tcW w:w="1300" w:type="dxa"/>
          </w:tcPr>
          <w:p w14:paraId="07F5E7D2" w14:textId="77777777" w:rsidR="00336A84" w:rsidRDefault="00336A84" w:rsidP="00E73B8F">
            <w:r>
              <w:t>1..1</w:t>
            </w:r>
          </w:p>
        </w:tc>
      </w:tr>
    </w:tbl>
    <w:p w14:paraId="2B410561" w14:textId="77777777" w:rsidR="00336A84" w:rsidRDefault="00336A84" w:rsidP="00EF6211">
      <w:pPr>
        <w:pStyle w:val="Heading2"/>
      </w:pPr>
      <w:r>
        <w:lastRenderedPageBreak/>
        <w:t>Regler</w:t>
      </w:r>
    </w:p>
    <w:p w14:paraId="787827C9" w14:textId="77777777" w:rsidR="00336A84" w:rsidRDefault="00336A84" w:rsidP="00336A84">
      <w:r>
        <w:t>Tjänsten skall åtkomstkontrollera om tjänstekonsumenten har behörighet till tjänsten. Om behörighet saknas, nekas anropet (med tillhörande felkod ACCESSDENIED).</w:t>
      </w:r>
    </w:p>
    <w:p w14:paraId="349B4A26" w14:textId="77777777" w:rsidR="00336A84" w:rsidRDefault="00336A84" w:rsidP="00EF6211">
      <w:pPr>
        <w:pStyle w:val="Heading2"/>
      </w:pPr>
      <w:r>
        <w:t>Tjänsteinteraktion</w:t>
      </w:r>
    </w:p>
    <w:p w14:paraId="44785EA8" w14:textId="77777777" w:rsidR="00336A84" w:rsidRDefault="00336A84" w:rsidP="00336A84">
      <w:r>
        <w:t>GetAllBlocksForPatient</w:t>
      </w:r>
    </w:p>
    <w:p w14:paraId="58D43E7A" w14:textId="77777777" w:rsidR="00336A84" w:rsidRDefault="00336A84" w:rsidP="00EF6211">
      <w:pPr>
        <w:pStyle w:val="Heading2"/>
      </w:pPr>
      <w:r>
        <w:t>Exempel</w:t>
      </w:r>
    </w:p>
    <w:p w14:paraId="616DBA4A"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anrop</w:t>
      </w:r>
    </w:p>
    <w:p w14:paraId="49909F45" w14:textId="77777777" w:rsidR="00336A84" w:rsidRDefault="00336A84" w:rsidP="00336A84">
      <w:r>
        <w:t>Följande XML visar strukturen på ett anrop till tjänsten.</w:t>
      </w:r>
    </w:p>
    <w:p w14:paraId="4C3AF39B" w14:textId="77777777" w:rsidR="00336A84" w:rsidRDefault="00336A84" w:rsidP="00336A84">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ForPatientRequest</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All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0CA05D79" w14:textId="77777777" w:rsidR="00336A84" w:rsidRPr="00E25B0E" w:rsidRDefault="00336A84" w:rsidP="00336A84">
      <w:pPr>
        <w:ind w:left="440"/>
        <w:rPr>
          <w:lang w:val="en-US"/>
        </w:rPr>
      </w:pPr>
      <w:r w:rsidRPr="00E25B0E">
        <w:rPr>
          <w:rFonts w:ascii="Consolas" w:eastAsia="Times New Roman" w:hAnsi="Consolas" w:cs="Consolas"/>
          <w:noProof w:val="0"/>
          <w:color w:val="0000FF"/>
          <w:sz w:val="16"/>
          <w:szCs w:val="16"/>
          <w:lang w:val="en-US" w:eastAsia="sv-SE"/>
        </w:rPr>
        <w:t>&lt;</w:t>
      </w:r>
      <w:r w:rsidRPr="00E25B0E">
        <w:rPr>
          <w:rFonts w:ascii="Consolas" w:eastAsia="Times New Roman" w:hAnsi="Consolas" w:cs="Consolas"/>
          <w:noProof w:val="0"/>
          <w:color w:val="A31515"/>
          <w:sz w:val="16"/>
          <w:szCs w:val="16"/>
          <w:lang w:val="en-US" w:eastAsia="sv-SE"/>
        </w:rPr>
        <w:t>ns0:PatientId</w:t>
      </w:r>
      <w:r w:rsidRPr="00E25B0E">
        <w:rPr>
          <w:rFonts w:ascii="Consolas" w:eastAsia="Times New Roman" w:hAnsi="Consolas" w:cs="Consolas"/>
          <w:noProof w:val="0"/>
          <w:color w:val="0000FF"/>
          <w:sz w:val="16"/>
          <w:szCs w:val="16"/>
          <w:lang w:val="en-US" w:eastAsia="sv-SE"/>
        </w:rPr>
        <w:t>&gt;</w:t>
      </w:r>
      <w:r w:rsidRPr="00E25B0E">
        <w:rPr>
          <w:rFonts w:ascii="Consolas" w:eastAsia="Times New Roman" w:hAnsi="Consolas" w:cs="Consolas"/>
          <w:noProof w:val="0"/>
          <w:color w:val="auto"/>
          <w:sz w:val="16"/>
          <w:szCs w:val="16"/>
          <w:lang w:val="en-US" w:eastAsia="sv-SE"/>
        </w:rPr>
        <w:t>?</w:t>
      </w:r>
      <w:r w:rsidRPr="00E25B0E">
        <w:rPr>
          <w:rFonts w:ascii="Consolas" w:eastAsia="Times New Roman" w:hAnsi="Consolas" w:cs="Consolas"/>
          <w:noProof w:val="0"/>
          <w:color w:val="0000FF"/>
          <w:sz w:val="16"/>
          <w:szCs w:val="16"/>
          <w:lang w:val="en-US" w:eastAsia="sv-SE"/>
        </w:rPr>
        <w:t>&lt;/</w:t>
      </w:r>
      <w:r w:rsidRPr="00E25B0E">
        <w:rPr>
          <w:rFonts w:ascii="Consolas" w:eastAsia="Times New Roman" w:hAnsi="Consolas" w:cs="Consolas"/>
          <w:noProof w:val="0"/>
          <w:color w:val="A31515"/>
          <w:sz w:val="16"/>
          <w:szCs w:val="16"/>
          <w:lang w:val="en-US" w:eastAsia="sv-SE"/>
        </w:rPr>
        <w:t>ns0:PatientId</w:t>
      </w:r>
      <w:r w:rsidRPr="00E25B0E">
        <w:rPr>
          <w:rFonts w:ascii="Consolas" w:eastAsia="Times New Roman" w:hAnsi="Consolas" w:cs="Consolas"/>
          <w:noProof w:val="0"/>
          <w:color w:val="0000FF"/>
          <w:sz w:val="16"/>
          <w:szCs w:val="16"/>
          <w:lang w:val="en-US" w:eastAsia="sv-SE"/>
        </w:rPr>
        <w:t>&gt;</w:t>
      </w:r>
    </w:p>
    <w:p w14:paraId="7F2EAE77"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CE7FE52"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B1469A1"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s</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s</w:t>
      </w:r>
      <w:r w:rsidRPr="00336A84">
        <w:rPr>
          <w:rFonts w:ascii="Consolas" w:eastAsia="Times New Roman" w:hAnsi="Consolas" w:cs="Consolas"/>
          <w:noProof w:val="0"/>
          <w:color w:val="0000FF"/>
          <w:sz w:val="16"/>
          <w:szCs w:val="16"/>
          <w:lang w:val="en-US" w:eastAsia="sv-SE"/>
        </w:rPr>
        <w:t>&gt;</w:t>
      </w:r>
    </w:p>
    <w:p w14:paraId="49251729"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EF65949"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3BCC13BF" w14:textId="77777777" w:rsidR="00336A84" w:rsidRPr="00E3419F" w:rsidRDefault="00336A84" w:rsidP="00336A84">
      <w:pPr>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0:GetAllBlocksForPatientRequest</w:t>
      </w:r>
      <w:r w:rsidRPr="00E3419F">
        <w:rPr>
          <w:rFonts w:ascii="Consolas" w:eastAsia="Times New Roman" w:hAnsi="Consolas" w:cs="Consolas"/>
          <w:noProof w:val="0"/>
          <w:color w:val="0000FF"/>
          <w:sz w:val="16"/>
          <w:szCs w:val="16"/>
          <w:lang w:val="en-US" w:eastAsia="sv-SE"/>
        </w:rPr>
        <w:t>&gt;</w:t>
      </w:r>
    </w:p>
    <w:p w14:paraId="1F1E5224"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svar</w:t>
      </w:r>
    </w:p>
    <w:p w14:paraId="6941FB0E" w14:textId="77777777" w:rsidR="00336A84" w:rsidRDefault="00336A84" w:rsidP="00336A84">
      <w:r>
        <w:t>Följande XML visar strukturen på svarsmeddelandet från tjänsten.</w:t>
      </w:r>
    </w:p>
    <w:p w14:paraId="234928F8" w14:textId="77777777" w:rsidR="00336A84" w:rsidRDefault="00336A84" w:rsidP="00336A84">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ForPatient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All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48B5869D" w14:textId="77777777" w:rsidR="00336A84" w:rsidRDefault="00336A84" w:rsidP="00336A84">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ForPatient</w:t>
      </w:r>
      <w:r>
        <w:rPr>
          <w:rFonts w:ascii="Consolas" w:eastAsia="Times New Roman" w:hAnsi="Consolas" w:cs="Consolas"/>
          <w:noProof w:val="0"/>
          <w:color w:val="0000FF"/>
          <w:sz w:val="16"/>
          <w:szCs w:val="16"/>
          <w:lang w:eastAsia="sv-SE"/>
        </w:rPr>
        <w:t>&gt;</w:t>
      </w:r>
    </w:p>
    <w:p w14:paraId="76FA0AAD" w14:textId="77777777" w:rsidR="00336A84" w:rsidRDefault="00336A84" w:rsidP="00336A84">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w:t>
      </w:r>
      <w:r>
        <w:rPr>
          <w:rFonts w:ascii="Consolas" w:eastAsia="Times New Roman" w:hAnsi="Consolas" w:cs="Consolas"/>
          <w:noProof w:val="0"/>
          <w:color w:val="0000FF"/>
          <w:sz w:val="16"/>
          <w:szCs w:val="16"/>
          <w:lang w:eastAsia="sv-SE"/>
        </w:rPr>
        <w:t>&gt;</w:t>
      </w:r>
    </w:p>
    <w:p w14:paraId="71788049" w14:textId="77777777" w:rsidR="00336A84" w:rsidRDefault="00336A84" w:rsidP="00336A84">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36DE7106"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0EA2BA71" w14:textId="77777777" w:rsidR="00336A84" w:rsidRPr="00336A84" w:rsidRDefault="00336A84" w:rsidP="00336A84">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w:t>
      </w:r>
      <w:r w:rsidRPr="00336A84">
        <w:rPr>
          <w:rFonts w:ascii="Consolas" w:eastAsia="Times New Roman" w:hAnsi="Consolas" w:cs="Consolas"/>
          <w:noProof w:val="0"/>
          <w:color w:val="0000FF"/>
          <w:sz w:val="16"/>
          <w:szCs w:val="16"/>
          <w:lang w:val="en-US" w:eastAsia="sv-SE"/>
        </w:rPr>
        <w:t>&gt;</w:t>
      </w:r>
    </w:p>
    <w:p w14:paraId="13D72A90" w14:textId="77777777" w:rsidR="00336A84" w:rsidRPr="00336A84" w:rsidRDefault="00336A84" w:rsidP="00336A84">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088A1EA" w14:textId="77777777" w:rsidR="00336A84" w:rsidRPr="00336A84" w:rsidRDefault="00336A84" w:rsidP="00336A84">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54B87269" w14:textId="77777777" w:rsidR="00336A84" w:rsidRDefault="00336A84" w:rsidP="00336A84">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s</w:t>
      </w:r>
      <w:r>
        <w:rPr>
          <w:rFonts w:ascii="Consolas" w:eastAsia="Times New Roman" w:hAnsi="Consolas" w:cs="Consolas"/>
          <w:noProof w:val="0"/>
          <w:color w:val="0000FF"/>
          <w:sz w:val="16"/>
          <w:szCs w:val="16"/>
          <w:lang w:eastAsia="sv-SE"/>
        </w:rPr>
        <w:t>&gt;</w:t>
      </w:r>
    </w:p>
    <w:p w14:paraId="430A0F45" w14:textId="77777777" w:rsidR="00336A84" w:rsidRDefault="00336A84" w:rsidP="00336A84">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73F89DD5" w14:textId="77777777" w:rsidR="00336A84" w:rsidRDefault="00336A84" w:rsidP="00336A84">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23CBF76E" w14:textId="77777777" w:rsidR="00336A84" w:rsidRDefault="00336A84" w:rsidP="00336A84">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62E004F6" w14:textId="77777777" w:rsidR="00336A84" w:rsidRPr="00E25B0E" w:rsidRDefault="00336A84" w:rsidP="00336A84">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Optional</w:t>
      </w:r>
      <w:r w:rsidRPr="00E25B0E">
        <w:rPr>
          <w:rFonts w:ascii="Consolas" w:eastAsia="Times New Roman" w:hAnsi="Consolas" w:cs="Consolas"/>
          <w:noProof w:val="0"/>
          <w:color w:val="0000FF"/>
          <w:sz w:val="16"/>
          <w:szCs w:val="16"/>
          <w:lang w:val="da-DK" w:eastAsia="sv-SE"/>
        </w:rPr>
        <w:t xml:space="preserve"> --&gt;</w:t>
      </w:r>
    </w:p>
    <w:p w14:paraId="472B2E94" w14:textId="77777777" w:rsidR="00336A84" w:rsidRPr="00E25B0E" w:rsidRDefault="00336A84" w:rsidP="00336A84">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StartDate</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StartDate</w:t>
      </w:r>
      <w:r w:rsidRPr="00E25B0E">
        <w:rPr>
          <w:rFonts w:ascii="Consolas" w:eastAsia="Times New Roman" w:hAnsi="Consolas" w:cs="Consolas"/>
          <w:noProof w:val="0"/>
          <w:color w:val="0000FF"/>
          <w:sz w:val="16"/>
          <w:szCs w:val="16"/>
          <w:lang w:val="da-DK" w:eastAsia="sv-SE"/>
        </w:rPr>
        <w:t>&gt;</w:t>
      </w:r>
    </w:p>
    <w:p w14:paraId="5EA6BC1B" w14:textId="77777777" w:rsidR="00336A84" w:rsidRPr="00E25B0E" w:rsidRDefault="00336A84" w:rsidP="00336A84">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Optional</w:t>
      </w:r>
      <w:r w:rsidRPr="00E25B0E">
        <w:rPr>
          <w:rFonts w:ascii="Consolas" w:eastAsia="Times New Roman" w:hAnsi="Consolas" w:cs="Consolas"/>
          <w:noProof w:val="0"/>
          <w:color w:val="0000FF"/>
          <w:sz w:val="16"/>
          <w:szCs w:val="16"/>
          <w:lang w:val="da-DK" w:eastAsia="sv-SE"/>
        </w:rPr>
        <w:t xml:space="preserve"> --&gt;</w:t>
      </w:r>
    </w:p>
    <w:p w14:paraId="3D8B3791" w14:textId="77777777" w:rsidR="00336A84" w:rsidRPr="00E25B0E" w:rsidRDefault="00336A84" w:rsidP="00336A84">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EndDate</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EndDate</w:t>
      </w:r>
      <w:r w:rsidRPr="00E25B0E">
        <w:rPr>
          <w:rFonts w:ascii="Consolas" w:eastAsia="Times New Roman" w:hAnsi="Consolas" w:cs="Consolas"/>
          <w:noProof w:val="0"/>
          <w:color w:val="0000FF"/>
          <w:sz w:val="16"/>
          <w:szCs w:val="16"/>
          <w:lang w:val="da-DK" w:eastAsia="sv-SE"/>
        </w:rPr>
        <w:t>&gt;</w:t>
      </w:r>
    </w:p>
    <w:p w14:paraId="20DF94C3" w14:textId="77777777" w:rsidR="00336A84" w:rsidRPr="00E25B0E" w:rsidRDefault="00336A84" w:rsidP="00336A84">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Optional</w:t>
      </w:r>
      <w:r w:rsidRPr="00E25B0E">
        <w:rPr>
          <w:rFonts w:ascii="Consolas" w:eastAsia="Times New Roman" w:hAnsi="Consolas" w:cs="Consolas"/>
          <w:noProof w:val="0"/>
          <w:color w:val="0000FF"/>
          <w:sz w:val="16"/>
          <w:szCs w:val="16"/>
          <w:lang w:val="da-DK" w:eastAsia="sv-SE"/>
        </w:rPr>
        <w:t xml:space="preserve"> --&gt;</w:t>
      </w:r>
    </w:p>
    <w:p w14:paraId="3C5AC393" w14:textId="77777777" w:rsidR="00336A84" w:rsidRPr="00E25B0E" w:rsidRDefault="00336A84" w:rsidP="00336A84">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CareUnitId</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CareUnitId</w:t>
      </w:r>
      <w:r w:rsidRPr="00E25B0E">
        <w:rPr>
          <w:rFonts w:ascii="Consolas" w:eastAsia="Times New Roman" w:hAnsi="Consolas" w:cs="Consolas"/>
          <w:noProof w:val="0"/>
          <w:color w:val="0000FF"/>
          <w:sz w:val="16"/>
          <w:szCs w:val="16"/>
          <w:lang w:val="da-DK" w:eastAsia="sv-SE"/>
        </w:rPr>
        <w:t>&gt;</w:t>
      </w:r>
    </w:p>
    <w:p w14:paraId="010DA3DD" w14:textId="77777777" w:rsidR="00336A84" w:rsidRPr="00E25B0E" w:rsidRDefault="00336A84" w:rsidP="00336A84">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CareProviderId</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CareProviderId</w:t>
      </w:r>
      <w:r w:rsidRPr="00E25B0E">
        <w:rPr>
          <w:rFonts w:ascii="Consolas" w:eastAsia="Times New Roman" w:hAnsi="Consolas" w:cs="Consolas"/>
          <w:noProof w:val="0"/>
          <w:color w:val="0000FF"/>
          <w:sz w:val="16"/>
          <w:szCs w:val="16"/>
          <w:lang w:val="da-DK" w:eastAsia="sv-SE"/>
        </w:rPr>
        <w:t>&gt;</w:t>
      </w:r>
    </w:p>
    <w:p w14:paraId="03541760" w14:textId="77777777" w:rsidR="00336A84" w:rsidRPr="00E25B0E" w:rsidRDefault="00336A84" w:rsidP="00336A84">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Optional</w:t>
      </w:r>
      <w:r w:rsidRPr="00E25B0E">
        <w:rPr>
          <w:rFonts w:ascii="Consolas" w:eastAsia="Times New Roman" w:hAnsi="Consolas" w:cs="Consolas"/>
          <w:noProof w:val="0"/>
          <w:color w:val="0000FF"/>
          <w:sz w:val="16"/>
          <w:szCs w:val="16"/>
          <w:lang w:val="da-DK" w:eastAsia="sv-SE"/>
        </w:rPr>
        <w:t xml:space="preserve"> --&gt;</w:t>
      </w:r>
    </w:p>
    <w:p w14:paraId="4C11794B" w14:textId="77777777" w:rsidR="00336A84" w:rsidRPr="00E25B0E" w:rsidRDefault="00336A84" w:rsidP="00336A84">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Array</w:t>
      </w:r>
      <w:r w:rsidRPr="00E25B0E">
        <w:rPr>
          <w:rFonts w:ascii="Consolas" w:eastAsia="Times New Roman" w:hAnsi="Consolas" w:cs="Consolas"/>
          <w:noProof w:val="0"/>
          <w:color w:val="0000FF"/>
          <w:sz w:val="16"/>
          <w:szCs w:val="16"/>
          <w:lang w:val="da-DK" w:eastAsia="sv-SE"/>
        </w:rPr>
        <w:t xml:space="preserve"> --&gt;</w:t>
      </w:r>
    </w:p>
    <w:p w14:paraId="55671928"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xcludedInformationTypes</w:t>
      </w:r>
      <w:r w:rsidRPr="00336A84">
        <w:rPr>
          <w:rFonts w:ascii="Consolas" w:eastAsia="Times New Roman" w:hAnsi="Consolas" w:cs="Consolas"/>
          <w:noProof w:val="0"/>
          <w:color w:val="0000FF"/>
          <w:sz w:val="16"/>
          <w:szCs w:val="16"/>
          <w:lang w:val="en-US" w:eastAsia="sv-SE"/>
        </w:rPr>
        <w:t>&gt;</w:t>
      </w:r>
    </w:p>
    <w:p w14:paraId="6F3CFC21"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11A16DB6"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78FA8BFF"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xcludedInformationTypes</w:t>
      </w:r>
      <w:r w:rsidRPr="00336A84">
        <w:rPr>
          <w:rFonts w:ascii="Consolas" w:eastAsia="Times New Roman" w:hAnsi="Consolas" w:cs="Consolas"/>
          <w:noProof w:val="0"/>
          <w:color w:val="0000FF"/>
          <w:sz w:val="16"/>
          <w:szCs w:val="16"/>
          <w:lang w:val="en-US" w:eastAsia="sv-SE"/>
        </w:rPr>
        <w:t>&gt;</w:t>
      </w:r>
    </w:p>
    <w:p w14:paraId="3ED9AE46"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FFF77FD"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46AB0677"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s</w:t>
      </w:r>
      <w:r w:rsidRPr="00336A84">
        <w:rPr>
          <w:rFonts w:ascii="Consolas" w:eastAsia="Times New Roman" w:hAnsi="Consolas" w:cs="Consolas"/>
          <w:noProof w:val="0"/>
          <w:color w:val="0000FF"/>
          <w:sz w:val="16"/>
          <w:szCs w:val="16"/>
          <w:lang w:val="en-US" w:eastAsia="sv-SE"/>
        </w:rPr>
        <w:t>&gt;</w:t>
      </w:r>
    </w:p>
    <w:p w14:paraId="2A23F01A"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3FBEEC5D"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1A7E7A3D"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01243075"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463B81E"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609B38E7"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DE2F1B3"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465F3C90"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s</w:t>
      </w:r>
      <w:r w:rsidRPr="00336A84">
        <w:rPr>
          <w:rFonts w:ascii="Consolas" w:eastAsia="Times New Roman" w:hAnsi="Consolas" w:cs="Consolas"/>
          <w:noProof w:val="0"/>
          <w:color w:val="0000FF"/>
          <w:sz w:val="16"/>
          <w:szCs w:val="16"/>
          <w:lang w:val="en-US" w:eastAsia="sv-SE"/>
        </w:rPr>
        <w:t>&gt;</w:t>
      </w:r>
    </w:p>
    <w:p w14:paraId="4EA346AA"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8DAC63D"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2BF4143D" w14:textId="77777777" w:rsidR="00336A84" w:rsidRPr="00336A84" w:rsidRDefault="00336A84" w:rsidP="00336A84">
      <w:pPr>
        <w:ind w:left="880"/>
        <w:rPr>
          <w:lang w:val="en-US"/>
        </w:rPr>
      </w:pPr>
      <w:r w:rsidRPr="00336A84">
        <w:rPr>
          <w:rFonts w:ascii="Consolas" w:eastAsia="Times New Roman" w:hAnsi="Consolas" w:cs="Consolas"/>
          <w:noProof w:val="0"/>
          <w:color w:val="0000FF"/>
          <w:sz w:val="16"/>
          <w:szCs w:val="16"/>
          <w:lang w:val="en-US" w:eastAsia="sv-SE"/>
        </w:rPr>
        <w:lastRenderedPageBreak/>
        <w:t>&lt;/</w:t>
      </w:r>
      <w:r w:rsidRPr="00336A84">
        <w:rPr>
          <w:rFonts w:ascii="Consolas" w:eastAsia="Times New Roman" w:hAnsi="Consolas" w:cs="Consolas"/>
          <w:noProof w:val="0"/>
          <w:color w:val="A31515"/>
          <w:sz w:val="16"/>
          <w:szCs w:val="16"/>
          <w:lang w:val="en-US" w:eastAsia="sv-SE"/>
        </w:rPr>
        <w:t>ns2:Blocks</w:t>
      </w:r>
      <w:r w:rsidRPr="00336A84">
        <w:rPr>
          <w:rFonts w:ascii="Consolas" w:eastAsia="Times New Roman" w:hAnsi="Consolas" w:cs="Consolas"/>
          <w:noProof w:val="0"/>
          <w:color w:val="0000FF"/>
          <w:sz w:val="16"/>
          <w:szCs w:val="16"/>
          <w:lang w:val="en-US" w:eastAsia="sv-SE"/>
        </w:rPr>
        <w:t>&gt;</w:t>
      </w:r>
    </w:p>
    <w:p w14:paraId="4DB92839" w14:textId="77777777" w:rsidR="00336A84" w:rsidRPr="00336A84" w:rsidRDefault="00336A84" w:rsidP="00336A84">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5348F829" w14:textId="77777777" w:rsidR="00336A84" w:rsidRPr="00E3419F" w:rsidRDefault="00336A84" w:rsidP="00336A84">
      <w:pPr>
        <w:ind w:left="880"/>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r w:rsidRPr="00E3419F">
        <w:rPr>
          <w:rFonts w:ascii="Consolas" w:eastAsia="Times New Roman" w:hAnsi="Consolas" w:cs="Consolas"/>
          <w:noProof w:val="0"/>
          <w:color w:val="auto"/>
          <w:sz w:val="16"/>
          <w:szCs w:val="16"/>
          <w:lang w:val="en-US" w:eastAsia="sv-SE"/>
        </w:rPr>
        <w:t>?</w:t>
      </w: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p>
    <w:p w14:paraId="3165147D" w14:textId="77777777" w:rsidR="00336A84" w:rsidRDefault="00336A84" w:rsidP="00336A84">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ForPatient</w:t>
      </w:r>
      <w:r>
        <w:rPr>
          <w:rFonts w:ascii="Consolas" w:eastAsia="Times New Roman" w:hAnsi="Consolas" w:cs="Consolas"/>
          <w:noProof w:val="0"/>
          <w:color w:val="0000FF"/>
          <w:sz w:val="16"/>
          <w:szCs w:val="16"/>
          <w:lang w:eastAsia="sv-SE"/>
        </w:rPr>
        <w:t>&gt;</w:t>
      </w:r>
    </w:p>
    <w:p w14:paraId="0DCFBFDA" w14:textId="77777777" w:rsidR="00336A84" w:rsidRDefault="00336A84" w:rsidP="00336A84">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ForPatientResponse</w:t>
      </w:r>
      <w:r>
        <w:rPr>
          <w:rFonts w:ascii="Consolas" w:eastAsia="Times New Roman" w:hAnsi="Consolas" w:cs="Consolas"/>
          <w:noProof w:val="0"/>
          <w:color w:val="0000FF"/>
          <w:sz w:val="16"/>
          <w:szCs w:val="16"/>
          <w:lang w:eastAsia="sv-SE"/>
        </w:rPr>
        <w:t>&gt;</w:t>
      </w:r>
    </w:p>
    <w:p w14:paraId="75FFC9C3" w14:textId="77777777" w:rsidR="005D0C51" w:rsidRDefault="005D0C51" w:rsidP="005D0C51">
      <w:pPr>
        <w:pStyle w:val="Heading1"/>
      </w:pPr>
      <w:bookmarkStart w:id="6" w:name="_Toc398629081"/>
      <w:r>
        <w:lastRenderedPageBreak/>
        <w:t>GetPatientIds</w:t>
      </w:r>
      <w:bookmarkEnd w:id="6"/>
    </w:p>
    <w:p w14:paraId="70EC2730" w14:textId="77777777" w:rsidR="005D0C51" w:rsidRDefault="005D0C51" w:rsidP="005D0C51">
      <w:r>
        <w:t>Tjänst som läser alla patienter med minst en aktivt spärr för en viss organisation. Endast en distinkt lista med unika patienter returneras.</w:t>
      </w:r>
    </w:p>
    <w:p w14:paraId="2EA84543" w14:textId="77777777" w:rsidR="005D0C51" w:rsidRDefault="005D0C51" w:rsidP="005D0C51"/>
    <w:p w14:paraId="0875F9AE" w14:textId="77777777" w:rsidR="005D0C51" w:rsidRDefault="005D0C51" w:rsidP="005D0C51">
      <w:r>
        <w:t>Konsumerande system anger vilken vårdgivare som ska omfattas av sökningen.</w:t>
      </w:r>
    </w:p>
    <w:p w14:paraId="30F82FA0" w14:textId="77777777" w:rsidR="005D0C51" w:rsidRDefault="005D0C51" w:rsidP="005D0C51"/>
    <w:p w14:paraId="3C47D56E" w14:textId="77777777" w:rsidR="005D0C51" w:rsidRDefault="005D0C51" w:rsidP="005D0C51">
      <w:r>
        <w:t>Tjänsten realiseras på lokal nivå.</w:t>
      </w:r>
    </w:p>
    <w:p w14:paraId="2AD3C1AB" w14:textId="77777777" w:rsidR="005D0C51" w:rsidRDefault="005D0C51" w:rsidP="00EF6211">
      <w:pPr>
        <w:pStyle w:val="Heading2"/>
      </w:pPr>
      <w:r>
        <w:t>Frivillighet</w:t>
      </w:r>
    </w:p>
    <w:p w14:paraId="18B97565" w14:textId="77777777" w:rsidR="005D0C51" w:rsidRDefault="005D0C51" w:rsidP="005D0C51">
      <w:r>
        <w:t>Frivillig för tjänsteproducent.</w:t>
      </w:r>
    </w:p>
    <w:p w14:paraId="1DD966FB" w14:textId="77777777" w:rsidR="005D0C51" w:rsidRDefault="005D0C51" w:rsidP="00EF6211">
      <w:pPr>
        <w:pStyle w:val="Heading2"/>
      </w:pPr>
      <w:r>
        <w:t>Version</w:t>
      </w:r>
    </w:p>
    <w:p w14:paraId="38506302" w14:textId="77777777" w:rsidR="005D0C51" w:rsidRDefault="005D0C51" w:rsidP="005D0C51">
      <w:r>
        <w:t>2.0</w:t>
      </w:r>
    </w:p>
    <w:p w14:paraId="7EF30390" w14:textId="77777777" w:rsidR="005D0C51" w:rsidRDefault="005D0C51" w:rsidP="00EF6211">
      <w:pPr>
        <w:pStyle w:val="Heading2"/>
      </w:pPr>
      <w:r>
        <w:t>SLA-krav</w:t>
      </w:r>
    </w:p>
    <w:p w14:paraId="4BDCA239"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38626FFD" w14:textId="77777777" w:rsidTr="00E73B8F">
        <w:trPr>
          <w:trHeight w:val="384"/>
        </w:trPr>
        <w:tc>
          <w:tcPr>
            <w:tcW w:w="2400" w:type="dxa"/>
            <w:shd w:val="clear" w:color="auto" w:fill="D9D9D9" w:themeFill="background1" w:themeFillShade="D9"/>
            <w:vAlign w:val="bottom"/>
          </w:tcPr>
          <w:p w14:paraId="6A4848BC" w14:textId="77777777" w:rsidR="005D0C51" w:rsidRDefault="005D0C51" w:rsidP="00E73B8F">
            <w:pPr>
              <w:rPr>
                <w:b/>
              </w:rPr>
            </w:pPr>
            <w:r>
              <w:rPr>
                <w:b/>
              </w:rPr>
              <w:t>Kategori</w:t>
            </w:r>
          </w:p>
        </w:tc>
        <w:tc>
          <w:tcPr>
            <w:tcW w:w="4000" w:type="dxa"/>
            <w:shd w:val="clear" w:color="auto" w:fill="D9D9D9" w:themeFill="background1" w:themeFillShade="D9"/>
            <w:vAlign w:val="bottom"/>
          </w:tcPr>
          <w:p w14:paraId="721B40F1" w14:textId="77777777" w:rsidR="005D0C51" w:rsidRDefault="005D0C51" w:rsidP="00E73B8F">
            <w:pPr>
              <w:rPr>
                <w:b/>
              </w:rPr>
            </w:pPr>
            <w:r>
              <w:rPr>
                <w:b/>
              </w:rPr>
              <w:t>Värde</w:t>
            </w:r>
          </w:p>
        </w:tc>
        <w:tc>
          <w:tcPr>
            <w:tcW w:w="3700" w:type="dxa"/>
            <w:shd w:val="clear" w:color="auto" w:fill="D9D9D9" w:themeFill="background1" w:themeFillShade="D9"/>
            <w:vAlign w:val="bottom"/>
          </w:tcPr>
          <w:p w14:paraId="1A9745EE" w14:textId="77777777" w:rsidR="005D0C51" w:rsidRDefault="005D0C51" w:rsidP="00E73B8F">
            <w:pPr>
              <w:rPr>
                <w:b/>
              </w:rPr>
            </w:pPr>
            <w:r>
              <w:rPr>
                <w:b/>
              </w:rPr>
              <w:t>Kommentar</w:t>
            </w:r>
          </w:p>
        </w:tc>
      </w:tr>
      <w:tr w:rsidR="005D0C51" w14:paraId="761F37CC" w14:textId="77777777" w:rsidTr="00E73B8F">
        <w:tc>
          <w:tcPr>
            <w:tcW w:w="2400" w:type="dxa"/>
          </w:tcPr>
          <w:p w14:paraId="336EFD0D" w14:textId="77777777" w:rsidR="005D0C51" w:rsidRDefault="005D0C51" w:rsidP="00E73B8F">
            <w:r>
              <w:t>Svarstid</w:t>
            </w:r>
          </w:p>
        </w:tc>
        <w:tc>
          <w:tcPr>
            <w:tcW w:w="4000" w:type="dxa"/>
          </w:tcPr>
          <w:p w14:paraId="43EEA1C8" w14:textId="77777777" w:rsidR="005D0C51" w:rsidRDefault="005D0C51" w:rsidP="00E73B8F"/>
        </w:tc>
        <w:tc>
          <w:tcPr>
            <w:tcW w:w="3700" w:type="dxa"/>
          </w:tcPr>
          <w:p w14:paraId="34C14921" w14:textId="77777777" w:rsidR="005D0C51" w:rsidRDefault="005D0C51" w:rsidP="00E73B8F"/>
        </w:tc>
      </w:tr>
      <w:tr w:rsidR="005D0C51" w14:paraId="68119A87" w14:textId="77777777" w:rsidTr="00E73B8F">
        <w:tc>
          <w:tcPr>
            <w:tcW w:w="2400" w:type="dxa"/>
          </w:tcPr>
          <w:p w14:paraId="26AC91E2" w14:textId="77777777" w:rsidR="005D0C51" w:rsidRDefault="005D0C51" w:rsidP="00E73B8F">
            <w:r>
              <w:t>Tillgänglighet</w:t>
            </w:r>
          </w:p>
        </w:tc>
        <w:tc>
          <w:tcPr>
            <w:tcW w:w="4000" w:type="dxa"/>
          </w:tcPr>
          <w:p w14:paraId="45655FD8" w14:textId="77777777" w:rsidR="005D0C51" w:rsidRDefault="005D0C51" w:rsidP="00E73B8F"/>
        </w:tc>
        <w:tc>
          <w:tcPr>
            <w:tcW w:w="3700" w:type="dxa"/>
          </w:tcPr>
          <w:p w14:paraId="5D1ACC04" w14:textId="77777777" w:rsidR="005D0C51" w:rsidRDefault="005D0C51" w:rsidP="00E73B8F"/>
        </w:tc>
      </w:tr>
      <w:tr w:rsidR="005D0C51" w14:paraId="206FA96E" w14:textId="77777777" w:rsidTr="00E73B8F">
        <w:tc>
          <w:tcPr>
            <w:tcW w:w="2400" w:type="dxa"/>
          </w:tcPr>
          <w:p w14:paraId="06622E86" w14:textId="77777777" w:rsidR="005D0C51" w:rsidRDefault="005D0C51" w:rsidP="00E73B8F">
            <w:r>
              <w:t>Last</w:t>
            </w:r>
          </w:p>
        </w:tc>
        <w:tc>
          <w:tcPr>
            <w:tcW w:w="4000" w:type="dxa"/>
          </w:tcPr>
          <w:p w14:paraId="7F9F795B" w14:textId="77777777" w:rsidR="005D0C51" w:rsidRDefault="005D0C51" w:rsidP="00E73B8F"/>
        </w:tc>
        <w:tc>
          <w:tcPr>
            <w:tcW w:w="3700" w:type="dxa"/>
          </w:tcPr>
          <w:p w14:paraId="23FF9E7B" w14:textId="77777777" w:rsidR="005D0C51" w:rsidRDefault="005D0C51" w:rsidP="00E73B8F"/>
        </w:tc>
      </w:tr>
      <w:tr w:rsidR="005D0C51" w14:paraId="6BC35EDF" w14:textId="77777777" w:rsidTr="00E73B8F">
        <w:tc>
          <w:tcPr>
            <w:tcW w:w="2400" w:type="dxa"/>
          </w:tcPr>
          <w:p w14:paraId="76C3A525" w14:textId="77777777" w:rsidR="005D0C51" w:rsidRDefault="005D0C51" w:rsidP="00E73B8F">
            <w:r>
              <w:t>Aktualitet</w:t>
            </w:r>
          </w:p>
        </w:tc>
        <w:tc>
          <w:tcPr>
            <w:tcW w:w="4000" w:type="dxa"/>
          </w:tcPr>
          <w:p w14:paraId="4AA36185" w14:textId="77777777" w:rsidR="005D0C51" w:rsidRDefault="005D0C51" w:rsidP="00E73B8F">
            <w:r>
              <w:t>Grundprincipen är att de senast registrerade spärruppgifterna i spärrtjänsten returneras, på den lokala respektive nationella nivån.</w:t>
            </w:r>
          </w:p>
        </w:tc>
        <w:tc>
          <w:tcPr>
            <w:tcW w:w="3700" w:type="dxa"/>
          </w:tcPr>
          <w:p w14:paraId="78E10680" w14:textId="77777777" w:rsidR="005D0C51" w:rsidRDefault="005D0C51" w:rsidP="00E73B8F"/>
        </w:tc>
      </w:tr>
    </w:tbl>
    <w:p w14:paraId="411B9350" w14:textId="77777777" w:rsidR="005D0C51" w:rsidRDefault="005D0C51" w:rsidP="00EF6211">
      <w:pPr>
        <w:pStyle w:val="Heading2"/>
      </w:pPr>
      <w:r>
        <w:t>Fältregler</w:t>
      </w:r>
    </w:p>
    <w:p w14:paraId="59EF391B"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71BF2DD8" w14:textId="77777777" w:rsidTr="00E73B8F">
        <w:trPr>
          <w:trHeight w:val="384"/>
        </w:trPr>
        <w:tc>
          <w:tcPr>
            <w:tcW w:w="2800" w:type="dxa"/>
            <w:shd w:val="clear" w:color="auto" w:fill="D9D9D9" w:themeFill="background1" w:themeFillShade="D9"/>
            <w:vAlign w:val="bottom"/>
          </w:tcPr>
          <w:p w14:paraId="496EA0DE" w14:textId="77777777" w:rsidR="005D0C51" w:rsidRDefault="005D0C51" w:rsidP="00E73B8F">
            <w:pPr>
              <w:rPr>
                <w:b/>
              </w:rPr>
            </w:pPr>
            <w:r>
              <w:rPr>
                <w:b/>
              </w:rPr>
              <w:t>Namn</w:t>
            </w:r>
          </w:p>
        </w:tc>
        <w:tc>
          <w:tcPr>
            <w:tcW w:w="2000" w:type="dxa"/>
            <w:shd w:val="clear" w:color="auto" w:fill="D9D9D9" w:themeFill="background1" w:themeFillShade="D9"/>
            <w:vAlign w:val="bottom"/>
          </w:tcPr>
          <w:p w14:paraId="341E393E" w14:textId="77777777" w:rsidR="005D0C51" w:rsidRDefault="005D0C51" w:rsidP="00E73B8F">
            <w:pPr>
              <w:rPr>
                <w:b/>
              </w:rPr>
            </w:pPr>
            <w:r>
              <w:rPr>
                <w:b/>
              </w:rPr>
              <w:t>Datatyp</w:t>
            </w:r>
          </w:p>
        </w:tc>
        <w:tc>
          <w:tcPr>
            <w:tcW w:w="4000" w:type="dxa"/>
            <w:shd w:val="clear" w:color="auto" w:fill="D9D9D9" w:themeFill="background1" w:themeFillShade="D9"/>
            <w:vAlign w:val="bottom"/>
          </w:tcPr>
          <w:p w14:paraId="0686DC23"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7EB7F1AB" w14:textId="77777777" w:rsidR="005D0C51" w:rsidRDefault="005D0C51" w:rsidP="00E73B8F">
            <w:pPr>
              <w:rPr>
                <w:b/>
              </w:rPr>
            </w:pPr>
            <w:r>
              <w:rPr>
                <w:b/>
              </w:rPr>
              <w:t>Kardinalitet</w:t>
            </w:r>
          </w:p>
        </w:tc>
      </w:tr>
      <w:tr w:rsidR="005D0C51" w14:paraId="7D65B220" w14:textId="77777777" w:rsidTr="00E73B8F">
        <w:tc>
          <w:tcPr>
            <w:tcW w:w="2800" w:type="dxa"/>
            <w:shd w:val="clear" w:color="auto" w:fill="F9F9F9" w:themeFill="background1" w:themeFillShade="F9"/>
            <w:vAlign w:val="bottom"/>
          </w:tcPr>
          <w:p w14:paraId="4E4EBA11"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3D450F18" w14:textId="77777777" w:rsidR="005D0C51" w:rsidRDefault="005D0C51" w:rsidP="00E73B8F">
            <w:pPr>
              <w:rPr>
                <w:b/>
              </w:rPr>
            </w:pPr>
          </w:p>
        </w:tc>
        <w:tc>
          <w:tcPr>
            <w:tcW w:w="4000" w:type="dxa"/>
            <w:shd w:val="clear" w:color="auto" w:fill="F9F9F9" w:themeFill="background1" w:themeFillShade="F9"/>
            <w:vAlign w:val="bottom"/>
          </w:tcPr>
          <w:p w14:paraId="1D60DB4C" w14:textId="77777777" w:rsidR="005D0C51" w:rsidRDefault="005D0C51" w:rsidP="00E73B8F">
            <w:pPr>
              <w:rPr>
                <w:b/>
              </w:rPr>
            </w:pPr>
          </w:p>
        </w:tc>
        <w:tc>
          <w:tcPr>
            <w:tcW w:w="1300" w:type="dxa"/>
            <w:shd w:val="clear" w:color="auto" w:fill="F9F9F9" w:themeFill="background1" w:themeFillShade="F9"/>
            <w:vAlign w:val="bottom"/>
          </w:tcPr>
          <w:p w14:paraId="27C9A257" w14:textId="77777777" w:rsidR="005D0C51" w:rsidRDefault="005D0C51" w:rsidP="00E73B8F">
            <w:pPr>
              <w:rPr>
                <w:b/>
              </w:rPr>
            </w:pPr>
          </w:p>
        </w:tc>
      </w:tr>
      <w:tr w:rsidR="005D0C51" w14:paraId="3028A89E" w14:textId="77777777" w:rsidTr="00E73B8F">
        <w:tc>
          <w:tcPr>
            <w:tcW w:w="2800" w:type="dxa"/>
          </w:tcPr>
          <w:p w14:paraId="416F839D" w14:textId="77777777" w:rsidR="005D0C51" w:rsidRDefault="005D0C51" w:rsidP="00E73B8F">
            <w:r>
              <w:t>careProviderId</w:t>
            </w:r>
          </w:p>
        </w:tc>
        <w:tc>
          <w:tcPr>
            <w:tcW w:w="2000" w:type="dxa"/>
          </w:tcPr>
          <w:p w14:paraId="6E18FFF7" w14:textId="77777777" w:rsidR="005D0C51" w:rsidRDefault="005D0C51" w:rsidP="00E73B8F">
            <w:r>
              <w:t>blocking:HsaId</w:t>
            </w:r>
          </w:p>
        </w:tc>
        <w:tc>
          <w:tcPr>
            <w:tcW w:w="4000" w:type="dxa"/>
          </w:tcPr>
          <w:p w14:paraId="50209014" w14:textId="77777777" w:rsidR="005D0C51" w:rsidRDefault="005D0C51" w:rsidP="00E73B8F">
            <w:r>
              <w:t>HSA-id på den vårdgivare vars spärrar skall hämtas.</w:t>
            </w:r>
          </w:p>
        </w:tc>
        <w:tc>
          <w:tcPr>
            <w:tcW w:w="1300" w:type="dxa"/>
          </w:tcPr>
          <w:p w14:paraId="0C443818" w14:textId="77777777" w:rsidR="005D0C51" w:rsidRDefault="005D0C51" w:rsidP="00E73B8F">
            <w:r>
              <w:t>1..1</w:t>
            </w:r>
          </w:p>
        </w:tc>
      </w:tr>
      <w:tr w:rsidR="005D0C51" w14:paraId="471E1AEC" w14:textId="77777777" w:rsidTr="00E73B8F">
        <w:tc>
          <w:tcPr>
            <w:tcW w:w="2800" w:type="dxa"/>
            <w:shd w:val="clear" w:color="auto" w:fill="F9F9F9" w:themeFill="background1" w:themeFillShade="F9"/>
            <w:vAlign w:val="bottom"/>
          </w:tcPr>
          <w:p w14:paraId="22D97C35" w14:textId="77777777" w:rsidR="005D0C51" w:rsidRDefault="005D0C51" w:rsidP="00E73B8F">
            <w:pPr>
              <w:rPr>
                <w:b/>
              </w:rPr>
            </w:pPr>
            <w:r>
              <w:rPr>
                <w:b/>
                <w:i/>
              </w:rPr>
              <w:t>Svar</w:t>
            </w:r>
          </w:p>
        </w:tc>
        <w:tc>
          <w:tcPr>
            <w:tcW w:w="2000" w:type="dxa"/>
            <w:shd w:val="clear" w:color="auto" w:fill="F9F9F9" w:themeFill="background1" w:themeFillShade="F9"/>
            <w:vAlign w:val="bottom"/>
          </w:tcPr>
          <w:p w14:paraId="0C7EC9AF" w14:textId="77777777" w:rsidR="005D0C51" w:rsidRDefault="005D0C51" w:rsidP="00E73B8F">
            <w:pPr>
              <w:rPr>
                <w:b/>
              </w:rPr>
            </w:pPr>
          </w:p>
        </w:tc>
        <w:tc>
          <w:tcPr>
            <w:tcW w:w="4000" w:type="dxa"/>
            <w:shd w:val="clear" w:color="auto" w:fill="F9F9F9" w:themeFill="background1" w:themeFillShade="F9"/>
            <w:vAlign w:val="bottom"/>
          </w:tcPr>
          <w:p w14:paraId="770BFC89" w14:textId="77777777" w:rsidR="005D0C51" w:rsidRDefault="005D0C51" w:rsidP="00E73B8F">
            <w:pPr>
              <w:rPr>
                <w:b/>
              </w:rPr>
            </w:pPr>
          </w:p>
        </w:tc>
        <w:tc>
          <w:tcPr>
            <w:tcW w:w="1300" w:type="dxa"/>
            <w:shd w:val="clear" w:color="auto" w:fill="F9F9F9" w:themeFill="background1" w:themeFillShade="F9"/>
            <w:vAlign w:val="bottom"/>
          </w:tcPr>
          <w:p w14:paraId="21E41C4B" w14:textId="77777777" w:rsidR="005D0C51" w:rsidRDefault="005D0C51" w:rsidP="00E73B8F">
            <w:pPr>
              <w:rPr>
                <w:b/>
              </w:rPr>
            </w:pPr>
          </w:p>
        </w:tc>
      </w:tr>
      <w:tr w:rsidR="005D0C51" w14:paraId="067C2286" w14:textId="77777777" w:rsidTr="00E73B8F">
        <w:tc>
          <w:tcPr>
            <w:tcW w:w="2800" w:type="dxa"/>
          </w:tcPr>
          <w:p w14:paraId="68FBB9FB" w14:textId="77777777" w:rsidR="005D0C51" w:rsidRDefault="005D0C51" w:rsidP="00E73B8F">
            <w:r>
              <w:t>getPatientIds</w:t>
            </w:r>
          </w:p>
        </w:tc>
        <w:tc>
          <w:tcPr>
            <w:tcW w:w="2000" w:type="dxa"/>
          </w:tcPr>
          <w:p w14:paraId="1C1AC1C1" w14:textId="77777777" w:rsidR="005D0C51" w:rsidRDefault="005D0C51" w:rsidP="00E73B8F">
            <w:r>
              <w:t>administration:GetPatientIdResult</w:t>
            </w:r>
          </w:p>
        </w:tc>
        <w:tc>
          <w:tcPr>
            <w:tcW w:w="4000" w:type="dxa"/>
          </w:tcPr>
          <w:p w14:paraId="4987CE59" w14:textId="77777777" w:rsidR="005D0C51" w:rsidRDefault="005D0C51" w:rsidP="00E73B8F">
            <w:r>
              <w:t>Lista över unika patienter som har aktiva spärrar.</w:t>
            </w:r>
          </w:p>
        </w:tc>
        <w:tc>
          <w:tcPr>
            <w:tcW w:w="1300" w:type="dxa"/>
          </w:tcPr>
          <w:p w14:paraId="7A03FFE0" w14:textId="77777777" w:rsidR="005D0C51" w:rsidRDefault="005D0C51" w:rsidP="00E73B8F">
            <w:r>
              <w:t>1..1</w:t>
            </w:r>
          </w:p>
        </w:tc>
      </w:tr>
    </w:tbl>
    <w:p w14:paraId="634522C1" w14:textId="77777777" w:rsidR="005D0C51" w:rsidRDefault="005D0C51" w:rsidP="00EF6211">
      <w:pPr>
        <w:pStyle w:val="Heading2"/>
      </w:pPr>
      <w:r>
        <w:t>Regler</w:t>
      </w:r>
    </w:p>
    <w:p w14:paraId="6E53292A" w14:textId="77777777" w:rsidR="005D0C51" w:rsidRDefault="005D0C51" w:rsidP="005D0C51">
      <w:r>
        <w:t>Tjänsten skall åtkomstkontrollera om tjänstekonsumenten har behörighet till den vårdgivare som hämtningen avser. Om behörighet saknas till vårdgivarens spärrar, nekas anropet (med tillhörande felkod ACCESSDENIED).</w:t>
      </w:r>
    </w:p>
    <w:p w14:paraId="075F3569" w14:textId="77777777" w:rsidR="005D0C51" w:rsidRDefault="005D0C51" w:rsidP="00EF6211">
      <w:pPr>
        <w:pStyle w:val="Heading2"/>
      </w:pPr>
      <w:r>
        <w:t>Tjänsteinteraktion</w:t>
      </w:r>
    </w:p>
    <w:p w14:paraId="6A90A814" w14:textId="77777777" w:rsidR="005D0C51" w:rsidRDefault="005D0C51" w:rsidP="005D0C51">
      <w:r>
        <w:t>GetPatientIds</w:t>
      </w:r>
    </w:p>
    <w:p w14:paraId="4A8CE42D" w14:textId="77777777" w:rsidR="005D0C51" w:rsidRDefault="005D0C51" w:rsidP="00EF6211">
      <w:pPr>
        <w:pStyle w:val="Heading2"/>
      </w:pPr>
      <w:r>
        <w:t>Exempel</w:t>
      </w:r>
    </w:p>
    <w:p w14:paraId="1A1A752E" w14:textId="77777777" w:rsidR="005D0C51" w:rsidRDefault="005D0C51" w:rsidP="005D0C51">
      <w:pPr>
        <w:pStyle w:val="Heading3"/>
        <w:tabs>
          <w:tab w:val="left" w:pos="1049"/>
          <w:tab w:val="left" w:pos="2608"/>
          <w:tab w:val="left" w:pos="3912"/>
          <w:tab w:val="left" w:pos="5216"/>
          <w:tab w:val="left" w:pos="6520"/>
          <w:tab w:val="left" w:pos="7824"/>
          <w:tab w:val="left" w:pos="9128"/>
        </w:tabs>
      </w:pPr>
      <w:r>
        <w:lastRenderedPageBreak/>
        <w:t>Exempel på anrop</w:t>
      </w:r>
    </w:p>
    <w:p w14:paraId="040E2F98" w14:textId="77777777" w:rsidR="005D0C51" w:rsidRDefault="005D0C51" w:rsidP="005D0C51">
      <w:r>
        <w:t>Följande XML visar strukturen på ett anrop till tjänsten.</w:t>
      </w:r>
    </w:p>
    <w:p w14:paraId="2F449171"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PatientIdsRequest</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PatientId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48C70DE"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CareProvider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CareProviderId</w:t>
      </w:r>
      <w:r>
        <w:rPr>
          <w:rFonts w:ascii="Consolas" w:eastAsia="Times New Roman" w:hAnsi="Consolas" w:cs="Consolas"/>
          <w:noProof w:val="0"/>
          <w:color w:val="0000FF"/>
          <w:sz w:val="16"/>
          <w:szCs w:val="16"/>
          <w:lang w:eastAsia="sv-SE"/>
        </w:rPr>
        <w:t>&gt;</w:t>
      </w:r>
    </w:p>
    <w:p w14:paraId="4AD2E62A"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PatientIdsRequest</w:t>
      </w:r>
      <w:r>
        <w:rPr>
          <w:rFonts w:ascii="Consolas" w:eastAsia="Times New Roman" w:hAnsi="Consolas" w:cs="Consolas"/>
          <w:noProof w:val="0"/>
          <w:color w:val="0000FF"/>
          <w:sz w:val="16"/>
          <w:szCs w:val="16"/>
          <w:lang w:eastAsia="sv-SE"/>
        </w:rPr>
        <w:t>&gt;</w:t>
      </w:r>
    </w:p>
    <w:p w14:paraId="17D4BA4B"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56FB8B56" w14:textId="77777777" w:rsidR="005D0C51" w:rsidRDefault="005D0C51" w:rsidP="005D0C51">
      <w:r>
        <w:t>Följande XML visar strukturen på svarsmeddelandet från tjänsten.</w:t>
      </w:r>
    </w:p>
    <w:p w14:paraId="0B1D5603"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PatientIds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PatientId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F79568D"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PatientIds</w:t>
      </w:r>
      <w:r>
        <w:rPr>
          <w:rFonts w:ascii="Consolas" w:eastAsia="Times New Roman" w:hAnsi="Consolas" w:cs="Consolas"/>
          <w:noProof w:val="0"/>
          <w:color w:val="0000FF"/>
          <w:sz w:val="16"/>
          <w:szCs w:val="16"/>
          <w:lang w:eastAsia="sv-SE"/>
        </w:rPr>
        <w:t>&gt;</w:t>
      </w:r>
    </w:p>
    <w:p w14:paraId="6CFA5887"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Result</w:t>
      </w:r>
      <w:r>
        <w:rPr>
          <w:rFonts w:ascii="Consolas" w:eastAsia="Times New Roman" w:hAnsi="Consolas" w:cs="Consolas"/>
          <w:noProof w:val="0"/>
          <w:color w:val="0000FF"/>
          <w:sz w:val="16"/>
          <w:szCs w:val="16"/>
          <w:lang w:eastAsia="sv-SE"/>
        </w:rPr>
        <w:t>&gt;</w:t>
      </w:r>
    </w:p>
    <w:p w14:paraId="5B23363E"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70E4C475"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1351B7D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sult</w:t>
      </w:r>
      <w:r w:rsidRPr="00336A84">
        <w:rPr>
          <w:rFonts w:ascii="Consolas" w:eastAsia="Times New Roman" w:hAnsi="Consolas" w:cs="Consolas"/>
          <w:noProof w:val="0"/>
          <w:color w:val="0000FF"/>
          <w:sz w:val="16"/>
          <w:szCs w:val="16"/>
          <w:lang w:val="en-US" w:eastAsia="sv-SE"/>
        </w:rPr>
        <w:t>&gt;</w:t>
      </w:r>
    </w:p>
    <w:p w14:paraId="410665FB"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D8334D6"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1D8EC9BD"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PatientIds</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PatientIds</w:t>
      </w:r>
      <w:r>
        <w:rPr>
          <w:rFonts w:ascii="Consolas" w:eastAsia="Times New Roman" w:hAnsi="Consolas" w:cs="Consolas"/>
          <w:noProof w:val="0"/>
          <w:color w:val="0000FF"/>
          <w:sz w:val="16"/>
          <w:szCs w:val="16"/>
          <w:lang w:eastAsia="sv-SE"/>
        </w:rPr>
        <w:t>&gt;</w:t>
      </w:r>
    </w:p>
    <w:p w14:paraId="09DE22E4"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PatientIds</w:t>
      </w:r>
      <w:r>
        <w:rPr>
          <w:rFonts w:ascii="Consolas" w:eastAsia="Times New Roman" w:hAnsi="Consolas" w:cs="Consolas"/>
          <w:noProof w:val="0"/>
          <w:color w:val="0000FF"/>
          <w:sz w:val="16"/>
          <w:szCs w:val="16"/>
          <w:lang w:eastAsia="sv-SE"/>
        </w:rPr>
        <w:t>&gt;</w:t>
      </w:r>
    </w:p>
    <w:p w14:paraId="29ED4664"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PatientIdsResponse</w:t>
      </w:r>
      <w:r>
        <w:rPr>
          <w:rFonts w:ascii="Consolas" w:eastAsia="Times New Roman" w:hAnsi="Consolas" w:cs="Consolas"/>
          <w:noProof w:val="0"/>
          <w:color w:val="0000FF"/>
          <w:sz w:val="16"/>
          <w:szCs w:val="16"/>
          <w:lang w:eastAsia="sv-SE"/>
        </w:rPr>
        <w:t>&gt;</w:t>
      </w:r>
    </w:p>
    <w:p w14:paraId="0EB241B3" w14:textId="77777777" w:rsidR="005D0C51" w:rsidRDefault="005D0C51" w:rsidP="005D0C51">
      <w:pPr>
        <w:pStyle w:val="Heading1"/>
      </w:pPr>
      <w:bookmarkStart w:id="7" w:name="_Toc398629082"/>
      <w:r>
        <w:lastRenderedPageBreak/>
        <w:t>GetBlocks</w:t>
      </w:r>
      <w:bookmarkEnd w:id="7"/>
    </w:p>
    <w:p w14:paraId="678F1B8F" w14:textId="77777777" w:rsidR="005D0C51" w:rsidRDefault="005D0C51" w:rsidP="005D0C51">
      <w:r>
        <w:t xml:space="preserve">Tjänst som läser alla registrerade spärrar för en viss organisation. Endast aktiva spärrar returneras (ej makulerade eller permanent hävda). Varje spärr kompletteras också med aktiva tillfälliga hävningar om sådana finns. </w:t>
      </w:r>
    </w:p>
    <w:p w14:paraId="78212B3E" w14:textId="77777777" w:rsidR="005D0C51" w:rsidRDefault="005D0C51" w:rsidP="005D0C51"/>
    <w:p w14:paraId="2B84D1C0" w14:textId="77777777" w:rsidR="005D0C51" w:rsidRDefault="005D0C51" w:rsidP="005D0C51">
      <w:r>
        <w:t>Konsumerande system anger vilken vårdgivare som skall omfattas av sökningen.</w:t>
      </w:r>
    </w:p>
    <w:p w14:paraId="216F7FB4" w14:textId="77777777" w:rsidR="005D0C51" w:rsidRDefault="005D0C51" w:rsidP="005D0C51"/>
    <w:p w14:paraId="4D82E4C5" w14:textId="77777777" w:rsidR="005D0C51" w:rsidRDefault="005D0C51" w:rsidP="005D0C51">
      <w:r>
        <w:t>Det går även att ange ett datum (CreatedOnOrAfter) från när man önskar inhämta nyare uppgifter och på så sätt undvika att inhämta data som redan hämtats vid ett tidigare tillfälle. Detta inkluderar även tillfälliga hävningar som skett efter angivet datum. Här avses datum då spärruppgiften lagrades i tjänsten.</w:t>
      </w:r>
    </w:p>
    <w:p w14:paraId="318F453D" w14:textId="77777777" w:rsidR="005D0C51" w:rsidRDefault="005D0C51" w:rsidP="005D0C51"/>
    <w:p w14:paraId="60600FAC" w14:textId="77777777" w:rsidR="005D0C51" w:rsidRDefault="005D0C51" w:rsidP="005D0C51">
      <w:r>
        <w:t>Tjänsten realiseras på lokal nivå.</w:t>
      </w:r>
    </w:p>
    <w:p w14:paraId="60462382" w14:textId="77777777" w:rsidR="005D0C51" w:rsidRDefault="005D0C51" w:rsidP="00EF6211">
      <w:pPr>
        <w:pStyle w:val="Heading2"/>
      </w:pPr>
      <w:r>
        <w:t>Frivillighet</w:t>
      </w:r>
    </w:p>
    <w:p w14:paraId="7DCD0CE3" w14:textId="77777777" w:rsidR="005D0C51" w:rsidRDefault="005D0C51" w:rsidP="005D0C51">
      <w:r>
        <w:t>Obligatorisk för tjänsteproducent.</w:t>
      </w:r>
    </w:p>
    <w:p w14:paraId="3E74586D" w14:textId="77777777" w:rsidR="005D0C51" w:rsidRDefault="005D0C51" w:rsidP="00EF6211">
      <w:pPr>
        <w:pStyle w:val="Heading2"/>
      </w:pPr>
      <w:r>
        <w:t>Version</w:t>
      </w:r>
    </w:p>
    <w:p w14:paraId="10712019" w14:textId="77777777" w:rsidR="005D0C51" w:rsidRDefault="005D0C51" w:rsidP="005D0C51">
      <w:r>
        <w:t>2.0</w:t>
      </w:r>
    </w:p>
    <w:p w14:paraId="5EE91208" w14:textId="77777777" w:rsidR="005D0C51" w:rsidRDefault="005D0C51" w:rsidP="00EF6211">
      <w:pPr>
        <w:pStyle w:val="Heading2"/>
      </w:pPr>
      <w:r>
        <w:t>SLA-krav</w:t>
      </w:r>
    </w:p>
    <w:p w14:paraId="2E65AA87"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5629530C" w14:textId="77777777" w:rsidTr="00E73B8F">
        <w:trPr>
          <w:trHeight w:val="384"/>
        </w:trPr>
        <w:tc>
          <w:tcPr>
            <w:tcW w:w="2400" w:type="dxa"/>
            <w:shd w:val="clear" w:color="auto" w:fill="D9D9D9" w:themeFill="background1" w:themeFillShade="D9"/>
            <w:vAlign w:val="bottom"/>
          </w:tcPr>
          <w:p w14:paraId="0D4BCCEC" w14:textId="77777777" w:rsidR="005D0C51" w:rsidRDefault="005D0C51" w:rsidP="00E73B8F">
            <w:pPr>
              <w:rPr>
                <w:b/>
              </w:rPr>
            </w:pPr>
            <w:r>
              <w:rPr>
                <w:b/>
              </w:rPr>
              <w:t>Kategori</w:t>
            </w:r>
          </w:p>
        </w:tc>
        <w:tc>
          <w:tcPr>
            <w:tcW w:w="4000" w:type="dxa"/>
            <w:shd w:val="clear" w:color="auto" w:fill="D9D9D9" w:themeFill="background1" w:themeFillShade="D9"/>
            <w:vAlign w:val="bottom"/>
          </w:tcPr>
          <w:p w14:paraId="30011EFA" w14:textId="77777777" w:rsidR="005D0C51" w:rsidRDefault="005D0C51" w:rsidP="00E73B8F">
            <w:pPr>
              <w:rPr>
                <w:b/>
              </w:rPr>
            </w:pPr>
            <w:r>
              <w:rPr>
                <w:b/>
              </w:rPr>
              <w:t>Värde</w:t>
            </w:r>
          </w:p>
        </w:tc>
        <w:tc>
          <w:tcPr>
            <w:tcW w:w="3700" w:type="dxa"/>
            <w:shd w:val="clear" w:color="auto" w:fill="D9D9D9" w:themeFill="background1" w:themeFillShade="D9"/>
            <w:vAlign w:val="bottom"/>
          </w:tcPr>
          <w:p w14:paraId="360E1ADD" w14:textId="77777777" w:rsidR="005D0C51" w:rsidRDefault="005D0C51" w:rsidP="00E73B8F">
            <w:pPr>
              <w:rPr>
                <w:b/>
              </w:rPr>
            </w:pPr>
            <w:r>
              <w:rPr>
                <w:b/>
              </w:rPr>
              <w:t>Kommentar</w:t>
            </w:r>
          </w:p>
        </w:tc>
      </w:tr>
      <w:tr w:rsidR="005D0C51" w14:paraId="7C53B52B" w14:textId="77777777" w:rsidTr="00E73B8F">
        <w:tc>
          <w:tcPr>
            <w:tcW w:w="2400" w:type="dxa"/>
          </w:tcPr>
          <w:p w14:paraId="0A63C722" w14:textId="77777777" w:rsidR="005D0C51" w:rsidRDefault="005D0C51" w:rsidP="00E73B8F">
            <w:r>
              <w:t>Svarstid</w:t>
            </w:r>
          </w:p>
        </w:tc>
        <w:tc>
          <w:tcPr>
            <w:tcW w:w="4000" w:type="dxa"/>
          </w:tcPr>
          <w:p w14:paraId="30DB19AD" w14:textId="77777777" w:rsidR="005D0C51" w:rsidRDefault="005D0C51" w:rsidP="00E73B8F"/>
        </w:tc>
        <w:tc>
          <w:tcPr>
            <w:tcW w:w="3700" w:type="dxa"/>
          </w:tcPr>
          <w:p w14:paraId="6074CFC5" w14:textId="77777777" w:rsidR="005D0C51" w:rsidRDefault="005D0C51" w:rsidP="00E73B8F"/>
        </w:tc>
      </w:tr>
      <w:tr w:rsidR="005D0C51" w14:paraId="6189DC99" w14:textId="77777777" w:rsidTr="00E73B8F">
        <w:tc>
          <w:tcPr>
            <w:tcW w:w="2400" w:type="dxa"/>
          </w:tcPr>
          <w:p w14:paraId="325A3572" w14:textId="77777777" w:rsidR="005D0C51" w:rsidRDefault="005D0C51" w:rsidP="00E73B8F">
            <w:r>
              <w:t>Tillgänglighet</w:t>
            </w:r>
          </w:p>
        </w:tc>
        <w:tc>
          <w:tcPr>
            <w:tcW w:w="4000" w:type="dxa"/>
          </w:tcPr>
          <w:p w14:paraId="49C135F3" w14:textId="77777777" w:rsidR="005D0C51" w:rsidRDefault="005D0C51" w:rsidP="00E73B8F"/>
        </w:tc>
        <w:tc>
          <w:tcPr>
            <w:tcW w:w="3700" w:type="dxa"/>
          </w:tcPr>
          <w:p w14:paraId="143F7576" w14:textId="77777777" w:rsidR="005D0C51" w:rsidRDefault="005D0C51" w:rsidP="00E73B8F"/>
        </w:tc>
      </w:tr>
      <w:tr w:rsidR="005D0C51" w14:paraId="3ED3A5CC" w14:textId="77777777" w:rsidTr="00E73B8F">
        <w:tc>
          <w:tcPr>
            <w:tcW w:w="2400" w:type="dxa"/>
          </w:tcPr>
          <w:p w14:paraId="00E0C449" w14:textId="77777777" w:rsidR="005D0C51" w:rsidRDefault="005D0C51" w:rsidP="00E73B8F">
            <w:r>
              <w:t>Last</w:t>
            </w:r>
          </w:p>
        </w:tc>
        <w:tc>
          <w:tcPr>
            <w:tcW w:w="4000" w:type="dxa"/>
          </w:tcPr>
          <w:p w14:paraId="49D6CACF" w14:textId="77777777" w:rsidR="005D0C51" w:rsidRDefault="005D0C51" w:rsidP="00E73B8F"/>
        </w:tc>
        <w:tc>
          <w:tcPr>
            <w:tcW w:w="3700" w:type="dxa"/>
          </w:tcPr>
          <w:p w14:paraId="502F3A12" w14:textId="77777777" w:rsidR="005D0C51" w:rsidRDefault="005D0C51" w:rsidP="00E73B8F"/>
        </w:tc>
      </w:tr>
      <w:tr w:rsidR="005D0C51" w14:paraId="34A4EC6C" w14:textId="77777777" w:rsidTr="00E73B8F">
        <w:tc>
          <w:tcPr>
            <w:tcW w:w="2400" w:type="dxa"/>
          </w:tcPr>
          <w:p w14:paraId="588C541B" w14:textId="77777777" w:rsidR="005D0C51" w:rsidRDefault="005D0C51" w:rsidP="00E73B8F">
            <w:r>
              <w:t>Aktualitet</w:t>
            </w:r>
          </w:p>
        </w:tc>
        <w:tc>
          <w:tcPr>
            <w:tcW w:w="4000" w:type="dxa"/>
          </w:tcPr>
          <w:p w14:paraId="1A837736" w14:textId="77777777" w:rsidR="005D0C51" w:rsidRDefault="005D0C51" w:rsidP="00E73B8F">
            <w:r>
              <w:t>Grundprincipen är att de senast registrerade spärruppgifterna i spärrtjänsten returneras. Tjänsten skall returnera felkod om inte tillräckligt aktuellt underlag kan returneras.</w:t>
            </w:r>
          </w:p>
        </w:tc>
        <w:tc>
          <w:tcPr>
            <w:tcW w:w="3700" w:type="dxa"/>
          </w:tcPr>
          <w:p w14:paraId="40811F92" w14:textId="77777777" w:rsidR="005D0C51" w:rsidRDefault="005D0C51" w:rsidP="00E73B8F"/>
        </w:tc>
      </w:tr>
    </w:tbl>
    <w:p w14:paraId="360EB08B" w14:textId="77777777" w:rsidR="005D0C51" w:rsidRDefault="005D0C51" w:rsidP="00EF6211">
      <w:pPr>
        <w:pStyle w:val="Heading2"/>
      </w:pPr>
      <w:r>
        <w:t>Fältregler</w:t>
      </w:r>
    </w:p>
    <w:p w14:paraId="6C979F02"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41595CFC" w14:textId="77777777" w:rsidTr="00E73B8F">
        <w:trPr>
          <w:trHeight w:val="384"/>
        </w:trPr>
        <w:tc>
          <w:tcPr>
            <w:tcW w:w="2800" w:type="dxa"/>
            <w:shd w:val="clear" w:color="auto" w:fill="D9D9D9" w:themeFill="background1" w:themeFillShade="D9"/>
            <w:vAlign w:val="bottom"/>
          </w:tcPr>
          <w:p w14:paraId="0FBBF9C1" w14:textId="77777777" w:rsidR="005D0C51" w:rsidRDefault="005D0C51" w:rsidP="00E73B8F">
            <w:pPr>
              <w:rPr>
                <w:b/>
              </w:rPr>
            </w:pPr>
            <w:r>
              <w:rPr>
                <w:b/>
              </w:rPr>
              <w:t>Namn</w:t>
            </w:r>
          </w:p>
        </w:tc>
        <w:tc>
          <w:tcPr>
            <w:tcW w:w="2000" w:type="dxa"/>
            <w:shd w:val="clear" w:color="auto" w:fill="D9D9D9" w:themeFill="background1" w:themeFillShade="D9"/>
            <w:vAlign w:val="bottom"/>
          </w:tcPr>
          <w:p w14:paraId="3969157D" w14:textId="77777777" w:rsidR="005D0C51" w:rsidRDefault="005D0C51" w:rsidP="00E73B8F">
            <w:pPr>
              <w:rPr>
                <w:b/>
              </w:rPr>
            </w:pPr>
            <w:r>
              <w:rPr>
                <w:b/>
              </w:rPr>
              <w:t>Datatyp</w:t>
            </w:r>
          </w:p>
        </w:tc>
        <w:tc>
          <w:tcPr>
            <w:tcW w:w="4000" w:type="dxa"/>
            <w:shd w:val="clear" w:color="auto" w:fill="D9D9D9" w:themeFill="background1" w:themeFillShade="D9"/>
            <w:vAlign w:val="bottom"/>
          </w:tcPr>
          <w:p w14:paraId="0F6A34FB"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787F291E" w14:textId="77777777" w:rsidR="005D0C51" w:rsidRDefault="005D0C51" w:rsidP="00E73B8F">
            <w:pPr>
              <w:rPr>
                <w:b/>
              </w:rPr>
            </w:pPr>
            <w:r>
              <w:rPr>
                <w:b/>
              </w:rPr>
              <w:t>Kardinalitet</w:t>
            </w:r>
          </w:p>
        </w:tc>
      </w:tr>
      <w:tr w:rsidR="005D0C51" w14:paraId="4859E4F7" w14:textId="77777777" w:rsidTr="00E73B8F">
        <w:tc>
          <w:tcPr>
            <w:tcW w:w="2800" w:type="dxa"/>
            <w:shd w:val="clear" w:color="auto" w:fill="F9F9F9" w:themeFill="background1" w:themeFillShade="F9"/>
            <w:vAlign w:val="bottom"/>
          </w:tcPr>
          <w:p w14:paraId="1C50F768"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69300BAC" w14:textId="77777777" w:rsidR="005D0C51" w:rsidRDefault="005D0C51" w:rsidP="00E73B8F">
            <w:pPr>
              <w:rPr>
                <w:b/>
              </w:rPr>
            </w:pPr>
          </w:p>
        </w:tc>
        <w:tc>
          <w:tcPr>
            <w:tcW w:w="4000" w:type="dxa"/>
            <w:shd w:val="clear" w:color="auto" w:fill="F9F9F9" w:themeFill="background1" w:themeFillShade="F9"/>
            <w:vAlign w:val="bottom"/>
          </w:tcPr>
          <w:p w14:paraId="733CBCD8" w14:textId="77777777" w:rsidR="005D0C51" w:rsidRDefault="005D0C51" w:rsidP="00E73B8F">
            <w:pPr>
              <w:rPr>
                <w:b/>
              </w:rPr>
            </w:pPr>
          </w:p>
        </w:tc>
        <w:tc>
          <w:tcPr>
            <w:tcW w:w="1300" w:type="dxa"/>
            <w:shd w:val="clear" w:color="auto" w:fill="F9F9F9" w:themeFill="background1" w:themeFillShade="F9"/>
            <w:vAlign w:val="bottom"/>
          </w:tcPr>
          <w:p w14:paraId="7C2591DE" w14:textId="77777777" w:rsidR="005D0C51" w:rsidRDefault="005D0C51" w:rsidP="00E73B8F">
            <w:pPr>
              <w:rPr>
                <w:b/>
              </w:rPr>
            </w:pPr>
          </w:p>
        </w:tc>
      </w:tr>
      <w:tr w:rsidR="005D0C51" w14:paraId="0454D74A" w14:textId="77777777" w:rsidTr="00E73B8F">
        <w:tc>
          <w:tcPr>
            <w:tcW w:w="2800" w:type="dxa"/>
          </w:tcPr>
          <w:p w14:paraId="3BB1A030" w14:textId="77777777" w:rsidR="005D0C51" w:rsidRDefault="005D0C51" w:rsidP="00E73B8F">
            <w:r>
              <w:t>careProviderId</w:t>
            </w:r>
          </w:p>
        </w:tc>
        <w:tc>
          <w:tcPr>
            <w:tcW w:w="2000" w:type="dxa"/>
          </w:tcPr>
          <w:p w14:paraId="285B1DB7" w14:textId="77777777" w:rsidR="005D0C51" w:rsidRDefault="005D0C51" w:rsidP="00E73B8F">
            <w:r>
              <w:t>blocking:HsaId</w:t>
            </w:r>
          </w:p>
        </w:tc>
        <w:tc>
          <w:tcPr>
            <w:tcW w:w="4000" w:type="dxa"/>
          </w:tcPr>
          <w:p w14:paraId="4A8FCBDF" w14:textId="77777777" w:rsidR="005D0C51" w:rsidRDefault="005D0C51" w:rsidP="00E73B8F">
            <w:r>
              <w:t>HSA-id på de vårdgivare vars spärrar skall hämtas.</w:t>
            </w:r>
          </w:p>
        </w:tc>
        <w:tc>
          <w:tcPr>
            <w:tcW w:w="1300" w:type="dxa"/>
          </w:tcPr>
          <w:p w14:paraId="098D146A" w14:textId="77777777" w:rsidR="005D0C51" w:rsidRDefault="005D0C51" w:rsidP="00E73B8F">
            <w:r>
              <w:t>1..1</w:t>
            </w:r>
          </w:p>
        </w:tc>
      </w:tr>
      <w:tr w:rsidR="005D0C51" w14:paraId="26E56AAC" w14:textId="77777777" w:rsidTr="00E73B8F">
        <w:tc>
          <w:tcPr>
            <w:tcW w:w="2800" w:type="dxa"/>
          </w:tcPr>
          <w:p w14:paraId="45D3EEE0" w14:textId="77777777" w:rsidR="005D0C51" w:rsidRDefault="005D0C51" w:rsidP="00E73B8F">
            <w:r>
              <w:t>createdOnOrAfter</w:t>
            </w:r>
          </w:p>
        </w:tc>
        <w:tc>
          <w:tcPr>
            <w:tcW w:w="2000" w:type="dxa"/>
          </w:tcPr>
          <w:p w14:paraId="6E7FDBAB" w14:textId="77777777" w:rsidR="005D0C51" w:rsidRDefault="005D0C51" w:rsidP="00E73B8F">
            <w:r>
              <w:t>xs:dateTime</w:t>
            </w:r>
          </w:p>
        </w:tc>
        <w:tc>
          <w:tcPr>
            <w:tcW w:w="4000" w:type="dxa"/>
          </w:tcPr>
          <w:p w14:paraId="3A1B1639" w14:textId="77777777" w:rsidR="005D0C51" w:rsidRDefault="005D0C51" w:rsidP="00E73B8F">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3C306026" w14:textId="77777777" w:rsidR="005D0C51" w:rsidRDefault="005D0C51" w:rsidP="00E73B8F">
            <w:r>
              <w:t>0..1</w:t>
            </w:r>
          </w:p>
        </w:tc>
      </w:tr>
      <w:tr w:rsidR="005D0C51" w14:paraId="3CC262FA" w14:textId="77777777" w:rsidTr="00E73B8F">
        <w:tc>
          <w:tcPr>
            <w:tcW w:w="2800" w:type="dxa"/>
            <w:shd w:val="clear" w:color="auto" w:fill="F9F9F9" w:themeFill="background1" w:themeFillShade="F9"/>
            <w:vAlign w:val="bottom"/>
          </w:tcPr>
          <w:p w14:paraId="4A3A0C4B" w14:textId="77777777" w:rsidR="005D0C51" w:rsidRDefault="005D0C51" w:rsidP="00E73B8F">
            <w:pPr>
              <w:rPr>
                <w:b/>
              </w:rPr>
            </w:pPr>
            <w:r>
              <w:rPr>
                <w:b/>
                <w:i/>
              </w:rPr>
              <w:t>Svar</w:t>
            </w:r>
          </w:p>
        </w:tc>
        <w:tc>
          <w:tcPr>
            <w:tcW w:w="2000" w:type="dxa"/>
            <w:shd w:val="clear" w:color="auto" w:fill="F9F9F9" w:themeFill="background1" w:themeFillShade="F9"/>
            <w:vAlign w:val="bottom"/>
          </w:tcPr>
          <w:p w14:paraId="2FF681D9" w14:textId="77777777" w:rsidR="005D0C51" w:rsidRDefault="005D0C51" w:rsidP="00E73B8F">
            <w:pPr>
              <w:rPr>
                <w:b/>
              </w:rPr>
            </w:pPr>
          </w:p>
        </w:tc>
        <w:tc>
          <w:tcPr>
            <w:tcW w:w="4000" w:type="dxa"/>
            <w:shd w:val="clear" w:color="auto" w:fill="F9F9F9" w:themeFill="background1" w:themeFillShade="F9"/>
            <w:vAlign w:val="bottom"/>
          </w:tcPr>
          <w:p w14:paraId="1EE02B30" w14:textId="77777777" w:rsidR="005D0C51" w:rsidRDefault="005D0C51" w:rsidP="00E73B8F">
            <w:pPr>
              <w:rPr>
                <w:b/>
              </w:rPr>
            </w:pPr>
          </w:p>
        </w:tc>
        <w:tc>
          <w:tcPr>
            <w:tcW w:w="1300" w:type="dxa"/>
            <w:shd w:val="clear" w:color="auto" w:fill="F9F9F9" w:themeFill="background1" w:themeFillShade="F9"/>
            <w:vAlign w:val="bottom"/>
          </w:tcPr>
          <w:p w14:paraId="18E5A39C" w14:textId="77777777" w:rsidR="005D0C51" w:rsidRDefault="005D0C51" w:rsidP="00E73B8F">
            <w:pPr>
              <w:rPr>
                <w:b/>
              </w:rPr>
            </w:pPr>
          </w:p>
        </w:tc>
      </w:tr>
      <w:tr w:rsidR="005D0C51" w14:paraId="75468B6E" w14:textId="77777777" w:rsidTr="00E73B8F">
        <w:tc>
          <w:tcPr>
            <w:tcW w:w="2800" w:type="dxa"/>
          </w:tcPr>
          <w:p w14:paraId="085BD95B" w14:textId="77777777" w:rsidR="005D0C51" w:rsidRDefault="005D0C51" w:rsidP="00E73B8F">
            <w:r>
              <w:t>getBlocks</w:t>
            </w:r>
          </w:p>
        </w:tc>
        <w:tc>
          <w:tcPr>
            <w:tcW w:w="2000" w:type="dxa"/>
          </w:tcPr>
          <w:p w14:paraId="46AE24F1" w14:textId="77777777" w:rsidR="005D0C51" w:rsidRDefault="005D0C51" w:rsidP="00E73B8F">
            <w:r>
              <w:t>blocking:BlockHeader</w:t>
            </w:r>
          </w:p>
        </w:tc>
        <w:tc>
          <w:tcPr>
            <w:tcW w:w="4000" w:type="dxa"/>
          </w:tcPr>
          <w:p w14:paraId="21CC03D3" w14:textId="77777777" w:rsidR="005D0C51" w:rsidRDefault="005D0C51" w:rsidP="00E73B8F">
            <w:r>
              <w:t>Lista över funna spärrar som är aktiva.</w:t>
            </w:r>
          </w:p>
        </w:tc>
        <w:tc>
          <w:tcPr>
            <w:tcW w:w="1300" w:type="dxa"/>
          </w:tcPr>
          <w:p w14:paraId="2ABB7A10" w14:textId="77777777" w:rsidR="005D0C51" w:rsidRDefault="005D0C51" w:rsidP="00E73B8F">
            <w:r>
              <w:t>1..1</w:t>
            </w:r>
          </w:p>
        </w:tc>
      </w:tr>
    </w:tbl>
    <w:p w14:paraId="2E5FF013" w14:textId="77777777" w:rsidR="005D0C51" w:rsidRDefault="005D0C51" w:rsidP="00EF6211">
      <w:pPr>
        <w:pStyle w:val="Heading2"/>
      </w:pPr>
      <w:r>
        <w:lastRenderedPageBreak/>
        <w:t>Regler</w:t>
      </w:r>
    </w:p>
    <w:p w14:paraId="3189DF25" w14:textId="77777777" w:rsidR="005D0C51" w:rsidRDefault="005D0C51" w:rsidP="005D0C51">
      <w:r>
        <w:t>Tjänsten skall åtkomstkontrollera om tjänstekonsumenten har behörighet till den vårdgivare som hämtningen avser. Om behörighet saknas till vårdgivarens spärrar, nekas anropet (med tillhörande felkod ACCESSDENIED).</w:t>
      </w:r>
    </w:p>
    <w:p w14:paraId="11426AE8" w14:textId="77777777" w:rsidR="005D0C51" w:rsidRDefault="005D0C51" w:rsidP="00EF6211">
      <w:pPr>
        <w:pStyle w:val="Heading2"/>
      </w:pPr>
      <w:r>
        <w:t>Tjänsteinteraktion</w:t>
      </w:r>
    </w:p>
    <w:p w14:paraId="3C0BFF4D" w14:textId="77777777" w:rsidR="005D0C51" w:rsidRDefault="005D0C51" w:rsidP="005D0C51">
      <w:r>
        <w:t>GetBlocks</w:t>
      </w:r>
    </w:p>
    <w:p w14:paraId="334E0F94" w14:textId="77777777" w:rsidR="005D0C51" w:rsidRDefault="005D0C51" w:rsidP="00EF6211">
      <w:pPr>
        <w:pStyle w:val="Heading2"/>
      </w:pPr>
      <w:r>
        <w:t>Exempel</w:t>
      </w:r>
    </w:p>
    <w:p w14:paraId="54B87C1A"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447DDB65" w14:textId="77777777" w:rsidR="005D0C51" w:rsidRDefault="005D0C51" w:rsidP="005D0C51">
      <w:r>
        <w:t>Följande XML visar strukturen på ett anrop till tjänsten.</w:t>
      </w:r>
    </w:p>
    <w:p w14:paraId="2B568563" w14:textId="77777777" w:rsidR="005D0C51" w:rsidRPr="00E25B0E" w:rsidRDefault="005D0C51" w:rsidP="005D0C51">
      <w:r w:rsidRPr="00E25B0E">
        <w:rPr>
          <w:rFonts w:ascii="Consolas" w:eastAsia="Times New Roman" w:hAnsi="Consolas" w:cs="Consolas"/>
          <w:noProof w:val="0"/>
          <w:color w:val="0000FF"/>
          <w:sz w:val="16"/>
          <w:szCs w:val="16"/>
          <w:lang w:eastAsia="sv-SE"/>
        </w:rPr>
        <w:t>&lt;</w:t>
      </w:r>
      <w:r w:rsidRPr="00E25B0E">
        <w:rPr>
          <w:rFonts w:ascii="Consolas" w:eastAsia="Times New Roman" w:hAnsi="Consolas" w:cs="Consolas"/>
          <w:noProof w:val="0"/>
          <w:color w:val="A31515"/>
          <w:sz w:val="16"/>
          <w:szCs w:val="16"/>
          <w:lang w:eastAsia="sv-SE"/>
        </w:rPr>
        <w:t>ns0:GetBlocksRequest</w:t>
      </w:r>
      <w:r w:rsidRPr="00E25B0E">
        <w:rPr>
          <w:rFonts w:ascii="Consolas" w:eastAsia="Times New Roman" w:hAnsi="Consolas" w:cs="Consolas"/>
          <w:noProof w:val="0"/>
          <w:color w:val="FF0000"/>
          <w:sz w:val="16"/>
          <w:szCs w:val="16"/>
          <w:lang w:eastAsia="sv-SE"/>
        </w:rPr>
        <w:t xml:space="preserve"> xmlns:ns0</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querying:GetBlocksResponder: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1</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querying: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gt;</w:t>
      </w:r>
    </w:p>
    <w:p w14:paraId="3147FCAF"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w:t>
      </w:r>
      <w:r w:rsidRPr="00336A84">
        <w:rPr>
          <w:rFonts w:ascii="Consolas" w:eastAsia="Times New Roman" w:hAnsi="Consolas" w:cs="Consolas"/>
          <w:noProof w:val="0"/>
          <w:color w:val="0000FF"/>
          <w:sz w:val="16"/>
          <w:szCs w:val="16"/>
          <w:lang w:val="en-US" w:eastAsia="sv-SE"/>
        </w:rPr>
        <w:t>&gt;</w:t>
      </w:r>
    </w:p>
    <w:p w14:paraId="31B5979F"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E8684A2"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299AF479"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GetBlocksRequest</w:t>
      </w:r>
      <w:r w:rsidRPr="00336A84">
        <w:rPr>
          <w:rFonts w:ascii="Consolas" w:eastAsia="Times New Roman" w:hAnsi="Consolas" w:cs="Consolas"/>
          <w:noProof w:val="0"/>
          <w:color w:val="0000FF"/>
          <w:sz w:val="16"/>
          <w:szCs w:val="16"/>
          <w:lang w:val="en-US" w:eastAsia="sv-SE"/>
        </w:rPr>
        <w:t>&gt;</w:t>
      </w:r>
    </w:p>
    <w:p w14:paraId="38A19395"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29A79BDD" w14:textId="77777777" w:rsidR="005D0C51" w:rsidRDefault="005D0C51" w:rsidP="005D0C51">
      <w:r>
        <w:t>Följande XML visar strukturen på svarsmeddelandet från tjänsten.</w:t>
      </w:r>
    </w:p>
    <w:p w14:paraId="1E1333DF"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Blocks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Block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61B9A988"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Blocks</w:t>
      </w:r>
      <w:r>
        <w:rPr>
          <w:rFonts w:ascii="Consolas" w:eastAsia="Times New Roman" w:hAnsi="Consolas" w:cs="Consolas"/>
          <w:noProof w:val="0"/>
          <w:color w:val="0000FF"/>
          <w:sz w:val="16"/>
          <w:szCs w:val="16"/>
          <w:lang w:eastAsia="sv-SE"/>
        </w:rPr>
        <w:t>&gt;</w:t>
      </w:r>
    </w:p>
    <w:p w14:paraId="2AA9B71A"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w:t>
      </w:r>
      <w:r>
        <w:rPr>
          <w:rFonts w:ascii="Consolas" w:eastAsia="Times New Roman" w:hAnsi="Consolas" w:cs="Consolas"/>
          <w:noProof w:val="0"/>
          <w:color w:val="0000FF"/>
          <w:sz w:val="16"/>
          <w:szCs w:val="16"/>
          <w:lang w:eastAsia="sv-SE"/>
        </w:rPr>
        <w:t>&gt;</w:t>
      </w:r>
    </w:p>
    <w:p w14:paraId="4BE21B1D"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3C3709FE"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268722AD"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w:t>
      </w:r>
      <w:r>
        <w:rPr>
          <w:rFonts w:ascii="Consolas" w:eastAsia="Times New Roman" w:hAnsi="Consolas" w:cs="Consolas"/>
          <w:noProof w:val="0"/>
          <w:color w:val="0000FF"/>
          <w:sz w:val="16"/>
          <w:szCs w:val="16"/>
          <w:lang w:eastAsia="sv-SE"/>
        </w:rPr>
        <w:t>&gt;</w:t>
      </w:r>
    </w:p>
    <w:p w14:paraId="294A12AD" w14:textId="77777777" w:rsidR="005D0C51" w:rsidRDefault="005D0C51" w:rsidP="005D0C51">
      <w:pPr>
        <w:ind w:left="88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19BB49CC" w14:textId="77777777" w:rsidR="005D0C51" w:rsidRDefault="005D0C51" w:rsidP="005D0C51">
      <w:pPr>
        <w:ind w:left="88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Array</w:t>
      </w:r>
      <w:r>
        <w:rPr>
          <w:rFonts w:ascii="Consolas" w:eastAsia="Times New Roman" w:hAnsi="Consolas" w:cs="Consolas"/>
          <w:noProof w:val="0"/>
          <w:color w:val="0000FF"/>
          <w:sz w:val="16"/>
          <w:szCs w:val="16"/>
          <w:lang w:eastAsia="sv-SE"/>
        </w:rPr>
        <w:t xml:space="preserve"> --&gt;</w:t>
      </w:r>
    </w:p>
    <w:p w14:paraId="410ACD82"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s</w:t>
      </w:r>
      <w:r>
        <w:rPr>
          <w:rFonts w:ascii="Consolas" w:eastAsia="Times New Roman" w:hAnsi="Consolas" w:cs="Consolas"/>
          <w:noProof w:val="0"/>
          <w:color w:val="0000FF"/>
          <w:sz w:val="16"/>
          <w:szCs w:val="16"/>
          <w:lang w:eastAsia="sv-SE"/>
        </w:rPr>
        <w:t>&gt;</w:t>
      </w:r>
    </w:p>
    <w:p w14:paraId="567AC91F"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3F827C62"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0BEA9871"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41E6DC8D"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Optional</w:t>
      </w:r>
      <w:r w:rsidRPr="00E25B0E">
        <w:rPr>
          <w:rFonts w:ascii="Consolas" w:eastAsia="Times New Roman" w:hAnsi="Consolas" w:cs="Consolas"/>
          <w:noProof w:val="0"/>
          <w:color w:val="0000FF"/>
          <w:sz w:val="16"/>
          <w:szCs w:val="16"/>
          <w:lang w:val="da-DK" w:eastAsia="sv-SE"/>
        </w:rPr>
        <w:t xml:space="preserve"> --&gt;</w:t>
      </w:r>
    </w:p>
    <w:p w14:paraId="50A7DB39"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StartDate</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StartDate</w:t>
      </w:r>
      <w:r w:rsidRPr="00E25B0E">
        <w:rPr>
          <w:rFonts w:ascii="Consolas" w:eastAsia="Times New Roman" w:hAnsi="Consolas" w:cs="Consolas"/>
          <w:noProof w:val="0"/>
          <w:color w:val="0000FF"/>
          <w:sz w:val="16"/>
          <w:szCs w:val="16"/>
          <w:lang w:val="da-DK" w:eastAsia="sv-SE"/>
        </w:rPr>
        <w:t>&gt;</w:t>
      </w:r>
    </w:p>
    <w:p w14:paraId="5291F6EB"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Optional</w:t>
      </w:r>
      <w:r w:rsidRPr="00E25B0E">
        <w:rPr>
          <w:rFonts w:ascii="Consolas" w:eastAsia="Times New Roman" w:hAnsi="Consolas" w:cs="Consolas"/>
          <w:noProof w:val="0"/>
          <w:color w:val="0000FF"/>
          <w:sz w:val="16"/>
          <w:szCs w:val="16"/>
          <w:lang w:val="da-DK" w:eastAsia="sv-SE"/>
        </w:rPr>
        <w:t xml:space="preserve"> --&gt;</w:t>
      </w:r>
    </w:p>
    <w:p w14:paraId="44BA6DB6"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EndDate</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EndDate</w:t>
      </w:r>
      <w:r w:rsidRPr="00E25B0E">
        <w:rPr>
          <w:rFonts w:ascii="Consolas" w:eastAsia="Times New Roman" w:hAnsi="Consolas" w:cs="Consolas"/>
          <w:noProof w:val="0"/>
          <w:color w:val="0000FF"/>
          <w:sz w:val="16"/>
          <w:szCs w:val="16"/>
          <w:lang w:val="da-DK" w:eastAsia="sv-SE"/>
        </w:rPr>
        <w:t>&gt;</w:t>
      </w:r>
    </w:p>
    <w:p w14:paraId="3F0FBEE0"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Optional</w:t>
      </w:r>
      <w:r w:rsidRPr="00E25B0E">
        <w:rPr>
          <w:rFonts w:ascii="Consolas" w:eastAsia="Times New Roman" w:hAnsi="Consolas" w:cs="Consolas"/>
          <w:noProof w:val="0"/>
          <w:color w:val="0000FF"/>
          <w:sz w:val="16"/>
          <w:szCs w:val="16"/>
          <w:lang w:val="da-DK" w:eastAsia="sv-SE"/>
        </w:rPr>
        <w:t xml:space="preserve"> --&gt;</w:t>
      </w:r>
    </w:p>
    <w:p w14:paraId="5A1A7675"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CareUnitId</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CareUnitId</w:t>
      </w:r>
      <w:r w:rsidRPr="00E25B0E">
        <w:rPr>
          <w:rFonts w:ascii="Consolas" w:eastAsia="Times New Roman" w:hAnsi="Consolas" w:cs="Consolas"/>
          <w:noProof w:val="0"/>
          <w:color w:val="0000FF"/>
          <w:sz w:val="16"/>
          <w:szCs w:val="16"/>
          <w:lang w:val="da-DK" w:eastAsia="sv-SE"/>
        </w:rPr>
        <w:t>&gt;</w:t>
      </w:r>
    </w:p>
    <w:p w14:paraId="443F5399"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CareProviderId</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CareProviderId</w:t>
      </w:r>
      <w:r w:rsidRPr="00E25B0E">
        <w:rPr>
          <w:rFonts w:ascii="Consolas" w:eastAsia="Times New Roman" w:hAnsi="Consolas" w:cs="Consolas"/>
          <w:noProof w:val="0"/>
          <w:color w:val="0000FF"/>
          <w:sz w:val="16"/>
          <w:szCs w:val="16"/>
          <w:lang w:val="da-DK" w:eastAsia="sv-SE"/>
        </w:rPr>
        <w:t>&gt;</w:t>
      </w:r>
    </w:p>
    <w:p w14:paraId="4C770067"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Optional</w:t>
      </w:r>
      <w:r w:rsidRPr="00E25B0E">
        <w:rPr>
          <w:rFonts w:ascii="Consolas" w:eastAsia="Times New Roman" w:hAnsi="Consolas" w:cs="Consolas"/>
          <w:noProof w:val="0"/>
          <w:color w:val="0000FF"/>
          <w:sz w:val="16"/>
          <w:szCs w:val="16"/>
          <w:lang w:val="da-DK" w:eastAsia="sv-SE"/>
        </w:rPr>
        <w:t xml:space="preserve"> --&gt;</w:t>
      </w:r>
    </w:p>
    <w:p w14:paraId="0C5757DF"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Array</w:t>
      </w:r>
      <w:r w:rsidRPr="00E25B0E">
        <w:rPr>
          <w:rFonts w:ascii="Consolas" w:eastAsia="Times New Roman" w:hAnsi="Consolas" w:cs="Consolas"/>
          <w:noProof w:val="0"/>
          <w:color w:val="0000FF"/>
          <w:sz w:val="16"/>
          <w:szCs w:val="16"/>
          <w:lang w:val="da-DK" w:eastAsia="sv-SE"/>
        </w:rPr>
        <w:t xml:space="preserve"> --&gt;</w:t>
      </w:r>
    </w:p>
    <w:p w14:paraId="0DD2C16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xcludedInformationTypes</w:t>
      </w:r>
      <w:r w:rsidRPr="00336A84">
        <w:rPr>
          <w:rFonts w:ascii="Consolas" w:eastAsia="Times New Roman" w:hAnsi="Consolas" w:cs="Consolas"/>
          <w:noProof w:val="0"/>
          <w:color w:val="0000FF"/>
          <w:sz w:val="16"/>
          <w:szCs w:val="16"/>
          <w:lang w:val="en-US" w:eastAsia="sv-SE"/>
        </w:rPr>
        <w:t>&gt;</w:t>
      </w:r>
    </w:p>
    <w:p w14:paraId="6953745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41A4516E"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57D4B88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xcludedInformationTypes</w:t>
      </w:r>
      <w:r w:rsidRPr="00336A84">
        <w:rPr>
          <w:rFonts w:ascii="Consolas" w:eastAsia="Times New Roman" w:hAnsi="Consolas" w:cs="Consolas"/>
          <w:noProof w:val="0"/>
          <w:color w:val="0000FF"/>
          <w:sz w:val="16"/>
          <w:szCs w:val="16"/>
          <w:lang w:val="en-US" w:eastAsia="sv-SE"/>
        </w:rPr>
        <w:t>&gt;</w:t>
      </w:r>
    </w:p>
    <w:p w14:paraId="16B835DD"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3F72DD0"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CA545D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s</w:t>
      </w:r>
      <w:r w:rsidRPr="00336A84">
        <w:rPr>
          <w:rFonts w:ascii="Consolas" w:eastAsia="Times New Roman" w:hAnsi="Consolas" w:cs="Consolas"/>
          <w:noProof w:val="0"/>
          <w:color w:val="0000FF"/>
          <w:sz w:val="16"/>
          <w:szCs w:val="16"/>
          <w:lang w:val="en-US" w:eastAsia="sv-SE"/>
        </w:rPr>
        <w:t>&gt;</w:t>
      </w:r>
    </w:p>
    <w:p w14:paraId="5B74918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21FF0A9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5046C91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469DE0C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1C4450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5199BDA4"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20D2615"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1D7A9D8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s</w:t>
      </w:r>
      <w:r w:rsidRPr="00336A84">
        <w:rPr>
          <w:rFonts w:ascii="Consolas" w:eastAsia="Times New Roman" w:hAnsi="Consolas" w:cs="Consolas"/>
          <w:noProof w:val="0"/>
          <w:color w:val="0000FF"/>
          <w:sz w:val="16"/>
          <w:szCs w:val="16"/>
          <w:lang w:val="en-US" w:eastAsia="sv-SE"/>
        </w:rPr>
        <w:t>&gt;</w:t>
      </w:r>
    </w:p>
    <w:p w14:paraId="03F9990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970BE12"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15387D2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Blocks</w:t>
      </w:r>
      <w:r w:rsidRPr="00336A84">
        <w:rPr>
          <w:rFonts w:ascii="Consolas" w:eastAsia="Times New Roman" w:hAnsi="Consolas" w:cs="Consolas"/>
          <w:noProof w:val="0"/>
          <w:color w:val="0000FF"/>
          <w:sz w:val="16"/>
          <w:szCs w:val="16"/>
          <w:lang w:val="en-US" w:eastAsia="sv-SE"/>
        </w:rPr>
        <w:t>&gt;</w:t>
      </w:r>
    </w:p>
    <w:p w14:paraId="3326E983"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76D908F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LatestCancellation</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LatestCancellation</w:t>
      </w:r>
      <w:r w:rsidRPr="00336A84">
        <w:rPr>
          <w:rFonts w:ascii="Consolas" w:eastAsia="Times New Roman" w:hAnsi="Consolas" w:cs="Consolas"/>
          <w:noProof w:val="0"/>
          <w:color w:val="0000FF"/>
          <w:sz w:val="16"/>
          <w:szCs w:val="16"/>
          <w:lang w:val="en-US" w:eastAsia="sv-SE"/>
        </w:rPr>
        <w:t>&gt;</w:t>
      </w:r>
    </w:p>
    <w:p w14:paraId="7F3A361C"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GetBlocks</w:t>
      </w:r>
      <w:r w:rsidRPr="00336A84">
        <w:rPr>
          <w:rFonts w:ascii="Consolas" w:eastAsia="Times New Roman" w:hAnsi="Consolas" w:cs="Consolas"/>
          <w:noProof w:val="0"/>
          <w:color w:val="0000FF"/>
          <w:sz w:val="16"/>
          <w:szCs w:val="16"/>
          <w:lang w:val="en-US" w:eastAsia="sv-SE"/>
        </w:rPr>
        <w:t>&gt;</w:t>
      </w:r>
    </w:p>
    <w:p w14:paraId="773AC189"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BlocksResponse</w:t>
      </w:r>
      <w:r>
        <w:rPr>
          <w:rFonts w:ascii="Consolas" w:eastAsia="Times New Roman" w:hAnsi="Consolas" w:cs="Consolas"/>
          <w:noProof w:val="0"/>
          <w:color w:val="0000FF"/>
          <w:sz w:val="16"/>
          <w:szCs w:val="16"/>
          <w:lang w:eastAsia="sv-SE"/>
        </w:rPr>
        <w:t>&gt;</w:t>
      </w:r>
    </w:p>
    <w:p w14:paraId="241F9E3B" w14:textId="77777777" w:rsidR="005D0C51" w:rsidRDefault="005D0C51" w:rsidP="00E45C47">
      <w:pPr>
        <w:pStyle w:val="Heading1"/>
      </w:pPr>
      <w:bookmarkStart w:id="8" w:name="_Toc398629083"/>
      <w:r>
        <w:lastRenderedPageBreak/>
        <w:t>GetBlocksForPatient</w:t>
      </w:r>
      <w:bookmarkEnd w:id="8"/>
    </w:p>
    <w:p w14:paraId="6C0601D7" w14:textId="77777777" w:rsidR="005D0C51" w:rsidRDefault="005D0C51" w:rsidP="005D0C51">
      <w:r>
        <w:t>Tjänst som läser alla spärrar för en viss patient, samt för viss organisation. Endast aktiva och giltiga spärrar returneras. Varje spärr innehåller också eventuella tillfälliga hävningar, om aktiva sådana finns. Övrig funktionalitet är densamma som för GetAllBlocks.</w:t>
      </w:r>
    </w:p>
    <w:p w14:paraId="3D818F17" w14:textId="77777777" w:rsidR="005D0C51" w:rsidRDefault="005D0C51" w:rsidP="005D0C51"/>
    <w:p w14:paraId="2E5B341B" w14:textId="77777777" w:rsidR="005D0C51" w:rsidRDefault="005D0C51" w:rsidP="005D0C51">
      <w:r>
        <w:t>Tjänsten realiseras på lokal nivå.</w:t>
      </w:r>
    </w:p>
    <w:p w14:paraId="7BEAC5F9" w14:textId="77777777" w:rsidR="005D0C51" w:rsidRDefault="005D0C51" w:rsidP="00E45C47">
      <w:pPr>
        <w:pStyle w:val="Heading2"/>
      </w:pPr>
      <w:r>
        <w:t>Frivillighet</w:t>
      </w:r>
    </w:p>
    <w:p w14:paraId="78B9DD4F" w14:textId="77777777" w:rsidR="005D0C51" w:rsidRDefault="005D0C51" w:rsidP="005D0C51">
      <w:r>
        <w:t>Obligatorisk för tjänsteproducent.</w:t>
      </w:r>
    </w:p>
    <w:p w14:paraId="0D6C29A5" w14:textId="77777777" w:rsidR="005D0C51" w:rsidRDefault="005D0C51" w:rsidP="00EF6211">
      <w:pPr>
        <w:pStyle w:val="Heading2"/>
      </w:pPr>
      <w:r>
        <w:t>Version</w:t>
      </w:r>
    </w:p>
    <w:p w14:paraId="098661DB" w14:textId="77777777" w:rsidR="005D0C51" w:rsidRDefault="005D0C51" w:rsidP="005D0C51">
      <w:r>
        <w:t>2.0</w:t>
      </w:r>
    </w:p>
    <w:p w14:paraId="0364C9E8" w14:textId="77777777" w:rsidR="005D0C51" w:rsidRDefault="005D0C51" w:rsidP="00EF6211">
      <w:pPr>
        <w:pStyle w:val="Heading2"/>
      </w:pPr>
      <w:r>
        <w:t>SLA-krav</w:t>
      </w:r>
    </w:p>
    <w:p w14:paraId="4CA2775D"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5D31A483" w14:textId="77777777" w:rsidTr="00E73B8F">
        <w:trPr>
          <w:trHeight w:val="384"/>
        </w:trPr>
        <w:tc>
          <w:tcPr>
            <w:tcW w:w="2400" w:type="dxa"/>
            <w:shd w:val="clear" w:color="auto" w:fill="D9D9D9" w:themeFill="background1" w:themeFillShade="D9"/>
            <w:vAlign w:val="bottom"/>
          </w:tcPr>
          <w:p w14:paraId="0FC9F977" w14:textId="77777777" w:rsidR="005D0C51" w:rsidRDefault="005D0C51" w:rsidP="00E73B8F">
            <w:pPr>
              <w:rPr>
                <w:b/>
              </w:rPr>
            </w:pPr>
            <w:r>
              <w:rPr>
                <w:b/>
              </w:rPr>
              <w:t>Kategori</w:t>
            </w:r>
          </w:p>
        </w:tc>
        <w:tc>
          <w:tcPr>
            <w:tcW w:w="4000" w:type="dxa"/>
            <w:shd w:val="clear" w:color="auto" w:fill="D9D9D9" w:themeFill="background1" w:themeFillShade="D9"/>
            <w:vAlign w:val="bottom"/>
          </w:tcPr>
          <w:p w14:paraId="5273F311" w14:textId="77777777" w:rsidR="005D0C51" w:rsidRDefault="005D0C51" w:rsidP="00E73B8F">
            <w:pPr>
              <w:rPr>
                <w:b/>
              </w:rPr>
            </w:pPr>
            <w:r>
              <w:rPr>
                <w:b/>
              </w:rPr>
              <w:t>Värde</w:t>
            </w:r>
          </w:p>
        </w:tc>
        <w:tc>
          <w:tcPr>
            <w:tcW w:w="3700" w:type="dxa"/>
            <w:shd w:val="clear" w:color="auto" w:fill="D9D9D9" w:themeFill="background1" w:themeFillShade="D9"/>
            <w:vAlign w:val="bottom"/>
          </w:tcPr>
          <w:p w14:paraId="4540ACCA" w14:textId="77777777" w:rsidR="005D0C51" w:rsidRDefault="005D0C51" w:rsidP="00E73B8F">
            <w:pPr>
              <w:rPr>
                <w:b/>
              </w:rPr>
            </w:pPr>
            <w:r>
              <w:rPr>
                <w:b/>
              </w:rPr>
              <w:t>Kommentar</w:t>
            </w:r>
          </w:p>
        </w:tc>
      </w:tr>
      <w:tr w:rsidR="005D0C51" w14:paraId="3CD048FD" w14:textId="77777777" w:rsidTr="00E73B8F">
        <w:tc>
          <w:tcPr>
            <w:tcW w:w="2400" w:type="dxa"/>
          </w:tcPr>
          <w:p w14:paraId="54811B57" w14:textId="77777777" w:rsidR="005D0C51" w:rsidRDefault="005D0C51" w:rsidP="00E73B8F">
            <w:r>
              <w:t>Svarstid</w:t>
            </w:r>
          </w:p>
        </w:tc>
        <w:tc>
          <w:tcPr>
            <w:tcW w:w="4000" w:type="dxa"/>
          </w:tcPr>
          <w:p w14:paraId="7802CC11" w14:textId="77777777" w:rsidR="005D0C51" w:rsidRDefault="005D0C51" w:rsidP="00E73B8F"/>
        </w:tc>
        <w:tc>
          <w:tcPr>
            <w:tcW w:w="3700" w:type="dxa"/>
          </w:tcPr>
          <w:p w14:paraId="1E5BA4DC" w14:textId="77777777" w:rsidR="005D0C51" w:rsidRDefault="005D0C51" w:rsidP="00E73B8F"/>
        </w:tc>
      </w:tr>
      <w:tr w:rsidR="005D0C51" w14:paraId="1005CA35" w14:textId="77777777" w:rsidTr="00E73B8F">
        <w:tc>
          <w:tcPr>
            <w:tcW w:w="2400" w:type="dxa"/>
          </w:tcPr>
          <w:p w14:paraId="1D8CED2D" w14:textId="77777777" w:rsidR="005D0C51" w:rsidRDefault="005D0C51" w:rsidP="00E73B8F">
            <w:r>
              <w:t>Tillgänglighet</w:t>
            </w:r>
          </w:p>
        </w:tc>
        <w:tc>
          <w:tcPr>
            <w:tcW w:w="4000" w:type="dxa"/>
          </w:tcPr>
          <w:p w14:paraId="427393F7" w14:textId="77777777" w:rsidR="005D0C51" w:rsidRDefault="005D0C51" w:rsidP="00E73B8F"/>
        </w:tc>
        <w:tc>
          <w:tcPr>
            <w:tcW w:w="3700" w:type="dxa"/>
          </w:tcPr>
          <w:p w14:paraId="6700428B" w14:textId="77777777" w:rsidR="005D0C51" w:rsidRDefault="005D0C51" w:rsidP="00E73B8F"/>
        </w:tc>
      </w:tr>
      <w:tr w:rsidR="005D0C51" w14:paraId="756999B1" w14:textId="77777777" w:rsidTr="00E73B8F">
        <w:tc>
          <w:tcPr>
            <w:tcW w:w="2400" w:type="dxa"/>
          </w:tcPr>
          <w:p w14:paraId="492B0275" w14:textId="77777777" w:rsidR="005D0C51" w:rsidRDefault="005D0C51" w:rsidP="00E73B8F">
            <w:r>
              <w:t>Last</w:t>
            </w:r>
          </w:p>
        </w:tc>
        <w:tc>
          <w:tcPr>
            <w:tcW w:w="4000" w:type="dxa"/>
          </w:tcPr>
          <w:p w14:paraId="120A2CFB" w14:textId="77777777" w:rsidR="005D0C51" w:rsidRDefault="005D0C51" w:rsidP="00E73B8F"/>
        </w:tc>
        <w:tc>
          <w:tcPr>
            <w:tcW w:w="3700" w:type="dxa"/>
          </w:tcPr>
          <w:p w14:paraId="2B6C50EF" w14:textId="77777777" w:rsidR="005D0C51" w:rsidRDefault="005D0C51" w:rsidP="00E73B8F"/>
        </w:tc>
      </w:tr>
      <w:tr w:rsidR="005D0C51" w14:paraId="43FAA7DA" w14:textId="77777777" w:rsidTr="00E73B8F">
        <w:tc>
          <w:tcPr>
            <w:tcW w:w="2400" w:type="dxa"/>
          </w:tcPr>
          <w:p w14:paraId="6F3A1655" w14:textId="77777777" w:rsidR="005D0C51" w:rsidRDefault="005D0C51" w:rsidP="00E73B8F">
            <w:r>
              <w:t>Aktualitet</w:t>
            </w:r>
          </w:p>
        </w:tc>
        <w:tc>
          <w:tcPr>
            <w:tcW w:w="4000" w:type="dxa"/>
          </w:tcPr>
          <w:p w14:paraId="22779E9C" w14:textId="77777777" w:rsidR="005D0C51" w:rsidRDefault="005D0C51" w:rsidP="00E73B8F">
            <w:r>
              <w:t>Grundprincipen är att de senast registrerade spärruppgifterna i spärrtjänsten returneras.</w:t>
            </w:r>
          </w:p>
          <w:p w14:paraId="620C9785" w14:textId="77777777" w:rsidR="005D0C51" w:rsidRDefault="005D0C51" w:rsidP="00E73B8F">
            <w:r>
              <w:t>Det skall i så fall kunna konfigureras i tjänsten hur länge underlag får sparas, vilket då anges i SLA. Tjänsten skall returnera felkod om inte tillräckligt aktuellt underlag kan returneras.</w:t>
            </w:r>
          </w:p>
        </w:tc>
        <w:tc>
          <w:tcPr>
            <w:tcW w:w="3700" w:type="dxa"/>
          </w:tcPr>
          <w:p w14:paraId="181DA2C9" w14:textId="77777777" w:rsidR="005D0C51" w:rsidRDefault="005D0C51" w:rsidP="00E73B8F"/>
        </w:tc>
      </w:tr>
    </w:tbl>
    <w:p w14:paraId="02061DD5" w14:textId="77777777" w:rsidR="005D0C51" w:rsidRDefault="005D0C51" w:rsidP="00EF6211">
      <w:pPr>
        <w:pStyle w:val="Heading2"/>
      </w:pPr>
      <w:r>
        <w:t>Fältregler</w:t>
      </w:r>
    </w:p>
    <w:p w14:paraId="3FB31A5E"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25F3D1D8" w14:textId="77777777" w:rsidTr="00E73B8F">
        <w:trPr>
          <w:trHeight w:val="384"/>
        </w:trPr>
        <w:tc>
          <w:tcPr>
            <w:tcW w:w="2800" w:type="dxa"/>
            <w:shd w:val="clear" w:color="auto" w:fill="D9D9D9" w:themeFill="background1" w:themeFillShade="D9"/>
            <w:vAlign w:val="bottom"/>
          </w:tcPr>
          <w:p w14:paraId="55076583" w14:textId="77777777" w:rsidR="005D0C51" w:rsidRDefault="005D0C51" w:rsidP="00E73B8F">
            <w:pPr>
              <w:rPr>
                <w:b/>
              </w:rPr>
            </w:pPr>
            <w:r>
              <w:rPr>
                <w:b/>
              </w:rPr>
              <w:t>Namn</w:t>
            </w:r>
          </w:p>
        </w:tc>
        <w:tc>
          <w:tcPr>
            <w:tcW w:w="2000" w:type="dxa"/>
            <w:shd w:val="clear" w:color="auto" w:fill="D9D9D9" w:themeFill="background1" w:themeFillShade="D9"/>
            <w:vAlign w:val="bottom"/>
          </w:tcPr>
          <w:p w14:paraId="17CE2982" w14:textId="77777777" w:rsidR="005D0C51" w:rsidRDefault="005D0C51" w:rsidP="00E73B8F">
            <w:pPr>
              <w:rPr>
                <w:b/>
              </w:rPr>
            </w:pPr>
            <w:r>
              <w:rPr>
                <w:b/>
              </w:rPr>
              <w:t>Datatyp</w:t>
            </w:r>
          </w:p>
        </w:tc>
        <w:tc>
          <w:tcPr>
            <w:tcW w:w="4000" w:type="dxa"/>
            <w:shd w:val="clear" w:color="auto" w:fill="D9D9D9" w:themeFill="background1" w:themeFillShade="D9"/>
            <w:vAlign w:val="bottom"/>
          </w:tcPr>
          <w:p w14:paraId="5B1B2EAD"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3CDA8381" w14:textId="77777777" w:rsidR="005D0C51" w:rsidRDefault="005D0C51" w:rsidP="00E73B8F">
            <w:pPr>
              <w:rPr>
                <w:b/>
              </w:rPr>
            </w:pPr>
            <w:r>
              <w:rPr>
                <w:b/>
              </w:rPr>
              <w:t>Kardinalitet</w:t>
            </w:r>
          </w:p>
        </w:tc>
      </w:tr>
      <w:tr w:rsidR="005D0C51" w14:paraId="6A48837D" w14:textId="77777777" w:rsidTr="00E73B8F">
        <w:tc>
          <w:tcPr>
            <w:tcW w:w="2800" w:type="dxa"/>
            <w:shd w:val="clear" w:color="auto" w:fill="F9F9F9" w:themeFill="background1" w:themeFillShade="F9"/>
            <w:vAlign w:val="bottom"/>
          </w:tcPr>
          <w:p w14:paraId="15C6071D"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690BAD7D" w14:textId="77777777" w:rsidR="005D0C51" w:rsidRDefault="005D0C51" w:rsidP="00E73B8F">
            <w:pPr>
              <w:rPr>
                <w:b/>
              </w:rPr>
            </w:pPr>
          </w:p>
        </w:tc>
        <w:tc>
          <w:tcPr>
            <w:tcW w:w="4000" w:type="dxa"/>
            <w:shd w:val="clear" w:color="auto" w:fill="F9F9F9" w:themeFill="background1" w:themeFillShade="F9"/>
            <w:vAlign w:val="bottom"/>
          </w:tcPr>
          <w:p w14:paraId="000B78F8" w14:textId="77777777" w:rsidR="005D0C51" w:rsidRDefault="005D0C51" w:rsidP="00E73B8F">
            <w:pPr>
              <w:rPr>
                <w:b/>
              </w:rPr>
            </w:pPr>
          </w:p>
        </w:tc>
        <w:tc>
          <w:tcPr>
            <w:tcW w:w="1300" w:type="dxa"/>
            <w:shd w:val="clear" w:color="auto" w:fill="F9F9F9" w:themeFill="background1" w:themeFillShade="F9"/>
            <w:vAlign w:val="bottom"/>
          </w:tcPr>
          <w:p w14:paraId="532C6C6D" w14:textId="77777777" w:rsidR="005D0C51" w:rsidRDefault="005D0C51" w:rsidP="00E73B8F">
            <w:pPr>
              <w:rPr>
                <w:b/>
              </w:rPr>
            </w:pPr>
          </w:p>
        </w:tc>
      </w:tr>
      <w:tr w:rsidR="005D0C51" w14:paraId="6600ADD1" w14:textId="77777777" w:rsidTr="00E73B8F">
        <w:tc>
          <w:tcPr>
            <w:tcW w:w="2800" w:type="dxa"/>
          </w:tcPr>
          <w:p w14:paraId="7AE93D7B" w14:textId="77777777" w:rsidR="005D0C51" w:rsidRDefault="005D0C51" w:rsidP="00E73B8F">
            <w:r>
              <w:t>patientId</w:t>
            </w:r>
          </w:p>
        </w:tc>
        <w:tc>
          <w:tcPr>
            <w:tcW w:w="2000" w:type="dxa"/>
          </w:tcPr>
          <w:p w14:paraId="60E8872D" w14:textId="77777777" w:rsidR="005D0C51" w:rsidRDefault="005D0C51" w:rsidP="00E73B8F">
            <w:r>
              <w:t>blocking:PersonIdValue</w:t>
            </w:r>
          </w:p>
        </w:tc>
        <w:tc>
          <w:tcPr>
            <w:tcW w:w="4000" w:type="dxa"/>
          </w:tcPr>
          <w:p w14:paraId="5396ADFA" w14:textId="77777777" w:rsidR="005D0C51" w:rsidRDefault="005D0C51" w:rsidP="00E73B8F">
            <w:r>
              <w:t>Patientens personnummer eller samordningsnummer vars spärrar skall hämtas.</w:t>
            </w:r>
          </w:p>
        </w:tc>
        <w:tc>
          <w:tcPr>
            <w:tcW w:w="1300" w:type="dxa"/>
          </w:tcPr>
          <w:p w14:paraId="569D277C" w14:textId="77777777" w:rsidR="005D0C51" w:rsidRDefault="005D0C51" w:rsidP="00E73B8F">
            <w:r>
              <w:t>1..1</w:t>
            </w:r>
          </w:p>
        </w:tc>
      </w:tr>
      <w:tr w:rsidR="005D0C51" w14:paraId="3278A545" w14:textId="77777777" w:rsidTr="00E73B8F">
        <w:tc>
          <w:tcPr>
            <w:tcW w:w="2800" w:type="dxa"/>
          </w:tcPr>
          <w:p w14:paraId="431908BC" w14:textId="77777777" w:rsidR="005D0C51" w:rsidRDefault="005D0C51" w:rsidP="00E73B8F">
            <w:r>
              <w:t>careProviderId</w:t>
            </w:r>
          </w:p>
        </w:tc>
        <w:tc>
          <w:tcPr>
            <w:tcW w:w="2000" w:type="dxa"/>
          </w:tcPr>
          <w:p w14:paraId="3270FE06" w14:textId="77777777" w:rsidR="005D0C51" w:rsidRDefault="005D0C51" w:rsidP="00E73B8F">
            <w:r>
              <w:t>blocking:HsaId</w:t>
            </w:r>
          </w:p>
        </w:tc>
        <w:tc>
          <w:tcPr>
            <w:tcW w:w="4000" w:type="dxa"/>
          </w:tcPr>
          <w:p w14:paraId="33CDEAF8" w14:textId="77777777" w:rsidR="005D0C51" w:rsidRDefault="005D0C51" w:rsidP="00E73B8F">
            <w:r>
              <w:t>HSA-id på den vårdgivare vars spärrar skall hämtas.</w:t>
            </w:r>
          </w:p>
        </w:tc>
        <w:tc>
          <w:tcPr>
            <w:tcW w:w="1300" w:type="dxa"/>
          </w:tcPr>
          <w:p w14:paraId="7DBC0E2C" w14:textId="77777777" w:rsidR="005D0C51" w:rsidRDefault="005D0C51" w:rsidP="00E73B8F">
            <w:r>
              <w:t>1..1</w:t>
            </w:r>
          </w:p>
        </w:tc>
      </w:tr>
      <w:tr w:rsidR="005D0C51" w14:paraId="24175D94" w14:textId="77777777" w:rsidTr="00E73B8F">
        <w:tc>
          <w:tcPr>
            <w:tcW w:w="2800" w:type="dxa"/>
          </w:tcPr>
          <w:p w14:paraId="5969287F" w14:textId="77777777" w:rsidR="005D0C51" w:rsidRDefault="005D0C51" w:rsidP="00E73B8F">
            <w:r>
              <w:t>createdOnOrAfter</w:t>
            </w:r>
          </w:p>
        </w:tc>
        <w:tc>
          <w:tcPr>
            <w:tcW w:w="2000" w:type="dxa"/>
          </w:tcPr>
          <w:p w14:paraId="32438793" w14:textId="77777777" w:rsidR="005D0C51" w:rsidRDefault="005D0C51" w:rsidP="00E73B8F">
            <w:r>
              <w:t>xs:dateTime</w:t>
            </w:r>
          </w:p>
        </w:tc>
        <w:tc>
          <w:tcPr>
            <w:tcW w:w="4000" w:type="dxa"/>
          </w:tcPr>
          <w:p w14:paraId="63B4DA68" w14:textId="77777777" w:rsidR="005D0C51" w:rsidRDefault="005D0C51" w:rsidP="00E73B8F">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2C2BB6FA" w14:textId="77777777" w:rsidR="005D0C51" w:rsidRDefault="005D0C51" w:rsidP="00E73B8F">
            <w:r>
              <w:t>0..1</w:t>
            </w:r>
          </w:p>
        </w:tc>
      </w:tr>
      <w:tr w:rsidR="005D0C51" w14:paraId="211BECCC" w14:textId="77777777" w:rsidTr="00E73B8F">
        <w:tc>
          <w:tcPr>
            <w:tcW w:w="2800" w:type="dxa"/>
            <w:shd w:val="clear" w:color="auto" w:fill="F9F9F9" w:themeFill="background1" w:themeFillShade="F9"/>
            <w:vAlign w:val="bottom"/>
          </w:tcPr>
          <w:p w14:paraId="2F6DB88E" w14:textId="77777777" w:rsidR="005D0C51" w:rsidRDefault="005D0C51" w:rsidP="00E73B8F">
            <w:pPr>
              <w:rPr>
                <w:b/>
              </w:rPr>
            </w:pPr>
            <w:r>
              <w:rPr>
                <w:b/>
                <w:i/>
              </w:rPr>
              <w:t>Svar</w:t>
            </w:r>
          </w:p>
        </w:tc>
        <w:tc>
          <w:tcPr>
            <w:tcW w:w="2000" w:type="dxa"/>
            <w:shd w:val="clear" w:color="auto" w:fill="F9F9F9" w:themeFill="background1" w:themeFillShade="F9"/>
            <w:vAlign w:val="bottom"/>
          </w:tcPr>
          <w:p w14:paraId="1F4DE57F" w14:textId="77777777" w:rsidR="005D0C51" w:rsidRDefault="005D0C51" w:rsidP="00E73B8F">
            <w:pPr>
              <w:rPr>
                <w:b/>
              </w:rPr>
            </w:pPr>
          </w:p>
        </w:tc>
        <w:tc>
          <w:tcPr>
            <w:tcW w:w="4000" w:type="dxa"/>
            <w:shd w:val="clear" w:color="auto" w:fill="F9F9F9" w:themeFill="background1" w:themeFillShade="F9"/>
            <w:vAlign w:val="bottom"/>
          </w:tcPr>
          <w:p w14:paraId="0A69FEAC" w14:textId="77777777" w:rsidR="005D0C51" w:rsidRDefault="005D0C51" w:rsidP="00E73B8F">
            <w:pPr>
              <w:rPr>
                <w:b/>
              </w:rPr>
            </w:pPr>
          </w:p>
        </w:tc>
        <w:tc>
          <w:tcPr>
            <w:tcW w:w="1300" w:type="dxa"/>
            <w:shd w:val="clear" w:color="auto" w:fill="F9F9F9" w:themeFill="background1" w:themeFillShade="F9"/>
            <w:vAlign w:val="bottom"/>
          </w:tcPr>
          <w:p w14:paraId="1F5BD58B" w14:textId="77777777" w:rsidR="005D0C51" w:rsidRDefault="005D0C51" w:rsidP="00E73B8F">
            <w:pPr>
              <w:rPr>
                <w:b/>
              </w:rPr>
            </w:pPr>
          </w:p>
        </w:tc>
      </w:tr>
      <w:tr w:rsidR="005D0C51" w14:paraId="01E6D3C2" w14:textId="77777777" w:rsidTr="00E73B8F">
        <w:tc>
          <w:tcPr>
            <w:tcW w:w="2800" w:type="dxa"/>
          </w:tcPr>
          <w:p w14:paraId="47580388" w14:textId="77777777" w:rsidR="005D0C51" w:rsidRDefault="005D0C51" w:rsidP="00E73B8F">
            <w:r>
              <w:t>getBlocksForPatient</w:t>
            </w:r>
          </w:p>
        </w:tc>
        <w:tc>
          <w:tcPr>
            <w:tcW w:w="2000" w:type="dxa"/>
          </w:tcPr>
          <w:p w14:paraId="168C65CE" w14:textId="77777777" w:rsidR="005D0C51" w:rsidRDefault="005D0C51" w:rsidP="00E73B8F">
            <w:r>
              <w:t>blocking:BlockHeader</w:t>
            </w:r>
          </w:p>
        </w:tc>
        <w:tc>
          <w:tcPr>
            <w:tcW w:w="4000" w:type="dxa"/>
          </w:tcPr>
          <w:p w14:paraId="232A4ACE" w14:textId="77777777" w:rsidR="005D0C51" w:rsidRDefault="005D0C51" w:rsidP="00E73B8F">
            <w:r>
              <w:t>Lista över funna spärrar som är aktiva för angiven patient.</w:t>
            </w:r>
          </w:p>
        </w:tc>
        <w:tc>
          <w:tcPr>
            <w:tcW w:w="1300" w:type="dxa"/>
          </w:tcPr>
          <w:p w14:paraId="288498CE" w14:textId="77777777" w:rsidR="005D0C51" w:rsidRDefault="005D0C51" w:rsidP="00E73B8F">
            <w:r>
              <w:t>1..1</w:t>
            </w:r>
          </w:p>
        </w:tc>
      </w:tr>
    </w:tbl>
    <w:p w14:paraId="0F566071" w14:textId="77777777" w:rsidR="005D0C51" w:rsidRDefault="005D0C51" w:rsidP="00EF6211">
      <w:pPr>
        <w:pStyle w:val="Heading2"/>
      </w:pPr>
      <w:r>
        <w:lastRenderedPageBreak/>
        <w:t>Regler</w:t>
      </w:r>
    </w:p>
    <w:p w14:paraId="7FBE93E9" w14:textId="77777777" w:rsidR="005D0C51" w:rsidRDefault="005D0C51" w:rsidP="005D0C51">
      <w:r>
        <w:t>Tjänsten skall åtkomstkontrollera om tjänstekonsumenten har behörighet till den vårdgivare som hämtningen avser. Om behörighet saknas till vårdgivarens spärrar, nekas anropet (med tillhörande felkod ACCESSDENIED).</w:t>
      </w:r>
    </w:p>
    <w:p w14:paraId="4D3D3FB7" w14:textId="77777777" w:rsidR="005D0C51" w:rsidRDefault="005D0C51" w:rsidP="00EF6211">
      <w:pPr>
        <w:pStyle w:val="Heading2"/>
      </w:pPr>
      <w:r>
        <w:t>Tjänsteinteraktion</w:t>
      </w:r>
    </w:p>
    <w:p w14:paraId="41C222E0" w14:textId="77777777" w:rsidR="005D0C51" w:rsidRDefault="005D0C51" w:rsidP="005D0C51">
      <w:r>
        <w:t>GetBlocksForPatient</w:t>
      </w:r>
    </w:p>
    <w:p w14:paraId="4FC0CB95" w14:textId="77777777" w:rsidR="005D0C51" w:rsidRDefault="005D0C51" w:rsidP="00EF6211">
      <w:pPr>
        <w:pStyle w:val="Heading2"/>
      </w:pPr>
      <w:r>
        <w:t>Exempel</w:t>
      </w:r>
    </w:p>
    <w:p w14:paraId="324EF5A9"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1A3328C4" w14:textId="77777777" w:rsidR="005D0C51" w:rsidRDefault="005D0C51" w:rsidP="005D0C51">
      <w:r>
        <w:t>Följande XML visar strukturen på ett anrop till tjänsten.</w:t>
      </w:r>
    </w:p>
    <w:p w14:paraId="37AFAEE9" w14:textId="77777777" w:rsidR="005D0C51" w:rsidRPr="00E25B0E" w:rsidRDefault="005D0C51" w:rsidP="005D0C51">
      <w:r w:rsidRPr="00E25B0E">
        <w:rPr>
          <w:rFonts w:ascii="Consolas" w:eastAsia="Times New Roman" w:hAnsi="Consolas" w:cs="Consolas"/>
          <w:noProof w:val="0"/>
          <w:color w:val="0000FF"/>
          <w:sz w:val="16"/>
          <w:szCs w:val="16"/>
          <w:lang w:eastAsia="sv-SE"/>
        </w:rPr>
        <w:t>&lt;</w:t>
      </w:r>
      <w:r w:rsidRPr="00E25B0E">
        <w:rPr>
          <w:rFonts w:ascii="Consolas" w:eastAsia="Times New Roman" w:hAnsi="Consolas" w:cs="Consolas"/>
          <w:noProof w:val="0"/>
          <w:color w:val="A31515"/>
          <w:sz w:val="16"/>
          <w:szCs w:val="16"/>
          <w:lang w:eastAsia="sv-SE"/>
        </w:rPr>
        <w:t>ns0:GetBlocksForPatientRequest</w:t>
      </w:r>
      <w:r w:rsidRPr="00E25B0E">
        <w:rPr>
          <w:rFonts w:ascii="Consolas" w:eastAsia="Times New Roman" w:hAnsi="Consolas" w:cs="Consolas"/>
          <w:noProof w:val="0"/>
          <w:color w:val="FF0000"/>
          <w:sz w:val="16"/>
          <w:szCs w:val="16"/>
          <w:lang w:eastAsia="sv-SE"/>
        </w:rPr>
        <w:t xml:space="preserve"> xmlns:ns0</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querying:GetBlocksForPatientResponder: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1</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querying: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gt;</w:t>
      </w:r>
    </w:p>
    <w:p w14:paraId="69D5F3F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Pati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PatientId</w:t>
      </w:r>
      <w:r w:rsidRPr="00336A84">
        <w:rPr>
          <w:rFonts w:ascii="Consolas" w:eastAsia="Times New Roman" w:hAnsi="Consolas" w:cs="Consolas"/>
          <w:noProof w:val="0"/>
          <w:color w:val="0000FF"/>
          <w:sz w:val="16"/>
          <w:szCs w:val="16"/>
          <w:lang w:val="en-US" w:eastAsia="sv-SE"/>
        </w:rPr>
        <w:t>&gt;</w:t>
      </w:r>
    </w:p>
    <w:p w14:paraId="4FFD23F8"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w:t>
      </w:r>
      <w:r w:rsidRPr="00336A84">
        <w:rPr>
          <w:rFonts w:ascii="Consolas" w:eastAsia="Times New Roman" w:hAnsi="Consolas" w:cs="Consolas"/>
          <w:noProof w:val="0"/>
          <w:color w:val="0000FF"/>
          <w:sz w:val="16"/>
          <w:szCs w:val="16"/>
          <w:lang w:val="en-US" w:eastAsia="sv-SE"/>
        </w:rPr>
        <w:t>&gt;</w:t>
      </w:r>
    </w:p>
    <w:p w14:paraId="3D59C7BF"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850BE62"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0CA480D5"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GetBlocksForPatientRequest</w:t>
      </w:r>
      <w:r w:rsidRPr="00336A84">
        <w:rPr>
          <w:rFonts w:ascii="Consolas" w:eastAsia="Times New Roman" w:hAnsi="Consolas" w:cs="Consolas"/>
          <w:noProof w:val="0"/>
          <w:color w:val="0000FF"/>
          <w:sz w:val="16"/>
          <w:szCs w:val="16"/>
          <w:lang w:val="en-US" w:eastAsia="sv-SE"/>
        </w:rPr>
        <w:t>&gt;</w:t>
      </w:r>
    </w:p>
    <w:p w14:paraId="1DEF2CF2"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7B9BF0EA" w14:textId="77777777" w:rsidR="005D0C51" w:rsidRDefault="005D0C51" w:rsidP="005D0C51">
      <w:r>
        <w:t>Följande XML visar strukturen på svarsmeddelandet från tjänsten.</w:t>
      </w:r>
    </w:p>
    <w:p w14:paraId="28763945"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BlocksForPatient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A7FD412"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BlocksForPatient</w:t>
      </w:r>
      <w:r>
        <w:rPr>
          <w:rFonts w:ascii="Consolas" w:eastAsia="Times New Roman" w:hAnsi="Consolas" w:cs="Consolas"/>
          <w:noProof w:val="0"/>
          <w:color w:val="0000FF"/>
          <w:sz w:val="16"/>
          <w:szCs w:val="16"/>
          <w:lang w:eastAsia="sv-SE"/>
        </w:rPr>
        <w:t>&gt;</w:t>
      </w:r>
    </w:p>
    <w:p w14:paraId="74F7A5BB"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w:t>
      </w:r>
      <w:r>
        <w:rPr>
          <w:rFonts w:ascii="Consolas" w:eastAsia="Times New Roman" w:hAnsi="Consolas" w:cs="Consolas"/>
          <w:noProof w:val="0"/>
          <w:color w:val="0000FF"/>
          <w:sz w:val="16"/>
          <w:szCs w:val="16"/>
          <w:lang w:eastAsia="sv-SE"/>
        </w:rPr>
        <w:t>&gt;</w:t>
      </w:r>
    </w:p>
    <w:p w14:paraId="5B9DE60D"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538F68F2"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3FB9FF2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w:t>
      </w:r>
      <w:r w:rsidRPr="00336A84">
        <w:rPr>
          <w:rFonts w:ascii="Consolas" w:eastAsia="Times New Roman" w:hAnsi="Consolas" w:cs="Consolas"/>
          <w:noProof w:val="0"/>
          <w:color w:val="0000FF"/>
          <w:sz w:val="16"/>
          <w:szCs w:val="16"/>
          <w:lang w:val="en-US" w:eastAsia="sv-SE"/>
        </w:rPr>
        <w:t>&gt;</w:t>
      </w:r>
    </w:p>
    <w:p w14:paraId="5D7E62F1"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4A6A758"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186EB51C"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s</w:t>
      </w:r>
      <w:r>
        <w:rPr>
          <w:rFonts w:ascii="Consolas" w:eastAsia="Times New Roman" w:hAnsi="Consolas" w:cs="Consolas"/>
          <w:noProof w:val="0"/>
          <w:color w:val="0000FF"/>
          <w:sz w:val="16"/>
          <w:szCs w:val="16"/>
          <w:lang w:eastAsia="sv-SE"/>
        </w:rPr>
        <w:t>&gt;</w:t>
      </w:r>
    </w:p>
    <w:p w14:paraId="6A26BA5A"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6AC7FDF6"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1566BC75"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2158922C"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Optional</w:t>
      </w:r>
      <w:r w:rsidRPr="00E25B0E">
        <w:rPr>
          <w:rFonts w:ascii="Consolas" w:eastAsia="Times New Roman" w:hAnsi="Consolas" w:cs="Consolas"/>
          <w:noProof w:val="0"/>
          <w:color w:val="0000FF"/>
          <w:sz w:val="16"/>
          <w:szCs w:val="16"/>
          <w:lang w:val="da-DK" w:eastAsia="sv-SE"/>
        </w:rPr>
        <w:t xml:space="preserve"> --&gt;</w:t>
      </w:r>
    </w:p>
    <w:p w14:paraId="5DEC6844"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StartDate</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StartDate</w:t>
      </w:r>
      <w:r w:rsidRPr="00E25B0E">
        <w:rPr>
          <w:rFonts w:ascii="Consolas" w:eastAsia="Times New Roman" w:hAnsi="Consolas" w:cs="Consolas"/>
          <w:noProof w:val="0"/>
          <w:color w:val="0000FF"/>
          <w:sz w:val="16"/>
          <w:szCs w:val="16"/>
          <w:lang w:val="da-DK" w:eastAsia="sv-SE"/>
        </w:rPr>
        <w:t>&gt;</w:t>
      </w:r>
    </w:p>
    <w:p w14:paraId="5168E114"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Optional</w:t>
      </w:r>
      <w:r w:rsidRPr="00E25B0E">
        <w:rPr>
          <w:rFonts w:ascii="Consolas" w:eastAsia="Times New Roman" w:hAnsi="Consolas" w:cs="Consolas"/>
          <w:noProof w:val="0"/>
          <w:color w:val="0000FF"/>
          <w:sz w:val="16"/>
          <w:szCs w:val="16"/>
          <w:lang w:val="da-DK" w:eastAsia="sv-SE"/>
        </w:rPr>
        <w:t xml:space="preserve"> --&gt;</w:t>
      </w:r>
    </w:p>
    <w:p w14:paraId="3F8F9714"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EndDate</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EndDate</w:t>
      </w:r>
      <w:r w:rsidRPr="00E25B0E">
        <w:rPr>
          <w:rFonts w:ascii="Consolas" w:eastAsia="Times New Roman" w:hAnsi="Consolas" w:cs="Consolas"/>
          <w:noProof w:val="0"/>
          <w:color w:val="0000FF"/>
          <w:sz w:val="16"/>
          <w:szCs w:val="16"/>
          <w:lang w:val="da-DK" w:eastAsia="sv-SE"/>
        </w:rPr>
        <w:t>&gt;</w:t>
      </w:r>
    </w:p>
    <w:p w14:paraId="02A3B9CE"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Optional</w:t>
      </w:r>
      <w:r w:rsidRPr="00E25B0E">
        <w:rPr>
          <w:rFonts w:ascii="Consolas" w:eastAsia="Times New Roman" w:hAnsi="Consolas" w:cs="Consolas"/>
          <w:noProof w:val="0"/>
          <w:color w:val="0000FF"/>
          <w:sz w:val="16"/>
          <w:szCs w:val="16"/>
          <w:lang w:val="da-DK" w:eastAsia="sv-SE"/>
        </w:rPr>
        <w:t xml:space="preserve"> --&gt;</w:t>
      </w:r>
    </w:p>
    <w:p w14:paraId="5E1BB7A6"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CareUnitId</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CareUnitId</w:t>
      </w:r>
      <w:r w:rsidRPr="00E25B0E">
        <w:rPr>
          <w:rFonts w:ascii="Consolas" w:eastAsia="Times New Roman" w:hAnsi="Consolas" w:cs="Consolas"/>
          <w:noProof w:val="0"/>
          <w:color w:val="0000FF"/>
          <w:sz w:val="16"/>
          <w:szCs w:val="16"/>
          <w:lang w:val="da-DK" w:eastAsia="sv-SE"/>
        </w:rPr>
        <w:t>&gt;</w:t>
      </w:r>
    </w:p>
    <w:p w14:paraId="686154C3"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CareProviderId</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CareProviderId</w:t>
      </w:r>
      <w:r w:rsidRPr="00E25B0E">
        <w:rPr>
          <w:rFonts w:ascii="Consolas" w:eastAsia="Times New Roman" w:hAnsi="Consolas" w:cs="Consolas"/>
          <w:noProof w:val="0"/>
          <w:color w:val="0000FF"/>
          <w:sz w:val="16"/>
          <w:szCs w:val="16"/>
          <w:lang w:val="da-DK" w:eastAsia="sv-SE"/>
        </w:rPr>
        <w:t>&gt;</w:t>
      </w:r>
    </w:p>
    <w:p w14:paraId="78FDBE8A"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Optional</w:t>
      </w:r>
      <w:r w:rsidRPr="00E25B0E">
        <w:rPr>
          <w:rFonts w:ascii="Consolas" w:eastAsia="Times New Roman" w:hAnsi="Consolas" w:cs="Consolas"/>
          <w:noProof w:val="0"/>
          <w:color w:val="0000FF"/>
          <w:sz w:val="16"/>
          <w:szCs w:val="16"/>
          <w:lang w:val="da-DK" w:eastAsia="sv-SE"/>
        </w:rPr>
        <w:t xml:space="preserve"> --&gt;</w:t>
      </w:r>
    </w:p>
    <w:p w14:paraId="39839E15"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Array</w:t>
      </w:r>
      <w:r w:rsidRPr="00E25B0E">
        <w:rPr>
          <w:rFonts w:ascii="Consolas" w:eastAsia="Times New Roman" w:hAnsi="Consolas" w:cs="Consolas"/>
          <w:noProof w:val="0"/>
          <w:color w:val="0000FF"/>
          <w:sz w:val="16"/>
          <w:szCs w:val="16"/>
          <w:lang w:val="da-DK" w:eastAsia="sv-SE"/>
        </w:rPr>
        <w:t xml:space="preserve"> --&gt;</w:t>
      </w:r>
    </w:p>
    <w:p w14:paraId="09545F7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xcludedInformationTypes</w:t>
      </w:r>
      <w:r w:rsidRPr="00336A84">
        <w:rPr>
          <w:rFonts w:ascii="Consolas" w:eastAsia="Times New Roman" w:hAnsi="Consolas" w:cs="Consolas"/>
          <w:noProof w:val="0"/>
          <w:color w:val="0000FF"/>
          <w:sz w:val="16"/>
          <w:szCs w:val="16"/>
          <w:lang w:val="en-US" w:eastAsia="sv-SE"/>
        </w:rPr>
        <w:t>&gt;</w:t>
      </w:r>
    </w:p>
    <w:p w14:paraId="04DF889E"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0E88B8D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2E27E6B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xcludedInformationTypes</w:t>
      </w:r>
      <w:r w:rsidRPr="00336A84">
        <w:rPr>
          <w:rFonts w:ascii="Consolas" w:eastAsia="Times New Roman" w:hAnsi="Consolas" w:cs="Consolas"/>
          <w:noProof w:val="0"/>
          <w:color w:val="0000FF"/>
          <w:sz w:val="16"/>
          <w:szCs w:val="16"/>
          <w:lang w:val="en-US" w:eastAsia="sv-SE"/>
        </w:rPr>
        <w:t>&gt;</w:t>
      </w:r>
    </w:p>
    <w:p w14:paraId="4BCB2026"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A9D1C95"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085E649D"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s</w:t>
      </w:r>
      <w:r w:rsidRPr="00336A84">
        <w:rPr>
          <w:rFonts w:ascii="Consolas" w:eastAsia="Times New Roman" w:hAnsi="Consolas" w:cs="Consolas"/>
          <w:noProof w:val="0"/>
          <w:color w:val="0000FF"/>
          <w:sz w:val="16"/>
          <w:szCs w:val="16"/>
          <w:lang w:val="en-US" w:eastAsia="sv-SE"/>
        </w:rPr>
        <w:t>&gt;</w:t>
      </w:r>
    </w:p>
    <w:p w14:paraId="28467E67"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336C0511"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520B3A3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13C60091"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E107C5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497DE766"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E2301D4"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200A10B0"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s</w:t>
      </w:r>
      <w:r w:rsidRPr="00336A84">
        <w:rPr>
          <w:rFonts w:ascii="Consolas" w:eastAsia="Times New Roman" w:hAnsi="Consolas" w:cs="Consolas"/>
          <w:noProof w:val="0"/>
          <w:color w:val="0000FF"/>
          <w:sz w:val="16"/>
          <w:szCs w:val="16"/>
          <w:lang w:val="en-US" w:eastAsia="sv-SE"/>
        </w:rPr>
        <w:t>&gt;</w:t>
      </w:r>
    </w:p>
    <w:p w14:paraId="3D2EEE5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C7AD84C"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1FC8C124"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Blocks</w:t>
      </w:r>
      <w:r w:rsidRPr="00336A84">
        <w:rPr>
          <w:rFonts w:ascii="Consolas" w:eastAsia="Times New Roman" w:hAnsi="Consolas" w:cs="Consolas"/>
          <w:noProof w:val="0"/>
          <w:color w:val="0000FF"/>
          <w:sz w:val="16"/>
          <w:szCs w:val="16"/>
          <w:lang w:val="en-US" w:eastAsia="sv-SE"/>
        </w:rPr>
        <w:t>&gt;</w:t>
      </w:r>
    </w:p>
    <w:p w14:paraId="73A63A46"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4B16721C" w14:textId="77777777" w:rsidR="005D0C51" w:rsidRPr="00E3419F" w:rsidRDefault="005D0C51" w:rsidP="005D0C51">
      <w:pPr>
        <w:ind w:left="880"/>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r w:rsidRPr="00E3419F">
        <w:rPr>
          <w:rFonts w:ascii="Consolas" w:eastAsia="Times New Roman" w:hAnsi="Consolas" w:cs="Consolas"/>
          <w:noProof w:val="0"/>
          <w:color w:val="auto"/>
          <w:sz w:val="16"/>
          <w:szCs w:val="16"/>
          <w:lang w:val="en-US" w:eastAsia="sv-SE"/>
        </w:rPr>
        <w:t>?</w:t>
      </w: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p>
    <w:p w14:paraId="37247E8E"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BlocksForPatient</w:t>
      </w:r>
      <w:r>
        <w:rPr>
          <w:rFonts w:ascii="Consolas" w:eastAsia="Times New Roman" w:hAnsi="Consolas" w:cs="Consolas"/>
          <w:noProof w:val="0"/>
          <w:color w:val="0000FF"/>
          <w:sz w:val="16"/>
          <w:szCs w:val="16"/>
          <w:lang w:eastAsia="sv-SE"/>
        </w:rPr>
        <w:t>&gt;</w:t>
      </w:r>
    </w:p>
    <w:p w14:paraId="0E17D406" w14:textId="77777777" w:rsidR="005D0C51" w:rsidRDefault="005D0C51" w:rsidP="005D0C51">
      <w:r>
        <w:rPr>
          <w:rFonts w:ascii="Consolas" w:eastAsia="Times New Roman" w:hAnsi="Consolas" w:cs="Consolas"/>
          <w:noProof w:val="0"/>
          <w:color w:val="0000FF"/>
          <w:sz w:val="16"/>
          <w:szCs w:val="16"/>
          <w:lang w:eastAsia="sv-SE"/>
        </w:rPr>
        <w:lastRenderedPageBreak/>
        <w:t>&lt;/</w:t>
      </w:r>
      <w:r>
        <w:rPr>
          <w:rFonts w:ascii="Consolas" w:eastAsia="Times New Roman" w:hAnsi="Consolas" w:cs="Consolas"/>
          <w:noProof w:val="0"/>
          <w:color w:val="A31515"/>
          <w:sz w:val="16"/>
          <w:szCs w:val="16"/>
          <w:lang w:eastAsia="sv-SE"/>
        </w:rPr>
        <w:t>ns0:GetBlocksForPatientResponse</w:t>
      </w:r>
      <w:r>
        <w:rPr>
          <w:rFonts w:ascii="Consolas" w:eastAsia="Times New Roman" w:hAnsi="Consolas" w:cs="Consolas"/>
          <w:noProof w:val="0"/>
          <w:color w:val="0000FF"/>
          <w:sz w:val="16"/>
          <w:szCs w:val="16"/>
          <w:lang w:eastAsia="sv-SE"/>
        </w:rPr>
        <w:t>&gt;</w:t>
      </w:r>
    </w:p>
    <w:p w14:paraId="432D93C4" w14:textId="77777777" w:rsidR="005D0C51" w:rsidRDefault="005D0C51" w:rsidP="006769D7">
      <w:pPr>
        <w:pStyle w:val="Heading1"/>
      </w:pPr>
      <w:bookmarkStart w:id="9" w:name="_Toc398629084"/>
      <w:r>
        <w:lastRenderedPageBreak/>
        <w:t>GetExtendedBlocksForPatient</w:t>
      </w:r>
      <w:bookmarkEnd w:id="9"/>
    </w:p>
    <w:p w14:paraId="468A98C6" w14:textId="77777777" w:rsidR="005D0C51" w:rsidRDefault="005D0C51" w:rsidP="005D0C51">
      <w:r>
        <w:t>Tjänst som läser alla spärrar för en viss patient och organisation. Varje spärr innehåller också tillfälliga hävningar om sådana finns.</w:t>
      </w:r>
    </w:p>
    <w:p w14:paraId="4E13C436" w14:textId="77777777" w:rsidR="005D0C51" w:rsidRDefault="005D0C51" w:rsidP="005D0C51"/>
    <w:p w14:paraId="675B351D" w14:textId="77777777" w:rsidR="005D0C51" w:rsidRDefault="005D0C51" w:rsidP="005D0C51">
      <w:r>
        <w:t>Tjänsten returnerar även makulerade och permanent hävda spärrar, samt tidigare gjorda tillfälliga hävningar, för att ge ett historikunderlag (vad som har hänt med patientens spärrar tidigare).</w:t>
      </w:r>
    </w:p>
    <w:p w14:paraId="31119026" w14:textId="77777777" w:rsidR="005D0C51" w:rsidRDefault="005D0C51" w:rsidP="005D0C51"/>
    <w:p w14:paraId="09D3C9E4" w14:textId="77777777" w:rsidR="005D0C51" w:rsidRDefault="005D0C51" w:rsidP="005D0C51">
      <w:r>
        <w:t>Tjänsten används för att på lokal nivå kunna söka fram och administrera patientens spärrar och dess eventuella tillfälliga hävningar för en viss vårdgivare.</w:t>
      </w:r>
    </w:p>
    <w:p w14:paraId="1CF4D944" w14:textId="77777777" w:rsidR="005D0C51" w:rsidRDefault="005D0C51" w:rsidP="005D0C51"/>
    <w:p w14:paraId="783FCA56" w14:textId="77777777" w:rsidR="005D0C51" w:rsidRDefault="005D0C51" w:rsidP="005D0C51">
      <w:r>
        <w:t>Tjänsten realiseras på lokal nivå.</w:t>
      </w:r>
    </w:p>
    <w:p w14:paraId="42422DC4" w14:textId="77777777" w:rsidR="005D0C51" w:rsidRDefault="005D0C51" w:rsidP="00EF6211">
      <w:pPr>
        <w:pStyle w:val="Heading2"/>
      </w:pPr>
      <w:r>
        <w:t>Frivillighet</w:t>
      </w:r>
    </w:p>
    <w:p w14:paraId="7FE2A106" w14:textId="77777777" w:rsidR="005D0C51" w:rsidRDefault="005D0C51" w:rsidP="005D0C51">
      <w:r>
        <w:t>Frivillig.</w:t>
      </w:r>
    </w:p>
    <w:p w14:paraId="344867CE" w14:textId="77777777" w:rsidR="005D0C51" w:rsidRDefault="005D0C51" w:rsidP="00EF6211">
      <w:pPr>
        <w:pStyle w:val="Heading2"/>
      </w:pPr>
      <w:r>
        <w:t>Version</w:t>
      </w:r>
    </w:p>
    <w:p w14:paraId="58C310CB" w14:textId="77777777" w:rsidR="005D0C51" w:rsidRDefault="005D0C51" w:rsidP="005D0C51">
      <w:r>
        <w:t>2.0</w:t>
      </w:r>
    </w:p>
    <w:p w14:paraId="4E68161C" w14:textId="77777777" w:rsidR="005D0C51" w:rsidRDefault="005D0C51" w:rsidP="00EF6211">
      <w:pPr>
        <w:pStyle w:val="Heading2"/>
      </w:pPr>
      <w:r>
        <w:t>SLA-krav</w:t>
      </w:r>
    </w:p>
    <w:p w14:paraId="0A250C43"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2051ED38" w14:textId="77777777" w:rsidTr="00E73B8F">
        <w:trPr>
          <w:trHeight w:val="384"/>
        </w:trPr>
        <w:tc>
          <w:tcPr>
            <w:tcW w:w="2400" w:type="dxa"/>
            <w:shd w:val="clear" w:color="auto" w:fill="D9D9D9" w:themeFill="background1" w:themeFillShade="D9"/>
            <w:vAlign w:val="bottom"/>
          </w:tcPr>
          <w:p w14:paraId="4A5422E2" w14:textId="77777777" w:rsidR="005D0C51" w:rsidRDefault="005D0C51" w:rsidP="00E73B8F">
            <w:pPr>
              <w:rPr>
                <w:b/>
              </w:rPr>
            </w:pPr>
            <w:r>
              <w:rPr>
                <w:b/>
              </w:rPr>
              <w:t>Kategori</w:t>
            </w:r>
          </w:p>
        </w:tc>
        <w:tc>
          <w:tcPr>
            <w:tcW w:w="4000" w:type="dxa"/>
            <w:shd w:val="clear" w:color="auto" w:fill="D9D9D9" w:themeFill="background1" w:themeFillShade="D9"/>
            <w:vAlign w:val="bottom"/>
          </w:tcPr>
          <w:p w14:paraId="18CB08F4" w14:textId="77777777" w:rsidR="005D0C51" w:rsidRDefault="005D0C51" w:rsidP="00E73B8F">
            <w:pPr>
              <w:rPr>
                <w:b/>
              </w:rPr>
            </w:pPr>
            <w:r>
              <w:rPr>
                <w:b/>
              </w:rPr>
              <w:t>Värde</w:t>
            </w:r>
          </w:p>
        </w:tc>
        <w:tc>
          <w:tcPr>
            <w:tcW w:w="3700" w:type="dxa"/>
            <w:shd w:val="clear" w:color="auto" w:fill="D9D9D9" w:themeFill="background1" w:themeFillShade="D9"/>
            <w:vAlign w:val="bottom"/>
          </w:tcPr>
          <w:p w14:paraId="40232BBE" w14:textId="77777777" w:rsidR="005D0C51" w:rsidRDefault="005D0C51" w:rsidP="00E73B8F">
            <w:pPr>
              <w:rPr>
                <w:b/>
              </w:rPr>
            </w:pPr>
            <w:r>
              <w:rPr>
                <w:b/>
              </w:rPr>
              <w:t>Kommentar</w:t>
            </w:r>
          </w:p>
        </w:tc>
      </w:tr>
      <w:tr w:rsidR="005D0C51" w14:paraId="42B69D40" w14:textId="77777777" w:rsidTr="00E73B8F">
        <w:tc>
          <w:tcPr>
            <w:tcW w:w="2400" w:type="dxa"/>
          </w:tcPr>
          <w:p w14:paraId="020644FB" w14:textId="77777777" w:rsidR="005D0C51" w:rsidRDefault="005D0C51" w:rsidP="00E73B8F">
            <w:r>
              <w:t>Svarstid</w:t>
            </w:r>
          </w:p>
        </w:tc>
        <w:tc>
          <w:tcPr>
            <w:tcW w:w="4000" w:type="dxa"/>
          </w:tcPr>
          <w:p w14:paraId="4590F72C" w14:textId="77777777" w:rsidR="005D0C51" w:rsidRDefault="005D0C51" w:rsidP="00E73B8F"/>
        </w:tc>
        <w:tc>
          <w:tcPr>
            <w:tcW w:w="3700" w:type="dxa"/>
          </w:tcPr>
          <w:p w14:paraId="65673058" w14:textId="77777777" w:rsidR="005D0C51" w:rsidRDefault="005D0C51" w:rsidP="00E73B8F"/>
        </w:tc>
      </w:tr>
      <w:tr w:rsidR="005D0C51" w14:paraId="4AE3B6F8" w14:textId="77777777" w:rsidTr="00E73B8F">
        <w:tc>
          <w:tcPr>
            <w:tcW w:w="2400" w:type="dxa"/>
          </w:tcPr>
          <w:p w14:paraId="72BB6EB2" w14:textId="77777777" w:rsidR="005D0C51" w:rsidRDefault="005D0C51" w:rsidP="00E73B8F">
            <w:r>
              <w:t>Tillgänglighet</w:t>
            </w:r>
          </w:p>
        </w:tc>
        <w:tc>
          <w:tcPr>
            <w:tcW w:w="4000" w:type="dxa"/>
          </w:tcPr>
          <w:p w14:paraId="1B92A9B0" w14:textId="77777777" w:rsidR="005D0C51" w:rsidRDefault="005D0C51" w:rsidP="00E73B8F"/>
        </w:tc>
        <w:tc>
          <w:tcPr>
            <w:tcW w:w="3700" w:type="dxa"/>
          </w:tcPr>
          <w:p w14:paraId="648484B3" w14:textId="77777777" w:rsidR="005D0C51" w:rsidRDefault="005D0C51" w:rsidP="00E73B8F"/>
        </w:tc>
      </w:tr>
      <w:tr w:rsidR="005D0C51" w14:paraId="57FC23CB" w14:textId="77777777" w:rsidTr="00E73B8F">
        <w:tc>
          <w:tcPr>
            <w:tcW w:w="2400" w:type="dxa"/>
          </w:tcPr>
          <w:p w14:paraId="1CEF302C" w14:textId="77777777" w:rsidR="005D0C51" w:rsidRDefault="005D0C51" w:rsidP="00E73B8F">
            <w:r>
              <w:t>Last</w:t>
            </w:r>
          </w:p>
        </w:tc>
        <w:tc>
          <w:tcPr>
            <w:tcW w:w="4000" w:type="dxa"/>
          </w:tcPr>
          <w:p w14:paraId="1F17C6ED" w14:textId="77777777" w:rsidR="005D0C51" w:rsidRDefault="005D0C51" w:rsidP="00E73B8F"/>
        </w:tc>
        <w:tc>
          <w:tcPr>
            <w:tcW w:w="3700" w:type="dxa"/>
          </w:tcPr>
          <w:p w14:paraId="6E373BC0" w14:textId="77777777" w:rsidR="005D0C51" w:rsidRDefault="005D0C51" w:rsidP="00E73B8F"/>
        </w:tc>
      </w:tr>
      <w:tr w:rsidR="005D0C51" w14:paraId="7FC76E8B" w14:textId="77777777" w:rsidTr="00E73B8F">
        <w:tc>
          <w:tcPr>
            <w:tcW w:w="2400" w:type="dxa"/>
          </w:tcPr>
          <w:p w14:paraId="7EF60413" w14:textId="77777777" w:rsidR="005D0C51" w:rsidRDefault="005D0C51" w:rsidP="00E73B8F">
            <w:r>
              <w:t>Aktualitet</w:t>
            </w:r>
          </w:p>
        </w:tc>
        <w:tc>
          <w:tcPr>
            <w:tcW w:w="4000" w:type="dxa"/>
          </w:tcPr>
          <w:p w14:paraId="3F074B3B" w14:textId="77777777" w:rsidR="005D0C51" w:rsidRDefault="005D0C51" w:rsidP="00E73B8F">
            <w:r>
              <w:t>Grundprincipen är att de senast registrerade spärruppgifterna i spärrtjänsten returneras.</w:t>
            </w:r>
          </w:p>
        </w:tc>
        <w:tc>
          <w:tcPr>
            <w:tcW w:w="3700" w:type="dxa"/>
          </w:tcPr>
          <w:p w14:paraId="15DDF9DE" w14:textId="77777777" w:rsidR="005D0C51" w:rsidRDefault="005D0C51" w:rsidP="00E73B8F"/>
        </w:tc>
      </w:tr>
    </w:tbl>
    <w:p w14:paraId="20E8D3D8" w14:textId="77777777" w:rsidR="005D0C51" w:rsidRDefault="005D0C51" w:rsidP="00EF6211">
      <w:pPr>
        <w:pStyle w:val="Heading2"/>
      </w:pPr>
      <w:r>
        <w:t>Fältregler</w:t>
      </w:r>
    </w:p>
    <w:p w14:paraId="1F13B700"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6A891979" w14:textId="77777777" w:rsidTr="00E73B8F">
        <w:trPr>
          <w:trHeight w:val="384"/>
        </w:trPr>
        <w:tc>
          <w:tcPr>
            <w:tcW w:w="2800" w:type="dxa"/>
            <w:shd w:val="clear" w:color="auto" w:fill="D9D9D9" w:themeFill="background1" w:themeFillShade="D9"/>
            <w:vAlign w:val="bottom"/>
          </w:tcPr>
          <w:p w14:paraId="526030F3" w14:textId="77777777" w:rsidR="005D0C51" w:rsidRDefault="005D0C51" w:rsidP="00E73B8F">
            <w:pPr>
              <w:rPr>
                <w:b/>
              </w:rPr>
            </w:pPr>
            <w:r>
              <w:rPr>
                <w:b/>
              </w:rPr>
              <w:t>Namn</w:t>
            </w:r>
          </w:p>
        </w:tc>
        <w:tc>
          <w:tcPr>
            <w:tcW w:w="2000" w:type="dxa"/>
            <w:shd w:val="clear" w:color="auto" w:fill="D9D9D9" w:themeFill="background1" w:themeFillShade="D9"/>
            <w:vAlign w:val="bottom"/>
          </w:tcPr>
          <w:p w14:paraId="4F42ABB9" w14:textId="77777777" w:rsidR="005D0C51" w:rsidRDefault="005D0C51" w:rsidP="00E73B8F">
            <w:pPr>
              <w:rPr>
                <w:b/>
              </w:rPr>
            </w:pPr>
            <w:r>
              <w:rPr>
                <w:b/>
              </w:rPr>
              <w:t>Datatyp</w:t>
            </w:r>
          </w:p>
        </w:tc>
        <w:tc>
          <w:tcPr>
            <w:tcW w:w="4000" w:type="dxa"/>
            <w:shd w:val="clear" w:color="auto" w:fill="D9D9D9" w:themeFill="background1" w:themeFillShade="D9"/>
            <w:vAlign w:val="bottom"/>
          </w:tcPr>
          <w:p w14:paraId="4BC2C30E"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09C1CAAE" w14:textId="77777777" w:rsidR="005D0C51" w:rsidRDefault="005D0C51" w:rsidP="00E73B8F">
            <w:pPr>
              <w:rPr>
                <w:b/>
              </w:rPr>
            </w:pPr>
            <w:r>
              <w:rPr>
                <w:b/>
              </w:rPr>
              <w:t>Kardinalitet</w:t>
            </w:r>
          </w:p>
        </w:tc>
      </w:tr>
      <w:tr w:rsidR="005D0C51" w14:paraId="26C0D1F0" w14:textId="77777777" w:rsidTr="00E73B8F">
        <w:tc>
          <w:tcPr>
            <w:tcW w:w="2800" w:type="dxa"/>
            <w:shd w:val="clear" w:color="auto" w:fill="F9F9F9" w:themeFill="background1" w:themeFillShade="F9"/>
            <w:vAlign w:val="bottom"/>
          </w:tcPr>
          <w:p w14:paraId="28A333DD"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18097742" w14:textId="77777777" w:rsidR="005D0C51" w:rsidRDefault="005D0C51" w:rsidP="00E73B8F">
            <w:pPr>
              <w:rPr>
                <w:b/>
              </w:rPr>
            </w:pPr>
          </w:p>
        </w:tc>
        <w:tc>
          <w:tcPr>
            <w:tcW w:w="4000" w:type="dxa"/>
            <w:shd w:val="clear" w:color="auto" w:fill="F9F9F9" w:themeFill="background1" w:themeFillShade="F9"/>
            <w:vAlign w:val="bottom"/>
          </w:tcPr>
          <w:p w14:paraId="3E30EDE0" w14:textId="77777777" w:rsidR="005D0C51" w:rsidRDefault="005D0C51" w:rsidP="00E73B8F">
            <w:pPr>
              <w:rPr>
                <w:b/>
              </w:rPr>
            </w:pPr>
          </w:p>
        </w:tc>
        <w:tc>
          <w:tcPr>
            <w:tcW w:w="1300" w:type="dxa"/>
            <w:shd w:val="clear" w:color="auto" w:fill="F9F9F9" w:themeFill="background1" w:themeFillShade="F9"/>
            <w:vAlign w:val="bottom"/>
          </w:tcPr>
          <w:p w14:paraId="76228E7A" w14:textId="77777777" w:rsidR="005D0C51" w:rsidRDefault="005D0C51" w:rsidP="00E73B8F">
            <w:pPr>
              <w:rPr>
                <w:b/>
              </w:rPr>
            </w:pPr>
          </w:p>
        </w:tc>
      </w:tr>
      <w:tr w:rsidR="005D0C51" w14:paraId="29F02E05" w14:textId="77777777" w:rsidTr="00E73B8F">
        <w:tc>
          <w:tcPr>
            <w:tcW w:w="2800" w:type="dxa"/>
          </w:tcPr>
          <w:p w14:paraId="4E42A227" w14:textId="77777777" w:rsidR="005D0C51" w:rsidRDefault="005D0C51" w:rsidP="00E73B8F">
            <w:r>
              <w:t>careProviderId</w:t>
            </w:r>
          </w:p>
        </w:tc>
        <w:tc>
          <w:tcPr>
            <w:tcW w:w="2000" w:type="dxa"/>
          </w:tcPr>
          <w:p w14:paraId="6D539452" w14:textId="77777777" w:rsidR="005D0C51" w:rsidRDefault="005D0C51" w:rsidP="00E73B8F">
            <w:r>
              <w:t>blocking:HsaId</w:t>
            </w:r>
          </w:p>
        </w:tc>
        <w:tc>
          <w:tcPr>
            <w:tcW w:w="4000" w:type="dxa"/>
          </w:tcPr>
          <w:p w14:paraId="3A6E0C0B" w14:textId="77777777" w:rsidR="005D0C51" w:rsidRDefault="005D0C51" w:rsidP="00E73B8F">
            <w:r>
              <w:t>HSA-id på den vårdgivare vars spärrar skall hämtas.</w:t>
            </w:r>
          </w:p>
        </w:tc>
        <w:tc>
          <w:tcPr>
            <w:tcW w:w="1300" w:type="dxa"/>
          </w:tcPr>
          <w:p w14:paraId="2AD0DE62" w14:textId="77777777" w:rsidR="005D0C51" w:rsidRDefault="005D0C51" w:rsidP="00E73B8F">
            <w:r>
              <w:t>1..1</w:t>
            </w:r>
          </w:p>
        </w:tc>
      </w:tr>
      <w:tr w:rsidR="005D0C51" w14:paraId="0052C4B8" w14:textId="77777777" w:rsidTr="00E73B8F">
        <w:tc>
          <w:tcPr>
            <w:tcW w:w="2800" w:type="dxa"/>
          </w:tcPr>
          <w:p w14:paraId="7E22362D" w14:textId="77777777" w:rsidR="005D0C51" w:rsidRDefault="005D0C51" w:rsidP="00E73B8F">
            <w:r>
              <w:t>patientId</w:t>
            </w:r>
          </w:p>
        </w:tc>
        <w:tc>
          <w:tcPr>
            <w:tcW w:w="2000" w:type="dxa"/>
          </w:tcPr>
          <w:p w14:paraId="01855DAE" w14:textId="77777777" w:rsidR="005D0C51" w:rsidRDefault="005D0C51" w:rsidP="00E73B8F">
            <w:r>
              <w:t>blocking:PersonIdValue</w:t>
            </w:r>
          </w:p>
        </w:tc>
        <w:tc>
          <w:tcPr>
            <w:tcW w:w="4000" w:type="dxa"/>
          </w:tcPr>
          <w:p w14:paraId="74677D1A" w14:textId="77777777" w:rsidR="005D0C51" w:rsidRDefault="005D0C51" w:rsidP="00E73B8F">
            <w:r>
              <w:t>Personnummer på patienten vars spärrar skall hämtas.</w:t>
            </w:r>
          </w:p>
        </w:tc>
        <w:tc>
          <w:tcPr>
            <w:tcW w:w="1300" w:type="dxa"/>
          </w:tcPr>
          <w:p w14:paraId="413744AF" w14:textId="77777777" w:rsidR="005D0C51" w:rsidRDefault="005D0C51" w:rsidP="00E73B8F">
            <w:r>
              <w:t>1..1</w:t>
            </w:r>
          </w:p>
        </w:tc>
      </w:tr>
      <w:tr w:rsidR="005D0C51" w14:paraId="5DAF8300" w14:textId="77777777" w:rsidTr="00E73B8F">
        <w:tc>
          <w:tcPr>
            <w:tcW w:w="2800" w:type="dxa"/>
            <w:shd w:val="clear" w:color="auto" w:fill="F9F9F9" w:themeFill="background1" w:themeFillShade="F9"/>
            <w:vAlign w:val="bottom"/>
          </w:tcPr>
          <w:p w14:paraId="025183D7" w14:textId="77777777" w:rsidR="005D0C51" w:rsidRDefault="005D0C51" w:rsidP="00E73B8F">
            <w:pPr>
              <w:rPr>
                <w:b/>
              </w:rPr>
            </w:pPr>
            <w:r>
              <w:rPr>
                <w:b/>
                <w:i/>
              </w:rPr>
              <w:t>Svar</w:t>
            </w:r>
          </w:p>
        </w:tc>
        <w:tc>
          <w:tcPr>
            <w:tcW w:w="2000" w:type="dxa"/>
            <w:shd w:val="clear" w:color="auto" w:fill="F9F9F9" w:themeFill="background1" w:themeFillShade="F9"/>
            <w:vAlign w:val="bottom"/>
          </w:tcPr>
          <w:p w14:paraId="0C3B7D0B" w14:textId="77777777" w:rsidR="005D0C51" w:rsidRDefault="005D0C51" w:rsidP="00E73B8F">
            <w:pPr>
              <w:rPr>
                <w:b/>
              </w:rPr>
            </w:pPr>
          </w:p>
        </w:tc>
        <w:tc>
          <w:tcPr>
            <w:tcW w:w="4000" w:type="dxa"/>
            <w:shd w:val="clear" w:color="auto" w:fill="F9F9F9" w:themeFill="background1" w:themeFillShade="F9"/>
            <w:vAlign w:val="bottom"/>
          </w:tcPr>
          <w:p w14:paraId="6138B7BE" w14:textId="77777777" w:rsidR="005D0C51" w:rsidRDefault="005D0C51" w:rsidP="00E73B8F">
            <w:pPr>
              <w:rPr>
                <w:b/>
              </w:rPr>
            </w:pPr>
          </w:p>
        </w:tc>
        <w:tc>
          <w:tcPr>
            <w:tcW w:w="1300" w:type="dxa"/>
            <w:shd w:val="clear" w:color="auto" w:fill="F9F9F9" w:themeFill="background1" w:themeFillShade="F9"/>
            <w:vAlign w:val="bottom"/>
          </w:tcPr>
          <w:p w14:paraId="57EDED25" w14:textId="77777777" w:rsidR="005D0C51" w:rsidRDefault="005D0C51" w:rsidP="00E73B8F">
            <w:pPr>
              <w:rPr>
                <w:b/>
              </w:rPr>
            </w:pPr>
          </w:p>
        </w:tc>
      </w:tr>
      <w:tr w:rsidR="005D0C51" w14:paraId="67AB34C4" w14:textId="77777777" w:rsidTr="00E73B8F">
        <w:tc>
          <w:tcPr>
            <w:tcW w:w="2800" w:type="dxa"/>
          </w:tcPr>
          <w:p w14:paraId="314179AF" w14:textId="77777777" w:rsidR="005D0C51" w:rsidRDefault="005D0C51" w:rsidP="00E73B8F">
            <w:r>
              <w:t>getExtendedBlocksForPatient</w:t>
            </w:r>
          </w:p>
        </w:tc>
        <w:tc>
          <w:tcPr>
            <w:tcW w:w="2000" w:type="dxa"/>
          </w:tcPr>
          <w:p w14:paraId="37E5EA85" w14:textId="77777777" w:rsidR="005D0C51" w:rsidRDefault="005D0C51" w:rsidP="00E73B8F">
            <w:r>
              <w:t>administration:GetExtendedBlocksResult</w:t>
            </w:r>
          </w:p>
        </w:tc>
        <w:tc>
          <w:tcPr>
            <w:tcW w:w="4000" w:type="dxa"/>
          </w:tcPr>
          <w:p w14:paraId="0A62AFC9" w14:textId="77777777" w:rsidR="005D0C51" w:rsidRDefault="005D0C51" w:rsidP="00E73B8F">
            <w:r>
              <w:t>Svaret består av en spärrlista enligt det utökade, lokala spärrformatet.</w:t>
            </w:r>
          </w:p>
        </w:tc>
        <w:tc>
          <w:tcPr>
            <w:tcW w:w="1300" w:type="dxa"/>
          </w:tcPr>
          <w:p w14:paraId="06FE5FBB" w14:textId="77777777" w:rsidR="005D0C51" w:rsidRDefault="005D0C51" w:rsidP="00E73B8F">
            <w:r>
              <w:t>1..1</w:t>
            </w:r>
          </w:p>
        </w:tc>
      </w:tr>
    </w:tbl>
    <w:p w14:paraId="2E142702" w14:textId="77777777" w:rsidR="005D0C51" w:rsidRDefault="005D0C51" w:rsidP="00EF6211">
      <w:pPr>
        <w:pStyle w:val="Heading2"/>
      </w:pPr>
      <w:r>
        <w:t>Regler</w:t>
      </w:r>
    </w:p>
    <w:p w14:paraId="56294F77"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09DA7CF9" w14:textId="77777777" w:rsidR="005D0C51" w:rsidRDefault="005D0C51" w:rsidP="00EF6211">
      <w:pPr>
        <w:pStyle w:val="Heading2"/>
      </w:pPr>
      <w:r>
        <w:t>Tjänsteinteraktion</w:t>
      </w:r>
    </w:p>
    <w:p w14:paraId="1DF90FC9" w14:textId="77777777" w:rsidR="005D0C51" w:rsidRDefault="005D0C51" w:rsidP="005D0C51">
      <w:r>
        <w:lastRenderedPageBreak/>
        <w:t>GetExtendedBlocksForPatient</w:t>
      </w:r>
    </w:p>
    <w:p w14:paraId="76DF55C0" w14:textId="77777777" w:rsidR="005D0C51" w:rsidRDefault="005D0C51" w:rsidP="00EF6211">
      <w:pPr>
        <w:pStyle w:val="Heading2"/>
      </w:pPr>
      <w:r>
        <w:t>Exempel</w:t>
      </w:r>
    </w:p>
    <w:p w14:paraId="70E9AEBE"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4FE1A2F0" w14:textId="77777777" w:rsidR="005D0C51" w:rsidRDefault="005D0C51" w:rsidP="005D0C51">
      <w:r>
        <w:t>Följande XML visar strukturen på ett anrop till tjänsten.</w:t>
      </w:r>
    </w:p>
    <w:p w14:paraId="1E34AB07"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ExtendedBlocksForPatientRequest</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Extended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6591FD36"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CareProvider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CareProviderId</w:t>
      </w:r>
      <w:r>
        <w:rPr>
          <w:rFonts w:ascii="Consolas" w:eastAsia="Times New Roman" w:hAnsi="Consolas" w:cs="Consolas"/>
          <w:noProof w:val="0"/>
          <w:color w:val="0000FF"/>
          <w:sz w:val="16"/>
          <w:szCs w:val="16"/>
          <w:lang w:eastAsia="sv-SE"/>
        </w:rPr>
        <w:t>&gt;</w:t>
      </w:r>
    </w:p>
    <w:p w14:paraId="2CAC005F"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5D970ABC"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ExtendedBlocksForPatientRequest</w:t>
      </w:r>
      <w:r>
        <w:rPr>
          <w:rFonts w:ascii="Consolas" w:eastAsia="Times New Roman" w:hAnsi="Consolas" w:cs="Consolas"/>
          <w:noProof w:val="0"/>
          <w:color w:val="0000FF"/>
          <w:sz w:val="16"/>
          <w:szCs w:val="16"/>
          <w:lang w:eastAsia="sv-SE"/>
        </w:rPr>
        <w:t>&gt;</w:t>
      </w:r>
    </w:p>
    <w:p w14:paraId="0683C06B"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07796E7D" w14:textId="77777777" w:rsidR="005D0C51" w:rsidRDefault="005D0C51" w:rsidP="005D0C51">
      <w:r>
        <w:t>Följande XML visar strukturen på svarsmeddelandet från tjänsten.</w:t>
      </w:r>
    </w:p>
    <w:p w14:paraId="58906BEE"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ExtendedBlocksForPatient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Extended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37895DFB"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ExtendedBlocksForPatient</w:t>
      </w:r>
      <w:r>
        <w:rPr>
          <w:rFonts w:ascii="Consolas" w:eastAsia="Times New Roman" w:hAnsi="Consolas" w:cs="Consolas"/>
          <w:noProof w:val="0"/>
          <w:color w:val="0000FF"/>
          <w:sz w:val="16"/>
          <w:szCs w:val="16"/>
          <w:lang w:eastAsia="sv-SE"/>
        </w:rPr>
        <w:t>&gt;</w:t>
      </w:r>
    </w:p>
    <w:p w14:paraId="2BE73BD4"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Result</w:t>
      </w:r>
      <w:r>
        <w:rPr>
          <w:rFonts w:ascii="Consolas" w:eastAsia="Times New Roman" w:hAnsi="Consolas" w:cs="Consolas"/>
          <w:noProof w:val="0"/>
          <w:color w:val="0000FF"/>
          <w:sz w:val="16"/>
          <w:szCs w:val="16"/>
          <w:lang w:eastAsia="sv-SE"/>
        </w:rPr>
        <w:t>&gt;</w:t>
      </w:r>
    </w:p>
    <w:p w14:paraId="60EEFF18"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4BBD15B5"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2FF6A05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sult</w:t>
      </w:r>
      <w:r w:rsidRPr="00336A84">
        <w:rPr>
          <w:rFonts w:ascii="Consolas" w:eastAsia="Times New Roman" w:hAnsi="Consolas" w:cs="Consolas"/>
          <w:noProof w:val="0"/>
          <w:color w:val="0000FF"/>
          <w:sz w:val="16"/>
          <w:szCs w:val="16"/>
          <w:lang w:val="en-US" w:eastAsia="sv-SE"/>
        </w:rPr>
        <w:t>&gt;</w:t>
      </w:r>
    </w:p>
    <w:p w14:paraId="2372E0E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92BFFC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7801202E"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Blocks</w:t>
      </w:r>
      <w:r>
        <w:rPr>
          <w:rFonts w:ascii="Consolas" w:eastAsia="Times New Roman" w:hAnsi="Consolas" w:cs="Consolas"/>
          <w:noProof w:val="0"/>
          <w:color w:val="0000FF"/>
          <w:sz w:val="16"/>
          <w:szCs w:val="16"/>
          <w:lang w:eastAsia="sv-SE"/>
        </w:rPr>
        <w:t>&gt;</w:t>
      </w:r>
    </w:p>
    <w:p w14:paraId="5E3C7434"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Block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BlockId</w:t>
      </w:r>
      <w:r>
        <w:rPr>
          <w:rFonts w:ascii="Consolas" w:eastAsia="Times New Roman" w:hAnsi="Consolas" w:cs="Consolas"/>
          <w:noProof w:val="0"/>
          <w:color w:val="0000FF"/>
          <w:sz w:val="16"/>
          <w:szCs w:val="16"/>
          <w:lang w:eastAsia="sv-SE"/>
        </w:rPr>
        <w:t>&gt;</w:t>
      </w:r>
    </w:p>
    <w:p w14:paraId="5042D385"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BlockTyp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BlockType</w:t>
      </w:r>
      <w:r>
        <w:rPr>
          <w:rFonts w:ascii="Consolas" w:eastAsia="Times New Roman" w:hAnsi="Consolas" w:cs="Consolas"/>
          <w:noProof w:val="0"/>
          <w:color w:val="0000FF"/>
          <w:sz w:val="16"/>
          <w:szCs w:val="16"/>
          <w:lang w:eastAsia="sv-SE"/>
        </w:rPr>
        <w:t>&gt;</w:t>
      </w:r>
    </w:p>
    <w:p w14:paraId="2EB96CFC"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PatientId</w:t>
      </w:r>
      <w:r>
        <w:rPr>
          <w:rFonts w:ascii="Consolas" w:eastAsia="Times New Roman" w:hAnsi="Consolas" w:cs="Consolas"/>
          <w:noProof w:val="0"/>
          <w:color w:val="0000FF"/>
          <w:sz w:val="16"/>
          <w:szCs w:val="16"/>
          <w:lang w:eastAsia="sv-SE"/>
        </w:rPr>
        <w:t>&gt;</w:t>
      </w:r>
    </w:p>
    <w:p w14:paraId="1A96C6F5"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Optional</w:t>
      </w:r>
      <w:r w:rsidRPr="00E25B0E">
        <w:rPr>
          <w:rFonts w:ascii="Consolas" w:eastAsia="Times New Roman" w:hAnsi="Consolas" w:cs="Consolas"/>
          <w:noProof w:val="0"/>
          <w:color w:val="0000FF"/>
          <w:sz w:val="16"/>
          <w:szCs w:val="16"/>
          <w:lang w:val="da-DK" w:eastAsia="sv-SE"/>
        </w:rPr>
        <w:t xml:space="preserve"> --&gt;</w:t>
      </w:r>
    </w:p>
    <w:p w14:paraId="255B5C74"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1:InformationStartDate</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1:InformationStartDate</w:t>
      </w:r>
      <w:r w:rsidRPr="00E25B0E">
        <w:rPr>
          <w:rFonts w:ascii="Consolas" w:eastAsia="Times New Roman" w:hAnsi="Consolas" w:cs="Consolas"/>
          <w:noProof w:val="0"/>
          <w:color w:val="0000FF"/>
          <w:sz w:val="16"/>
          <w:szCs w:val="16"/>
          <w:lang w:val="da-DK" w:eastAsia="sv-SE"/>
        </w:rPr>
        <w:t>&gt;</w:t>
      </w:r>
    </w:p>
    <w:p w14:paraId="3CF69180"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Optional</w:t>
      </w:r>
      <w:r w:rsidRPr="00E25B0E">
        <w:rPr>
          <w:rFonts w:ascii="Consolas" w:eastAsia="Times New Roman" w:hAnsi="Consolas" w:cs="Consolas"/>
          <w:noProof w:val="0"/>
          <w:color w:val="0000FF"/>
          <w:sz w:val="16"/>
          <w:szCs w:val="16"/>
          <w:lang w:val="da-DK" w:eastAsia="sv-SE"/>
        </w:rPr>
        <w:t xml:space="preserve"> --&gt;</w:t>
      </w:r>
    </w:p>
    <w:p w14:paraId="5A38C0A7"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1:InformationEndDate</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1:InformationEndDate</w:t>
      </w:r>
      <w:r w:rsidRPr="00E25B0E">
        <w:rPr>
          <w:rFonts w:ascii="Consolas" w:eastAsia="Times New Roman" w:hAnsi="Consolas" w:cs="Consolas"/>
          <w:noProof w:val="0"/>
          <w:color w:val="0000FF"/>
          <w:sz w:val="16"/>
          <w:szCs w:val="16"/>
          <w:lang w:val="da-DK" w:eastAsia="sv-SE"/>
        </w:rPr>
        <w:t>&gt;</w:t>
      </w:r>
    </w:p>
    <w:p w14:paraId="4E43A8C0"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Optional</w:t>
      </w:r>
      <w:r w:rsidRPr="00E25B0E">
        <w:rPr>
          <w:rFonts w:ascii="Consolas" w:eastAsia="Times New Roman" w:hAnsi="Consolas" w:cs="Consolas"/>
          <w:noProof w:val="0"/>
          <w:color w:val="0000FF"/>
          <w:sz w:val="16"/>
          <w:szCs w:val="16"/>
          <w:lang w:val="da-DK" w:eastAsia="sv-SE"/>
        </w:rPr>
        <w:t xml:space="preserve"> --&gt;</w:t>
      </w:r>
    </w:p>
    <w:p w14:paraId="14AD9EAD"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1:InformationCareUnitId</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1:InformationCareUnitId</w:t>
      </w:r>
      <w:r w:rsidRPr="00E25B0E">
        <w:rPr>
          <w:rFonts w:ascii="Consolas" w:eastAsia="Times New Roman" w:hAnsi="Consolas" w:cs="Consolas"/>
          <w:noProof w:val="0"/>
          <w:color w:val="0000FF"/>
          <w:sz w:val="16"/>
          <w:szCs w:val="16"/>
          <w:lang w:val="da-DK" w:eastAsia="sv-SE"/>
        </w:rPr>
        <w:t>&gt;</w:t>
      </w:r>
    </w:p>
    <w:p w14:paraId="63AD0CEA"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1:InformationCareProviderId</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1:InformationCareProviderId</w:t>
      </w:r>
      <w:r w:rsidRPr="00E25B0E">
        <w:rPr>
          <w:rFonts w:ascii="Consolas" w:eastAsia="Times New Roman" w:hAnsi="Consolas" w:cs="Consolas"/>
          <w:noProof w:val="0"/>
          <w:color w:val="0000FF"/>
          <w:sz w:val="16"/>
          <w:szCs w:val="16"/>
          <w:lang w:val="da-DK" w:eastAsia="sv-SE"/>
        </w:rPr>
        <w:t>&gt;</w:t>
      </w:r>
    </w:p>
    <w:p w14:paraId="00D56473"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Optional</w:t>
      </w:r>
      <w:r w:rsidRPr="00E25B0E">
        <w:rPr>
          <w:rFonts w:ascii="Consolas" w:eastAsia="Times New Roman" w:hAnsi="Consolas" w:cs="Consolas"/>
          <w:noProof w:val="0"/>
          <w:color w:val="0000FF"/>
          <w:sz w:val="16"/>
          <w:szCs w:val="16"/>
          <w:lang w:val="da-DK" w:eastAsia="sv-SE"/>
        </w:rPr>
        <w:t xml:space="preserve"> --&gt;</w:t>
      </w:r>
    </w:p>
    <w:p w14:paraId="157B316C"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Array</w:t>
      </w:r>
      <w:r w:rsidRPr="00E25B0E">
        <w:rPr>
          <w:rFonts w:ascii="Consolas" w:eastAsia="Times New Roman" w:hAnsi="Consolas" w:cs="Consolas"/>
          <w:noProof w:val="0"/>
          <w:color w:val="0000FF"/>
          <w:sz w:val="16"/>
          <w:szCs w:val="16"/>
          <w:lang w:val="da-DK" w:eastAsia="sv-SE"/>
        </w:rPr>
        <w:t xml:space="preserve"> --&gt;</w:t>
      </w:r>
    </w:p>
    <w:p w14:paraId="3223C51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ExcludedInformationTypes</w:t>
      </w:r>
      <w:r w:rsidRPr="00336A84">
        <w:rPr>
          <w:rFonts w:ascii="Consolas" w:eastAsia="Times New Roman" w:hAnsi="Consolas" w:cs="Consolas"/>
          <w:noProof w:val="0"/>
          <w:color w:val="0000FF"/>
          <w:sz w:val="16"/>
          <w:szCs w:val="16"/>
          <w:lang w:val="en-US" w:eastAsia="sv-SE"/>
        </w:rPr>
        <w:t>&gt;</w:t>
      </w:r>
    </w:p>
    <w:p w14:paraId="214BF16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7979FFC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5855A22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ExcludedInformationTypes</w:t>
      </w:r>
      <w:r w:rsidRPr="00336A84">
        <w:rPr>
          <w:rFonts w:ascii="Consolas" w:eastAsia="Times New Roman" w:hAnsi="Consolas" w:cs="Consolas"/>
          <w:noProof w:val="0"/>
          <w:color w:val="0000FF"/>
          <w:sz w:val="16"/>
          <w:szCs w:val="16"/>
          <w:lang w:val="en-US" w:eastAsia="sv-SE"/>
        </w:rPr>
        <w:t>&gt;</w:t>
      </w:r>
    </w:p>
    <w:p w14:paraId="683AD7A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gistrationInfo</w:t>
      </w:r>
      <w:r w:rsidRPr="00336A84">
        <w:rPr>
          <w:rFonts w:ascii="Consolas" w:eastAsia="Times New Roman" w:hAnsi="Consolas" w:cs="Consolas"/>
          <w:noProof w:val="0"/>
          <w:color w:val="0000FF"/>
          <w:sz w:val="16"/>
          <w:szCs w:val="16"/>
          <w:lang w:val="en-US" w:eastAsia="sv-SE"/>
        </w:rPr>
        <w:t>&gt;</w:t>
      </w:r>
    </w:p>
    <w:p w14:paraId="347137C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7675BA0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1D6DF470"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1E471D2B"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936C21B"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34C1443A"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563244F"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7774D039"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57651FB4"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5D7E261D"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4B890BB0"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63924104"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CD52DBC"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19488C18"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F3345DF"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3D0C24A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15E5D2D6"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CD624E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2E5163A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gistrationInfo</w:t>
      </w:r>
      <w:r w:rsidRPr="00336A84">
        <w:rPr>
          <w:rFonts w:ascii="Consolas" w:eastAsia="Times New Roman" w:hAnsi="Consolas" w:cs="Consolas"/>
          <w:noProof w:val="0"/>
          <w:color w:val="0000FF"/>
          <w:sz w:val="16"/>
          <w:szCs w:val="16"/>
          <w:lang w:val="en-US" w:eastAsia="sv-SE"/>
        </w:rPr>
        <w:t>&gt;</w:t>
      </w:r>
    </w:p>
    <w:p w14:paraId="03686240"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68DD24B"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PermanentRevokedInfo</w:t>
      </w:r>
      <w:r w:rsidRPr="00336A84">
        <w:rPr>
          <w:rFonts w:ascii="Consolas" w:eastAsia="Times New Roman" w:hAnsi="Consolas" w:cs="Consolas"/>
          <w:noProof w:val="0"/>
          <w:color w:val="0000FF"/>
          <w:sz w:val="16"/>
          <w:szCs w:val="16"/>
          <w:lang w:val="en-US" w:eastAsia="sv-SE"/>
        </w:rPr>
        <w:t>&gt;</w:t>
      </w:r>
    </w:p>
    <w:p w14:paraId="19C9650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5E36B3C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739CF15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66E3EBC6"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0D9024A"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lastRenderedPageBreak/>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3039B84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15F957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3AF60B57"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0C1DCDE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6E716485"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0F2A2C58"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5FF3E058"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9F2688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3A11E1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70B6B4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3C1EB13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0080AC6D"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3637C3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7AA1CAD5"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PermanentRevokedInfo</w:t>
      </w:r>
      <w:r w:rsidRPr="00336A84">
        <w:rPr>
          <w:rFonts w:ascii="Consolas" w:eastAsia="Times New Roman" w:hAnsi="Consolas" w:cs="Consolas"/>
          <w:noProof w:val="0"/>
          <w:color w:val="0000FF"/>
          <w:sz w:val="16"/>
          <w:szCs w:val="16"/>
          <w:lang w:val="en-US" w:eastAsia="sv-SE"/>
        </w:rPr>
        <w:t>&gt;</w:t>
      </w:r>
    </w:p>
    <w:p w14:paraId="2BEF4C2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649814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DeletionInfo</w:t>
      </w:r>
      <w:r w:rsidRPr="00336A84">
        <w:rPr>
          <w:rFonts w:ascii="Consolas" w:eastAsia="Times New Roman" w:hAnsi="Consolas" w:cs="Consolas"/>
          <w:noProof w:val="0"/>
          <w:color w:val="0000FF"/>
          <w:sz w:val="16"/>
          <w:szCs w:val="16"/>
          <w:lang w:val="en-US" w:eastAsia="sv-SE"/>
        </w:rPr>
        <w:t>&gt;</w:t>
      </w:r>
    </w:p>
    <w:p w14:paraId="1CF09BF1"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559B33A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3E199C55"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778F3CB8"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D1968DC"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62D8B03D"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DEDF8B7"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1D6B552E"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39AF913D"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1F63AE99"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4E2DEA77"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5288AAA0"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0069C55"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78A84B68"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B61CF83"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2262C2D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41D8608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4FC196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766634C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DeletionInfo</w:t>
      </w:r>
      <w:r w:rsidRPr="00336A84">
        <w:rPr>
          <w:rFonts w:ascii="Consolas" w:eastAsia="Times New Roman" w:hAnsi="Consolas" w:cs="Consolas"/>
          <w:noProof w:val="0"/>
          <w:color w:val="0000FF"/>
          <w:sz w:val="16"/>
          <w:szCs w:val="16"/>
          <w:lang w:val="en-US" w:eastAsia="sv-SE"/>
        </w:rPr>
        <w:t>&gt;</w:t>
      </w:r>
    </w:p>
    <w:p w14:paraId="4A041D12"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ADC26C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0AC7DDE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TemporaryRevokes</w:t>
      </w:r>
      <w:r w:rsidRPr="00336A84">
        <w:rPr>
          <w:rFonts w:ascii="Consolas" w:eastAsia="Times New Roman" w:hAnsi="Consolas" w:cs="Consolas"/>
          <w:noProof w:val="0"/>
          <w:color w:val="0000FF"/>
          <w:sz w:val="16"/>
          <w:szCs w:val="16"/>
          <w:lang w:val="en-US" w:eastAsia="sv-SE"/>
        </w:rPr>
        <w:t>&gt;</w:t>
      </w:r>
    </w:p>
    <w:p w14:paraId="3098E9A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TemporaryRevokeId</w:t>
      </w:r>
      <w:r w:rsidRPr="00336A84">
        <w:rPr>
          <w:rFonts w:ascii="Consolas" w:eastAsia="Times New Roman" w:hAnsi="Consolas" w:cs="Consolas"/>
          <w:noProof w:val="0"/>
          <w:color w:val="0000FF"/>
          <w:sz w:val="16"/>
          <w:szCs w:val="16"/>
          <w:lang w:val="en-US" w:eastAsia="sv-SE"/>
        </w:rPr>
        <w:t>&gt;</w:t>
      </w:r>
    </w:p>
    <w:p w14:paraId="75491D89"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End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EndDate</w:t>
      </w:r>
      <w:r w:rsidRPr="00336A84">
        <w:rPr>
          <w:rFonts w:ascii="Consolas" w:eastAsia="Times New Roman" w:hAnsi="Consolas" w:cs="Consolas"/>
          <w:noProof w:val="0"/>
          <w:color w:val="0000FF"/>
          <w:sz w:val="16"/>
          <w:szCs w:val="16"/>
          <w:lang w:val="en-US" w:eastAsia="sv-SE"/>
        </w:rPr>
        <w:t>&gt;</w:t>
      </w:r>
    </w:p>
    <w:p w14:paraId="10FEF78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kedForCareUni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kedForCareUnitId</w:t>
      </w:r>
      <w:r w:rsidRPr="00336A84">
        <w:rPr>
          <w:rFonts w:ascii="Consolas" w:eastAsia="Times New Roman" w:hAnsi="Consolas" w:cs="Consolas"/>
          <w:noProof w:val="0"/>
          <w:color w:val="0000FF"/>
          <w:sz w:val="16"/>
          <w:szCs w:val="16"/>
          <w:lang w:val="en-US" w:eastAsia="sv-SE"/>
        </w:rPr>
        <w:t>&gt;</w:t>
      </w:r>
    </w:p>
    <w:p w14:paraId="20699E2D"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EE5F26D"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kedFor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kedForEmployeeId</w:t>
      </w:r>
      <w:r w:rsidRPr="00336A84">
        <w:rPr>
          <w:rFonts w:ascii="Consolas" w:eastAsia="Times New Roman" w:hAnsi="Consolas" w:cs="Consolas"/>
          <w:noProof w:val="0"/>
          <w:color w:val="0000FF"/>
          <w:sz w:val="16"/>
          <w:szCs w:val="16"/>
          <w:lang w:val="en-US" w:eastAsia="sv-SE"/>
        </w:rPr>
        <w:t>&gt;</w:t>
      </w:r>
    </w:p>
    <w:p w14:paraId="2691FD6A"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9B39FBA"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cationReason</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cationReason</w:t>
      </w:r>
      <w:r w:rsidRPr="00336A84">
        <w:rPr>
          <w:rFonts w:ascii="Consolas" w:eastAsia="Times New Roman" w:hAnsi="Consolas" w:cs="Consolas"/>
          <w:noProof w:val="0"/>
          <w:color w:val="0000FF"/>
          <w:sz w:val="16"/>
          <w:szCs w:val="16"/>
          <w:lang w:val="en-US" w:eastAsia="sv-SE"/>
        </w:rPr>
        <w:t>&gt;</w:t>
      </w:r>
    </w:p>
    <w:p w14:paraId="0B0382B5"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0BA0EF5"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cation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cationReasonText</w:t>
      </w:r>
      <w:r w:rsidRPr="00336A84">
        <w:rPr>
          <w:rFonts w:ascii="Consolas" w:eastAsia="Times New Roman" w:hAnsi="Consolas" w:cs="Consolas"/>
          <w:noProof w:val="0"/>
          <w:color w:val="0000FF"/>
          <w:sz w:val="16"/>
          <w:szCs w:val="16"/>
          <w:lang w:val="en-US" w:eastAsia="sv-SE"/>
        </w:rPr>
        <w:t>&gt;</w:t>
      </w:r>
    </w:p>
    <w:p w14:paraId="1CDC7F2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gistrationInfo</w:t>
      </w:r>
      <w:r w:rsidRPr="00336A84">
        <w:rPr>
          <w:rFonts w:ascii="Consolas" w:eastAsia="Times New Roman" w:hAnsi="Consolas" w:cs="Consolas"/>
          <w:noProof w:val="0"/>
          <w:color w:val="0000FF"/>
          <w:sz w:val="16"/>
          <w:szCs w:val="16"/>
          <w:lang w:val="en-US" w:eastAsia="sv-SE"/>
        </w:rPr>
        <w:t>&gt;</w:t>
      </w:r>
    </w:p>
    <w:p w14:paraId="520602AF"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4BA1CA6A"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18DF325B"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459B8B79"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B42868E"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4231017A"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D1283F4"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7A5D114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5F6D2237"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78C68C31"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73FD296F"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522B8E6B"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C038BE4"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F1A8EAE"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8E095EF"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7AE4BACD"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33DF4787"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7C7E607"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6AD0682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gistrationInfo</w:t>
      </w:r>
      <w:r w:rsidRPr="00336A84">
        <w:rPr>
          <w:rFonts w:ascii="Consolas" w:eastAsia="Times New Roman" w:hAnsi="Consolas" w:cs="Consolas"/>
          <w:noProof w:val="0"/>
          <w:color w:val="0000FF"/>
          <w:sz w:val="16"/>
          <w:szCs w:val="16"/>
          <w:lang w:val="en-US" w:eastAsia="sv-SE"/>
        </w:rPr>
        <w:t>&gt;</w:t>
      </w:r>
    </w:p>
    <w:p w14:paraId="58391A5A"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1B4DBB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CancellationInfo</w:t>
      </w:r>
      <w:r w:rsidRPr="00336A84">
        <w:rPr>
          <w:rFonts w:ascii="Consolas" w:eastAsia="Times New Roman" w:hAnsi="Consolas" w:cs="Consolas"/>
          <w:noProof w:val="0"/>
          <w:color w:val="0000FF"/>
          <w:sz w:val="16"/>
          <w:szCs w:val="16"/>
          <w:lang w:val="en-US" w:eastAsia="sv-SE"/>
        </w:rPr>
        <w:t>&gt;</w:t>
      </w:r>
    </w:p>
    <w:p w14:paraId="325DE056"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56740973"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3C9B622F"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30128402"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lastRenderedPageBreak/>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15F1FE2"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4957152A"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CD3D3F6"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57746D4"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5BE51146"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7DD4979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5FC8BB5F"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32C90FD8"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6718D42"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2D451B3B"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F3282BF"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FCEAAD5"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167C983B"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4E8C3A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30A6F506"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CancellationInfo</w:t>
      </w:r>
      <w:r w:rsidRPr="00336A84">
        <w:rPr>
          <w:rFonts w:ascii="Consolas" w:eastAsia="Times New Roman" w:hAnsi="Consolas" w:cs="Consolas"/>
          <w:noProof w:val="0"/>
          <w:color w:val="0000FF"/>
          <w:sz w:val="16"/>
          <w:szCs w:val="16"/>
          <w:lang w:val="en-US" w:eastAsia="sv-SE"/>
        </w:rPr>
        <w:t>&gt;</w:t>
      </w:r>
    </w:p>
    <w:p w14:paraId="1012BDBA"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A05342E"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OwnerId</w:t>
      </w:r>
      <w:r w:rsidRPr="00336A84">
        <w:rPr>
          <w:rFonts w:ascii="Consolas" w:eastAsia="Times New Roman" w:hAnsi="Consolas" w:cs="Consolas"/>
          <w:noProof w:val="0"/>
          <w:color w:val="0000FF"/>
          <w:sz w:val="16"/>
          <w:szCs w:val="16"/>
          <w:lang w:val="en-US" w:eastAsia="sv-SE"/>
        </w:rPr>
        <w:t>&gt;</w:t>
      </w:r>
    </w:p>
    <w:p w14:paraId="74AF979C"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TemporaryRevokes</w:t>
      </w:r>
      <w:r w:rsidRPr="00336A84">
        <w:rPr>
          <w:rFonts w:ascii="Consolas" w:eastAsia="Times New Roman" w:hAnsi="Consolas" w:cs="Consolas"/>
          <w:noProof w:val="0"/>
          <w:color w:val="0000FF"/>
          <w:sz w:val="16"/>
          <w:szCs w:val="16"/>
          <w:lang w:val="en-US" w:eastAsia="sv-SE"/>
        </w:rPr>
        <w:t>&gt;</w:t>
      </w:r>
    </w:p>
    <w:p w14:paraId="0F581FC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2C7E28B"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OwnerId</w:t>
      </w:r>
      <w:r w:rsidRPr="00336A84">
        <w:rPr>
          <w:rFonts w:ascii="Consolas" w:eastAsia="Times New Roman" w:hAnsi="Consolas" w:cs="Consolas"/>
          <w:noProof w:val="0"/>
          <w:color w:val="0000FF"/>
          <w:sz w:val="16"/>
          <w:szCs w:val="16"/>
          <w:lang w:val="en-US" w:eastAsia="sv-SE"/>
        </w:rPr>
        <w:t>&gt;</w:t>
      </w:r>
    </w:p>
    <w:p w14:paraId="094AD2C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LocallyCreate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LocallyCreated</w:t>
      </w:r>
      <w:r w:rsidRPr="00336A84">
        <w:rPr>
          <w:rFonts w:ascii="Consolas" w:eastAsia="Times New Roman" w:hAnsi="Consolas" w:cs="Consolas"/>
          <w:noProof w:val="0"/>
          <w:color w:val="0000FF"/>
          <w:sz w:val="16"/>
          <w:szCs w:val="16"/>
          <w:lang w:val="en-US" w:eastAsia="sv-SE"/>
        </w:rPr>
        <w:t>&gt;</w:t>
      </w:r>
    </w:p>
    <w:p w14:paraId="1683EAF1" w14:textId="77777777" w:rsidR="005D0C51" w:rsidRPr="00AD65D6" w:rsidRDefault="005D0C51" w:rsidP="005D0C51">
      <w:pPr>
        <w:ind w:left="880"/>
      </w:pPr>
      <w:r w:rsidRPr="00AD65D6">
        <w:rPr>
          <w:rFonts w:ascii="Consolas" w:eastAsia="Times New Roman" w:hAnsi="Consolas" w:cs="Consolas"/>
          <w:noProof w:val="0"/>
          <w:color w:val="0000FF"/>
          <w:sz w:val="16"/>
          <w:szCs w:val="16"/>
          <w:lang w:eastAsia="sv-SE"/>
        </w:rPr>
        <w:t>&lt;/</w:t>
      </w:r>
      <w:r w:rsidRPr="00AD65D6">
        <w:rPr>
          <w:rFonts w:ascii="Consolas" w:eastAsia="Times New Roman" w:hAnsi="Consolas" w:cs="Consolas"/>
          <w:noProof w:val="0"/>
          <w:color w:val="A31515"/>
          <w:sz w:val="16"/>
          <w:szCs w:val="16"/>
          <w:lang w:eastAsia="sv-SE"/>
        </w:rPr>
        <w:t>ns1:Blocks</w:t>
      </w:r>
      <w:r w:rsidRPr="00AD65D6">
        <w:rPr>
          <w:rFonts w:ascii="Consolas" w:eastAsia="Times New Roman" w:hAnsi="Consolas" w:cs="Consolas"/>
          <w:noProof w:val="0"/>
          <w:color w:val="0000FF"/>
          <w:sz w:val="16"/>
          <w:szCs w:val="16"/>
          <w:lang w:eastAsia="sv-SE"/>
        </w:rPr>
        <w:t>&gt;</w:t>
      </w:r>
    </w:p>
    <w:p w14:paraId="5DD8D533"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ExtendedBlocksForPatient</w:t>
      </w:r>
      <w:r>
        <w:rPr>
          <w:rFonts w:ascii="Consolas" w:eastAsia="Times New Roman" w:hAnsi="Consolas" w:cs="Consolas"/>
          <w:noProof w:val="0"/>
          <w:color w:val="0000FF"/>
          <w:sz w:val="16"/>
          <w:szCs w:val="16"/>
          <w:lang w:eastAsia="sv-SE"/>
        </w:rPr>
        <w:t>&gt;</w:t>
      </w:r>
    </w:p>
    <w:p w14:paraId="6277E176"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ExtendedBlocksForPatientResponse</w:t>
      </w:r>
      <w:r>
        <w:rPr>
          <w:rFonts w:ascii="Consolas" w:eastAsia="Times New Roman" w:hAnsi="Consolas" w:cs="Consolas"/>
          <w:noProof w:val="0"/>
          <w:color w:val="0000FF"/>
          <w:sz w:val="16"/>
          <w:szCs w:val="16"/>
          <w:lang w:eastAsia="sv-SE"/>
        </w:rPr>
        <w:t>&gt;</w:t>
      </w:r>
    </w:p>
    <w:p w14:paraId="2C116733" w14:textId="77777777" w:rsidR="00613EB9" w:rsidRPr="00E76F55" w:rsidRDefault="00613EB9" w:rsidP="00E76F55">
      <w:pPr>
        <w:pStyle w:val="Heading1"/>
      </w:pPr>
      <w:bookmarkStart w:id="10" w:name="_Toc398629085"/>
      <w:r w:rsidRPr="00E76F55">
        <w:lastRenderedPageBreak/>
        <w:t>CheckBlocks</w:t>
      </w:r>
      <w:bookmarkEnd w:id="10"/>
    </w:p>
    <w:p w14:paraId="32B0E89E" w14:textId="77777777" w:rsidR="008F3D0D" w:rsidRDefault="008F3D0D" w:rsidP="008F3D0D">
      <w:r>
        <w:t xml:space="preserve">Tjänst som kontrollerar om given information är spärrad eller inte. Den utvärderar alla spärrar som finns i tjänsten och om någon spärr är helt applicerbar för given information och tillfälle kommer tjänsten att markera den informationen som spärrad. </w:t>
      </w:r>
    </w:p>
    <w:p w14:paraId="47D8CE1D" w14:textId="77777777" w:rsidR="008F3D0D" w:rsidRDefault="008F3D0D" w:rsidP="008F3D0D">
      <w:r>
        <w:t>Om det finns minst en tillfällig hävning för spärren som applicerar på den angivna aktören blir informationen ospärrad.</w:t>
      </w:r>
    </w:p>
    <w:p w14:paraId="63680AC5" w14:textId="77777777" w:rsidR="008F3D0D" w:rsidRDefault="008F3D0D" w:rsidP="008F3D0D"/>
    <w:p w14:paraId="29721869" w14:textId="77777777" w:rsidR="008F3D0D" w:rsidRDefault="008F3D0D" w:rsidP="008F3D0D">
      <w:r>
        <w:t xml:space="preserve">Denna </w:t>
      </w:r>
      <w:r w:rsidR="00FA163D">
        <w:t>tjänst</w:t>
      </w:r>
      <w:r>
        <w:t xml:space="preserve"> kan användas då tjänstekonsumenten inte själv kan avgöra/kontrollera om information är spärrad eller inte. Tjänsten stödjer kontroll av flertal informationsmängder i ett och samma anrop.</w:t>
      </w:r>
    </w:p>
    <w:p w14:paraId="191F3CC1" w14:textId="77777777" w:rsidR="008F3D0D" w:rsidRDefault="008F3D0D" w:rsidP="008F3D0D"/>
    <w:p w14:paraId="5E6A6BF6" w14:textId="77777777" w:rsidR="008F3D0D" w:rsidRDefault="008F3D0D" w:rsidP="008F3D0D">
      <w:r>
        <w:t xml:space="preserve">Evalueringen av huruvida informationen är spärrad </w:t>
      </w:r>
      <w:r w:rsidR="00FA163D">
        <w:t xml:space="preserve">eller ej </w:t>
      </w:r>
      <w:r>
        <w:t>görs enligt följande:</w:t>
      </w:r>
    </w:p>
    <w:p w14:paraId="33BCB0E2" w14:textId="77777777" w:rsidR="008F3D0D" w:rsidRDefault="008F3D0D" w:rsidP="008F3D0D">
      <w:r>
        <w:t xml:space="preserve">- Om spärr föreligger (inre eller yttre) blir informationen spärrad. </w:t>
      </w:r>
    </w:p>
    <w:p w14:paraId="68DA92E2" w14:textId="77777777" w:rsidR="008F3D0D" w:rsidRDefault="008F3D0D" w:rsidP="008F3D0D">
      <w:r>
        <w:t xml:space="preserve">- Om undantag av spärr för 'lak' </w:t>
      </w:r>
      <w:r w:rsidR="00FA163D">
        <w:t>och/eller</w:t>
      </w:r>
      <w:r>
        <w:t xml:space="preserve"> 'upp' har angivets blir denna informationen EJ spärrad.</w:t>
      </w:r>
    </w:p>
    <w:p w14:paraId="2441DE91" w14:textId="77777777" w:rsidR="008F3D0D" w:rsidRDefault="008F3D0D" w:rsidP="008F3D0D">
      <w:r>
        <w:t>- Om spärren inte innehåll</w:t>
      </w:r>
      <w:r w:rsidR="00FA163D">
        <w:t xml:space="preserve">er någon giltighetstid blir </w:t>
      </w:r>
      <w:r>
        <w:t>information</w:t>
      </w:r>
      <w:r w:rsidR="00FA163D">
        <w:t>en</w:t>
      </w:r>
      <w:r>
        <w:t xml:space="preserve"> spärrad.</w:t>
      </w:r>
    </w:p>
    <w:p w14:paraId="0E041AD3" w14:textId="77777777" w:rsidR="008F3D0D" w:rsidRDefault="008F3D0D" w:rsidP="008F3D0D">
      <w:r>
        <w:t>- Om tidsspannet för informationen ligger inom spärrens giltighetstid blir informationen spärrad.</w:t>
      </w:r>
    </w:p>
    <w:p w14:paraId="4E85C254" w14:textId="77777777" w:rsidR="008F3D0D" w:rsidRDefault="008F3D0D" w:rsidP="008F3D0D">
      <w:r>
        <w:t>- Om spärrens giltighetstid delvis överlappar tidsspannet (start- eller sluttid) för informationen blir informationen spärrad.</w:t>
      </w:r>
    </w:p>
    <w:p w14:paraId="7C7CFAC3" w14:textId="77777777" w:rsidR="008F3D0D" w:rsidRDefault="008F3D0D" w:rsidP="008F3D0D">
      <w:r>
        <w:t xml:space="preserve">- Om tidsspannet för informationen ligger helt utanför spärrens giltighetstid blir informationen EJ spärrad.    </w:t>
      </w:r>
    </w:p>
    <w:p w14:paraId="61ACFA68" w14:textId="77777777" w:rsidR="008F3D0D" w:rsidRDefault="008F3D0D" w:rsidP="008F3D0D"/>
    <w:p w14:paraId="440F5374" w14:textId="77777777" w:rsidR="008F3D0D" w:rsidRDefault="008F3D0D" w:rsidP="008F3D0D">
      <w:r>
        <w:t>Tjänsten realiseras både på lokal och nationell nivå.</w:t>
      </w:r>
    </w:p>
    <w:p w14:paraId="1B0163A8" w14:textId="77777777" w:rsidR="00F40DD4" w:rsidRDefault="008F3D0D" w:rsidP="008F3D0D">
      <w:r>
        <w:t>Tjänster på nationell nivå kräver ett komplett spärrunderlag.</w:t>
      </w:r>
    </w:p>
    <w:p w14:paraId="1F58E7B2" w14:textId="77777777" w:rsidR="00F40DD4" w:rsidRDefault="00F40DD4" w:rsidP="00F40DD4">
      <w:pPr>
        <w:pStyle w:val="Heading2"/>
        <w:tabs>
          <w:tab w:val="clear" w:pos="1200"/>
          <w:tab w:val="left" w:pos="2608"/>
        </w:tabs>
        <w:ind w:left="567" w:hanging="567"/>
      </w:pPr>
      <w:r>
        <w:t>Frivillighet</w:t>
      </w:r>
    </w:p>
    <w:p w14:paraId="30BD4BF7" w14:textId="77777777" w:rsidR="00F40DD4" w:rsidRDefault="00F40DD4" w:rsidP="00F40DD4">
      <w:r>
        <w:t>Obligatorisk för tjänsteproducent.</w:t>
      </w:r>
    </w:p>
    <w:p w14:paraId="69181453" w14:textId="77777777" w:rsidR="00F40DD4" w:rsidRDefault="00F40DD4" w:rsidP="00F40DD4">
      <w:pPr>
        <w:pStyle w:val="Heading2"/>
        <w:tabs>
          <w:tab w:val="clear" w:pos="1200"/>
          <w:tab w:val="left" w:pos="2608"/>
        </w:tabs>
        <w:ind w:left="567" w:hanging="567"/>
      </w:pPr>
      <w:r>
        <w:t>Version</w:t>
      </w:r>
    </w:p>
    <w:p w14:paraId="5BD0ACEF" w14:textId="77777777" w:rsidR="00F40DD4" w:rsidRDefault="00F40DD4" w:rsidP="00F40DD4">
      <w:r>
        <w:t>3.0</w:t>
      </w:r>
    </w:p>
    <w:p w14:paraId="6F874588" w14:textId="77777777" w:rsidR="00F40DD4" w:rsidRDefault="00F40DD4" w:rsidP="00F40DD4">
      <w:pPr>
        <w:pStyle w:val="Heading2"/>
        <w:tabs>
          <w:tab w:val="clear" w:pos="1200"/>
          <w:tab w:val="left" w:pos="2608"/>
        </w:tabs>
        <w:ind w:left="567" w:hanging="567"/>
      </w:pPr>
      <w:r>
        <w:t>SLA-krav</w:t>
      </w:r>
    </w:p>
    <w:p w14:paraId="33836426" w14:textId="77777777" w:rsidR="00F40DD4" w:rsidRDefault="00F40DD4" w:rsidP="00F40DD4"/>
    <w:tbl>
      <w:tblPr>
        <w:tblStyle w:val="TableGrid"/>
        <w:tblW w:w="9100" w:type="dxa"/>
        <w:tblLayout w:type="fixed"/>
        <w:tblLook w:val="04A0" w:firstRow="1" w:lastRow="0" w:firstColumn="1" w:lastColumn="0" w:noHBand="0" w:noVBand="1"/>
      </w:tblPr>
      <w:tblGrid>
        <w:gridCol w:w="2170"/>
        <w:gridCol w:w="3599"/>
        <w:gridCol w:w="3331"/>
      </w:tblGrid>
      <w:tr w:rsidR="00F40DD4" w14:paraId="5A97E63F" w14:textId="77777777" w:rsidTr="003961CD">
        <w:trPr>
          <w:trHeight w:val="384"/>
        </w:trPr>
        <w:tc>
          <w:tcPr>
            <w:tcW w:w="2400" w:type="dxa"/>
            <w:shd w:val="clear" w:color="auto" w:fill="D9D9D9" w:themeFill="background1" w:themeFillShade="D9"/>
            <w:vAlign w:val="bottom"/>
          </w:tcPr>
          <w:p w14:paraId="52A5D574" w14:textId="77777777" w:rsidR="00F40DD4" w:rsidRDefault="00F40DD4" w:rsidP="003961CD">
            <w:pPr>
              <w:rPr>
                <w:b/>
              </w:rPr>
            </w:pPr>
            <w:r>
              <w:rPr>
                <w:b/>
              </w:rPr>
              <w:t>Kategori</w:t>
            </w:r>
          </w:p>
        </w:tc>
        <w:tc>
          <w:tcPr>
            <w:tcW w:w="4000" w:type="dxa"/>
            <w:shd w:val="clear" w:color="auto" w:fill="D9D9D9" w:themeFill="background1" w:themeFillShade="D9"/>
            <w:vAlign w:val="bottom"/>
          </w:tcPr>
          <w:p w14:paraId="3EFAA034" w14:textId="77777777" w:rsidR="00F40DD4" w:rsidRDefault="00F40DD4" w:rsidP="003961CD">
            <w:pPr>
              <w:rPr>
                <w:b/>
              </w:rPr>
            </w:pPr>
            <w:r>
              <w:rPr>
                <w:b/>
              </w:rPr>
              <w:t>Värde</w:t>
            </w:r>
          </w:p>
        </w:tc>
        <w:tc>
          <w:tcPr>
            <w:tcW w:w="3700" w:type="dxa"/>
            <w:shd w:val="clear" w:color="auto" w:fill="D9D9D9" w:themeFill="background1" w:themeFillShade="D9"/>
            <w:vAlign w:val="bottom"/>
          </w:tcPr>
          <w:p w14:paraId="2FE0B54C" w14:textId="77777777" w:rsidR="00F40DD4" w:rsidRDefault="00F40DD4" w:rsidP="003961CD">
            <w:pPr>
              <w:rPr>
                <w:b/>
              </w:rPr>
            </w:pPr>
            <w:r>
              <w:rPr>
                <w:b/>
              </w:rPr>
              <w:t>Kommentar</w:t>
            </w:r>
          </w:p>
        </w:tc>
      </w:tr>
      <w:tr w:rsidR="00F40DD4" w14:paraId="30BB9366" w14:textId="77777777" w:rsidTr="003961CD">
        <w:tc>
          <w:tcPr>
            <w:tcW w:w="2400" w:type="dxa"/>
          </w:tcPr>
          <w:p w14:paraId="1068DD3A" w14:textId="77777777" w:rsidR="00F40DD4" w:rsidRDefault="00F40DD4" w:rsidP="003961CD">
            <w:r>
              <w:t>Svarstid</w:t>
            </w:r>
          </w:p>
        </w:tc>
        <w:tc>
          <w:tcPr>
            <w:tcW w:w="4000" w:type="dxa"/>
          </w:tcPr>
          <w:p w14:paraId="21FBA17C" w14:textId="77777777" w:rsidR="00F40DD4" w:rsidRDefault="00F40DD4" w:rsidP="003961CD"/>
        </w:tc>
        <w:tc>
          <w:tcPr>
            <w:tcW w:w="3700" w:type="dxa"/>
          </w:tcPr>
          <w:p w14:paraId="4D6EDA5A" w14:textId="77777777" w:rsidR="00F40DD4" w:rsidRDefault="00F40DD4" w:rsidP="003961CD"/>
        </w:tc>
      </w:tr>
      <w:tr w:rsidR="00F40DD4" w14:paraId="4C17E20D" w14:textId="77777777" w:rsidTr="003961CD">
        <w:tc>
          <w:tcPr>
            <w:tcW w:w="2400" w:type="dxa"/>
          </w:tcPr>
          <w:p w14:paraId="27128EB1" w14:textId="77777777" w:rsidR="00F40DD4" w:rsidRDefault="00F40DD4" w:rsidP="003961CD">
            <w:r>
              <w:t>Tillgänglighet</w:t>
            </w:r>
          </w:p>
        </w:tc>
        <w:tc>
          <w:tcPr>
            <w:tcW w:w="4000" w:type="dxa"/>
          </w:tcPr>
          <w:p w14:paraId="0DF8DF97" w14:textId="77777777" w:rsidR="00F40DD4" w:rsidRDefault="00F40DD4" w:rsidP="003961CD"/>
        </w:tc>
        <w:tc>
          <w:tcPr>
            <w:tcW w:w="3700" w:type="dxa"/>
          </w:tcPr>
          <w:p w14:paraId="1FA65BAE" w14:textId="77777777" w:rsidR="00F40DD4" w:rsidRDefault="00F40DD4" w:rsidP="003961CD"/>
        </w:tc>
      </w:tr>
      <w:tr w:rsidR="00F40DD4" w14:paraId="2A6E6345" w14:textId="77777777" w:rsidTr="003961CD">
        <w:tc>
          <w:tcPr>
            <w:tcW w:w="2400" w:type="dxa"/>
          </w:tcPr>
          <w:p w14:paraId="4B47DD45" w14:textId="77777777" w:rsidR="00F40DD4" w:rsidRDefault="00F40DD4" w:rsidP="003961CD">
            <w:r>
              <w:t>Last</w:t>
            </w:r>
          </w:p>
        </w:tc>
        <w:tc>
          <w:tcPr>
            <w:tcW w:w="4000" w:type="dxa"/>
          </w:tcPr>
          <w:p w14:paraId="1F008406" w14:textId="77777777" w:rsidR="00F40DD4" w:rsidRDefault="00F40DD4" w:rsidP="003961CD"/>
        </w:tc>
        <w:tc>
          <w:tcPr>
            <w:tcW w:w="3700" w:type="dxa"/>
          </w:tcPr>
          <w:p w14:paraId="71D5997E" w14:textId="77777777" w:rsidR="00F40DD4" w:rsidRDefault="00F40DD4" w:rsidP="003961CD"/>
        </w:tc>
      </w:tr>
      <w:tr w:rsidR="00F40DD4" w14:paraId="3BDCF60E" w14:textId="77777777" w:rsidTr="003961CD">
        <w:tc>
          <w:tcPr>
            <w:tcW w:w="2400" w:type="dxa"/>
          </w:tcPr>
          <w:p w14:paraId="67E32881" w14:textId="77777777" w:rsidR="00F40DD4" w:rsidRDefault="00F40DD4" w:rsidP="003961CD">
            <w:r>
              <w:t>Aktualitet</w:t>
            </w:r>
          </w:p>
        </w:tc>
        <w:tc>
          <w:tcPr>
            <w:tcW w:w="4000" w:type="dxa"/>
          </w:tcPr>
          <w:p w14:paraId="1095BFEC" w14:textId="77777777" w:rsidR="00F40DD4" w:rsidRDefault="00F40DD4" w:rsidP="003961CD">
            <w:r>
              <w:t>Grundprincipen är att utföra en kontroll om spärr föreligger på de senast registrerade spärruppgifterna i spärrtjänsten på lokal respektive nationell nivå.</w:t>
            </w:r>
          </w:p>
          <w:p w14:paraId="5BF07927" w14:textId="77777777" w:rsidR="00F40DD4" w:rsidRDefault="00F40DD4" w:rsidP="003961CD">
            <w:r>
              <w:t>Tjänsten skall returnera felkod om inte tillräckligt aktuellt underlag finns tillgängligt.</w:t>
            </w:r>
          </w:p>
        </w:tc>
        <w:tc>
          <w:tcPr>
            <w:tcW w:w="3700" w:type="dxa"/>
          </w:tcPr>
          <w:p w14:paraId="3364C4C1" w14:textId="77777777" w:rsidR="00F40DD4" w:rsidRDefault="00F40DD4" w:rsidP="003961CD"/>
        </w:tc>
      </w:tr>
    </w:tbl>
    <w:p w14:paraId="26D85E0A" w14:textId="77777777" w:rsidR="008F3D0D" w:rsidRDefault="008F3D0D" w:rsidP="008F3D0D">
      <w:pPr>
        <w:pStyle w:val="Heading2"/>
        <w:numPr>
          <w:ilvl w:val="0"/>
          <w:numId w:val="0"/>
        </w:numPr>
        <w:tabs>
          <w:tab w:val="clear" w:pos="1200"/>
          <w:tab w:val="left" w:pos="2608"/>
        </w:tabs>
        <w:ind w:left="576" w:hanging="576"/>
      </w:pPr>
    </w:p>
    <w:p w14:paraId="559C6F23" w14:textId="77777777" w:rsidR="008F3D0D" w:rsidRDefault="008F3D0D">
      <w:pPr>
        <w:rPr>
          <w:rFonts w:ascii="Arial" w:hAnsi="Arial"/>
          <w:b/>
          <w:noProof w:val="0"/>
          <w:kern w:val="32"/>
          <w:sz w:val="24"/>
          <w:szCs w:val="28"/>
        </w:rPr>
      </w:pPr>
      <w:r>
        <w:br w:type="page"/>
      </w:r>
    </w:p>
    <w:p w14:paraId="6D6072D2" w14:textId="77777777" w:rsidR="00F40DD4" w:rsidRDefault="00F40DD4" w:rsidP="00F40DD4">
      <w:pPr>
        <w:pStyle w:val="Heading2"/>
        <w:tabs>
          <w:tab w:val="clear" w:pos="1200"/>
          <w:tab w:val="left" w:pos="2608"/>
        </w:tabs>
        <w:ind w:left="567" w:hanging="567"/>
      </w:pPr>
      <w:r>
        <w:lastRenderedPageBreak/>
        <w:t>Fältregler</w:t>
      </w:r>
    </w:p>
    <w:p w14:paraId="2821CBB7" w14:textId="77777777" w:rsidR="00F40DD4" w:rsidRDefault="00F40DD4" w:rsidP="00F40DD4"/>
    <w:tbl>
      <w:tblPr>
        <w:tblStyle w:val="TableGrid"/>
        <w:tblW w:w="9100" w:type="dxa"/>
        <w:tblLayout w:type="fixed"/>
        <w:tblLook w:val="04A0" w:firstRow="1" w:lastRow="0" w:firstColumn="1" w:lastColumn="0" w:noHBand="0" w:noVBand="1"/>
      </w:tblPr>
      <w:tblGrid>
        <w:gridCol w:w="2520"/>
        <w:gridCol w:w="1807"/>
        <w:gridCol w:w="3589"/>
        <w:gridCol w:w="1184"/>
      </w:tblGrid>
      <w:tr w:rsidR="00F40DD4" w14:paraId="63E48F76" w14:textId="77777777" w:rsidTr="003961CD">
        <w:trPr>
          <w:trHeight w:val="384"/>
        </w:trPr>
        <w:tc>
          <w:tcPr>
            <w:tcW w:w="2800" w:type="dxa"/>
            <w:shd w:val="clear" w:color="auto" w:fill="D9D9D9" w:themeFill="background1" w:themeFillShade="D9"/>
            <w:vAlign w:val="bottom"/>
          </w:tcPr>
          <w:p w14:paraId="3390F4D6" w14:textId="77777777" w:rsidR="00F40DD4" w:rsidRDefault="00F40DD4" w:rsidP="003961CD">
            <w:pPr>
              <w:rPr>
                <w:b/>
              </w:rPr>
            </w:pPr>
            <w:r>
              <w:rPr>
                <w:b/>
              </w:rPr>
              <w:t>Namn</w:t>
            </w:r>
          </w:p>
        </w:tc>
        <w:tc>
          <w:tcPr>
            <w:tcW w:w="2000" w:type="dxa"/>
            <w:shd w:val="clear" w:color="auto" w:fill="D9D9D9" w:themeFill="background1" w:themeFillShade="D9"/>
            <w:vAlign w:val="bottom"/>
          </w:tcPr>
          <w:p w14:paraId="5B0D88E9" w14:textId="77777777" w:rsidR="00F40DD4" w:rsidRDefault="00F40DD4" w:rsidP="003961CD">
            <w:pPr>
              <w:rPr>
                <w:b/>
              </w:rPr>
            </w:pPr>
            <w:r>
              <w:rPr>
                <w:b/>
              </w:rPr>
              <w:t>Datatyp</w:t>
            </w:r>
          </w:p>
        </w:tc>
        <w:tc>
          <w:tcPr>
            <w:tcW w:w="4000" w:type="dxa"/>
            <w:shd w:val="clear" w:color="auto" w:fill="D9D9D9" w:themeFill="background1" w:themeFillShade="D9"/>
            <w:vAlign w:val="bottom"/>
          </w:tcPr>
          <w:p w14:paraId="314A4450" w14:textId="77777777" w:rsidR="00F40DD4" w:rsidRDefault="00F40DD4" w:rsidP="003961CD">
            <w:pPr>
              <w:rPr>
                <w:b/>
              </w:rPr>
            </w:pPr>
            <w:r>
              <w:rPr>
                <w:b/>
              </w:rPr>
              <w:t>Beskrivning</w:t>
            </w:r>
          </w:p>
        </w:tc>
        <w:tc>
          <w:tcPr>
            <w:tcW w:w="1300" w:type="dxa"/>
            <w:shd w:val="clear" w:color="auto" w:fill="D9D9D9" w:themeFill="background1" w:themeFillShade="D9"/>
            <w:vAlign w:val="bottom"/>
          </w:tcPr>
          <w:p w14:paraId="092B7999" w14:textId="77777777" w:rsidR="00F40DD4" w:rsidRDefault="00F40DD4" w:rsidP="003961CD">
            <w:pPr>
              <w:rPr>
                <w:b/>
              </w:rPr>
            </w:pPr>
            <w:r>
              <w:rPr>
                <w:b/>
              </w:rPr>
              <w:t>Kardinalitet</w:t>
            </w:r>
          </w:p>
        </w:tc>
      </w:tr>
      <w:tr w:rsidR="00F40DD4" w14:paraId="2038E520" w14:textId="77777777" w:rsidTr="003961CD">
        <w:tc>
          <w:tcPr>
            <w:tcW w:w="2800" w:type="dxa"/>
            <w:shd w:val="clear" w:color="auto" w:fill="F9F9F9" w:themeFill="background1" w:themeFillShade="F9"/>
            <w:vAlign w:val="bottom"/>
          </w:tcPr>
          <w:p w14:paraId="52609A80" w14:textId="77777777" w:rsidR="00F40DD4" w:rsidRDefault="00F40DD4" w:rsidP="003961CD">
            <w:pPr>
              <w:rPr>
                <w:b/>
              </w:rPr>
            </w:pPr>
            <w:r>
              <w:rPr>
                <w:b/>
                <w:i/>
              </w:rPr>
              <w:t>Begäran</w:t>
            </w:r>
          </w:p>
        </w:tc>
        <w:tc>
          <w:tcPr>
            <w:tcW w:w="2000" w:type="dxa"/>
            <w:shd w:val="clear" w:color="auto" w:fill="F9F9F9" w:themeFill="background1" w:themeFillShade="F9"/>
            <w:vAlign w:val="bottom"/>
          </w:tcPr>
          <w:p w14:paraId="5F140B45" w14:textId="77777777" w:rsidR="00F40DD4" w:rsidRDefault="00F40DD4" w:rsidP="003961CD">
            <w:pPr>
              <w:rPr>
                <w:b/>
              </w:rPr>
            </w:pPr>
          </w:p>
        </w:tc>
        <w:tc>
          <w:tcPr>
            <w:tcW w:w="4000" w:type="dxa"/>
            <w:shd w:val="clear" w:color="auto" w:fill="F9F9F9" w:themeFill="background1" w:themeFillShade="F9"/>
            <w:vAlign w:val="bottom"/>
          </w:tcPr>
          <w:p w14:paraId="1F01500D" w14:textId="77777777" w:rsidR="00F40DD4" w:rsidRDefault="00F40DD4" w:rsidP="003961CD">
            <w:pPr>
              <w:rPr>
                <w:b/>
              </w:rPr>
            </w:pPr>
          </w:p>
        </w:tc>
        <w:tc>
          <w:tcPr>
            <w:tcW w:w="1300" w:type="dxa"/>
            <w:shd w:val="clear" w:color="auto" w:fill="F9F9F9" w:themeFill="background1" w:themeFillShade="F9"/>
            <w:vAlign w:val="bottom"/>
          </w:tcPr>
          <w:p w14:paraId="1068D17A" w14:textId="77777777" w:rsidR="00F40DD4" w:rsidRDefault="00F40DD4" w:rsidP="003961CD">
            <w:pPr>
              <w:rPr>
                <w:b/>
              </w:rPr>
            </w:pPr>
          </w:p>
        </w:tc>
      </w:tr>
      <w:tr w:rsidR="00F40DD4" w14:paraId="28167B73" w14:textId="77777777" w:rsidTr="003961CD">
        <w:tc>
          <w:tcPr>
            <w:tcW w:w="2800" w:type="dxa"/>
          </w:tcPr>
          <w:p w14:paraId="41BAD21E" w14:textId="77777777" w:rsidR="00F40DD4" w:rsidRDefault="00F40DD4" w:rsidP="003961CD">
            <w:r>
              <w:t>accessingActor</w:t>
            </w:r>
          </w:p>
        </w:tc>
        <w:tc>
          <w:tcPr>
            <w:tcW w:w="2000" w:type="dxa"/>
          </w:tcPr>
          <w:p w14:paraId="371BAC67" w14:textId="77777777" w:rsidR="00F40DD4" w:rsidRDefault="00F40DD4" w:rsidP="003961CD">
            <w:r>
              <w:t>blocking.accesscontrol:AccessingActor</w:t>
            </w:r>
          </w:p>
        </w:tc>
        <w:tc>
          <w:tcPr>
            <w:tcW w:w="4000" w:type="dxa"/>
          </w:tcPr>
          <w:p w14:paraId="3BB1CDA6" w14:textId="77777777" w:rsidR="00F40DD4" w:rsidRDefault="00F40DD4" w:rsidP="003961CD">
            <w:r>
              <w:t>Representerar den aktör/person som önskar åtkomst till informationen.</w:t>
            </w:r>
          </w:p>
        </w:tc>
        <w:tc>
          <w:tcPr>
            <w:tcW w:w="1300" w:type="dxa"/>
          </w:tcPr>
          <w:p w14:paraId="2F2B382A" w14:textId="77777777" w:rsidR="00F40DD4" w:rsidRDefault="00F40DD4" w:rsidP="003961CD">
            <w:r>
              <w:t>1..1</w:t>
            </w:r>
          </w:p>
        </w:tc>
      </w:tr>
      <w:tr w:rsidR="00F40DD4" w14:paraId="26F82D6C" w14:textId="77777777" w:rsidTr="003961CD">
        <w:tc>
          <w:tcPr>
            <w:tcW w:w="2800" w:type="dxa"/>
          </w:tcPr>
          <w:p w14:paraId="018ABC9A" w14:textId="77777777" w:rsidR="00F40DD4" w:rsidRDefault="00F40DD4" w:rsidP="003961CD">
            <w:r>
              <w:t>patientId</w:t>
            </w:r>
          </w:p>
        </w:tc>
        <w:tc>
          <w:tcPr>
            <w:tcW w:w="2000" w:type="dxa"/>
          </w:tcPr>
          <w:p w14:paraId="427220E9" w14:textId="77777777" w:rsidR="00F40DD4" w:rsidRDefault="00F40DD4" w:rsidP="003961CD">
            <w:r>
              <w:t>blocking.accesscontrol:PersonIdValue</w:t>
            </w:r>
          </w:p>
        </w:tc>
        <w:tc>
          <w:tcPr>
            <w:tcW w:w="4000" w:type="dxa"/>
          </w:tcPr>
          <w:p w14:paraId="2F6550A1" w14:textId="77777777" w:rsidR="00F40DD4" w:rsidRDefault="00F40DD4" w:rsidP="003961CD">
            <w:r>
              <w:t>Personnummer på patienten vars information aktören önskar åtkomst till.</w:t>
            </w:r>
          </w:p>
        </w:tc>
        <w:tc>
          <w:tcPr>
            <w:tcW w:w="1300" w:type="dxa"/>
          </w:tcPr>
          <w:p w14:paraId="5CD30874" w14:textId="77777777" w:rsidR="00F40DD4" w:rsidRDefault="00F40DD4" w:rsidP="003961CD">
            <w:r>
              <w:t>1..1</w:t>
            </w:r>
          </w:p>
        </w:tc>
      </w:tr>
      <w:tr w:rsidR="00F40DD4" w14:paraId="7D708696" w14:textId="77777777" w:rsidTr="003961CD">
        <w:tc>
          <w:tcPr>
            <w:tcW w:w="2800" w:type="dxa"/>
          </w:tcPr>
          <w:p w14:paraId="19F35590" w14:textId="77777777" w:rsidR="00F40DD4" w:rsidRDefault="00F40DD4" w:rsidP="003961CD">
            <w:r>
              <w:t>informationEntities</w:t>
            </w:r>
          </w:p>
        </w:tc>
        <w:tc>
          <w:tcPr>
            <w:tcW w:w="2000" w:type="dxa"/>
          </w:tcPr>
          <w:p w14:paraId="27263A2C" w14:textId="77777777" w:rsidR="00F40DD4" w:rsidRDefault="00F40DD4" w:rsidP="003961CD">
            <w:r>
              <w:t>blocking.accesscontrol:InformationEntity</w:t>
            </w:r>
          </w:p>
        </w:tc>
        <w:tc>
          <w:tcPr>
            <w:tcW w:w="4000" w:type="dxa"/>
          </w:tcPr>
          <w:p w14:paraId="0092810E" w14:textId="77777777" w:rsidR="00F40DD4" w:rsidRDefault="00F40DD4" w:rsidP="003961CD">
            <w:r>
              <w:t>Lista över de informationsentiteter som aktören önskar åtkomst till.</w:t>
            </w:r>
          </w:p>
        </w:tc>
        <w:tc>
          <w:tcPr>
            <w:tcW w:w="1300" w:type="dxa"/>
          </w:tcPr>
          <w:p w14:paraId="0F6DAC1D" w14:textId="77777777" w:rsidR="00F40DD4" w:rsidRDefault="00F40DD4" w:rsidP="003961CD">
            <w:r>
              <w:t>1..*</w:t>
            </w:r>
          </w:p>
        </w:tc>
      </w:tr>
      <w:tr w:rsidR="00F40DD4" w14:paraId="3642B801" w14:textId="77777777" w:rsidTr="003961CD">
        <w:tc>
          <w:tcPr>
            <w:tcW w:w="2800" w:type="dxa"/>
            <w:shd w:val="clear" w:color="auto" w:fill="F9F9F9" w:themeFill="background1" w:themeFillShade="F9"/>
            <w:vAlign w:val="bottom"/>
          </w:tcPr>
          <w:p w14:paraId="60E81AB8" w14:textId="77777777" w:rsidR="00F40DD4" w:rsidRDefault="00F40DD4" w:rsidP="003961CD">
            <w:pPr>
              <w:rPr>
                <w:b/>
              </w:rPr>
            </w:pPr>
            <w:r>
              <w:rPr>
                <w:b/>
                <w:i/>
              </w:rPr>
              <w:t>Svar</w:t>
            </w:r>
          </w:p>
        </w:tc>
        <w:tc>
          <w:tcPr>
            <w:tcW w:w="2000" w:type="dxa"/>
            <w:shd w:val="clear" w:color="auto" w:fill="F9F9F9" w:themeFill="background1" w:themeFillShade="F9"/>
            <w:vAlign w:val="bottom"/>
          </w:tcPr>
          <w:p w14:paraId="4355EE91" w14:textId="77777777" w:rsidR="00F40DD4" w:rsidRDefault="00F40DD4" w:rsidP="003961CD">
            <w:pPr>
              <w:rPr>
                <w:b/>
              </w:rPr>
            </w:pPr>
          </w:p>
        </w:tc>
        <w:tc>
          <w:tcPr>
            <w:tcW w:w="4000" w:type="dxa"/>
            <w:shd w:val="clear" w:color="auto" w:fill="F9F9F9" w:themeFill="background1" w:themeFillShade="F9"/>
            <w:vAlign w:val="bottom"/>
          </w:tcPr>
          <w:p w14:paraId="52AE15D4" w14:textId="77777777" w:rsidR="00F40DD4" w:rsidRDefault="00F40DD4" w:rsidP="003961CD">
            <w:pPr>
              <w:rPr>
                <w:b/>
              </w:rPr>
            </w:pPr>
          </w:p>
        </w:tc>
        <w:tc>
          <w:tcPr>
            <w:tcW w:w="1300" w:type="dxa"/>
            <w:shd w:val="clear" w:color="auto" w:fill="F9F9F9" w:themeFill="background1" w:themeFillShade="F9"/>
            <w:vAlign w:val="bottom"/>
          </w:tcPr>
          <w:p w14:paraId="7B884818" w14:textId="77777777" w:rsidR="00F40DD4" w:rsidRDefault="00F40DD4" w:rsidP="003961CD">
            <w:pPr>
              <w:rPr>
                <w:b/>
              </w:rPr>
            </w:pPr>
          </w:p>
        </w:tc>
      </w:tr>
      <w:tr w:rsidR="00F40DD4" w14:paraId="03B4DCA1" w14:textId="77777777" w:rsidTr="003961CD">
        <w:tc>
          <w:tcPr>
            <w:tcW w:w="2800" w:type="dxa"/>
          </w:tcPr>
          <w:p w14:paraId="3899DECC" w14:textId="77777777" w:rsidR="00F40DD4" w:rsidRDefault="00F40DD4" w:rsidP="003961CD">
            <w:r>
              <w:t>checkBlocks</w:t>
            </w:r>
          </w:p>
        </w:tc>
        <w:tc>
          <w:tcPr>
            <w:tcW w:w="2000" w:type="dxa"/>
          </w:tcPr>
          <w:p w14:paraId="02050930" w14:textId="77777777" w:rsidR="00F40DD4" w:rsidRDefault="00F40DD4" w:rsidP="003961CD">
            <w:r>
              <w:t>blocking.accesscontrol:CheckBlocksResult</w:t>
            </w:r>
          </w:p>
        </w:tc>
        <w:tc>
          <w:tcPr>
            <w:tcW w:w="4000" w:type="dxa"/>
          </w:tcPr>
          <w:p w14:paraId="163E1815" w14:textId="77777777" w:rsidR="00F40DD4" w:rsidRDefault="00F40DD4" w:rsidP="003961CD">
            <w:r>
              <w:t>Lista med resultat motsvarande den informationslista som angavs som inparameter.</w:t>
            </w:r>
          </w:p>
        </w:tc>
        <w:tc>
          <w:tcPr>
            <w:tcW w:w="1300" w:type="dxa"/>
          </w:tcPr>
          <w:p w14:paraId="672EA676" w14:textId="77777777" w:rsidR="00F40DD4" w:rsidRDefault="00F40DD4" w:rsidP="003961CD">
            <w:r>
              <w:t>1..1</w:t>
            </w:r>
          </w:p>
        </w:tc>
      </w:tr>
    </w:tbl>
    <w:p w14:paraId="4C80C535" w14:textId="77777777" w:rsidR="00F40DD4" w:rsidRDefault="00F40DD4" w:rsidP="00F40DD4">
      <w:pPr>
        <w:pStyle w:val="Heading2"/>
        <w:tabs>
          <w:tab w:val="clear" w:pos="1200"/>
          <w:tab w:val="left" w:pos="2608"/>
        </w:tabs>
        <w:ind w:left="567" w:hanging="567"/>
      </w:pPr>
      <w:r>
        <w:t>Regler</w:t>
      </w:r>
    </w:p>
    <w:p w14:paraId="031A6F5B" w14:textId="77777777" w:rsidR="008F3D0D" w:rsidRDefault="008F3D0D" w:rsidP="008F3D0D">
      <w:r>
        <w:t>Tjänsten skall åtkomstkontrollera att tjänstekonsumenten har behörighet till tjänsten. Om behörighet saknas, nekas anropet (med tillhörande felkod ACCESSDENIED).</w:t>
      </w:r>
    </w:p>
    <w:p w14:paraId="282E9528" w14:textId="77777777" w:rsidR="008F3D0D" w:rsidRDefault="008F3D0D" w:rsidP="008F3D0D"/>
    <w:p w14:paraId="1E1CE19F" w14:textId="77777777" w:rsidR="008F3D0D" w:rsidRDefault="008F3D0D" w:rsidP="008F3D0D">
      <w:r>
        <w:t>Parametrar till tjänsten skall valideras och resultera i resultkoden VALIDATIONERROR om dessa är felaktiga. Informationsresurser och dess fält skall valideras och hanteras separat. Ogiltiga eller felaktiga fält i informationsresursen skall resultera i VALIDATIONERROR på resursnivå, dvs felkoden ges per informationsresurs i CheckBlocksResult med CheckStatus.</w:t>
      </w:r>
    </w:p>
    <w:p w14:paraId="5508632F" w14:textId="77777777" w:rsidR="008F3D0D" w:rsidRDefault="008F3D0D" w:rsidP="008F3D0D">
      <w:r>
        <w:t>Om någon informationsresurs får valideringsfel skall tjänsten returnera koden INFO med meddelandet "Informationsresurs(er) innehåller valideringsfel".</w:t>
      </w:r>
    </w:p>
    <w:p w14:paraId="3DD1D46C" w14:textId="77777777" w:rsidR="008F3D0D" w:rsidRDefault="008F3D0D" w:rsidP="008F3D0D"/>
    <w:p w14:paraId="35CEFE9D" w14:textId="77777777" w:rsidR="008F3D0D" w:rsidRDefault="008F3D0D" w:rsidP="008F3D0D">
      <w:r>
        <w:t>Tjänsten skall hantera valfria informationstyper samt tomma/icke existerande värden.</w:t>
      </w:r>
    </w:p>
    <w:p w14:paraId="610A9C88" w14:textId="77777777" w:rsidR="008F3D0D" w:rsidRDefault="008F3D0D" w:rsidP="008F3D0D">
      <w:r>
        <w:t>Alla andra värden än de definierade i kontraktet hanteras som en uppgift av ospecificerad typ i den kontroll som tjänsten utför.</w:t>
      </w:r>
    </w:p>
    <w:p w14:paraId="6F2402E4" w14:textId="77777777" w:rsidR="00F40DD4" w:rsidRDefault="00F40DD4" w:rsidP="00F40DD4">
      <w:pPr>
        <w:pStyle w:val="Heading2"/>
        <w:tabs>
          <w:tab w:val="clear" w:pos="1200"/>
          <w:tab w:val="left" w:pos="2608"/>
        </w:tabs>
        <w:ind w:left="567" w:hanging="567"/>
      </w:pPr>
      <w:r>
        <w:t>Tjänsteinteraktion</w:t>
      </w:r>
    </w:p>
    <w:p w14:paraId="538FDDD6" w14:textId="77777777" w:rsidR="00F40DD4" w:rsidRDefault="00F40DD4" w:rsidP="00F40DD4">
      <w:r>
        <w:t>CheckBlocks</w:t>
      </w:r>
    </w:p>
    <w:p w14:paraId="513E4211" w14:textId="77777777" w:rsidR="00F40DD4" w:rsidRDefault="00F40DD4" w:rsidP="00F40DD4">
      <w:pPr>
        <w:pStyle w:val="Heading2"/>
        <w:tabs>
          <w:tab w:val="clear" w:pos="1200"/>
          <w:tab w:val="left" w:pos="2608"/>
        </w:tabs>
        <w:ind w:left="567" w:hanging="567"/>
      </w:pPr>
      <w:r>
        <w:t>Exempel</w:t>
      </w:r>
    </w:p>
    <w:p w14:paraId="5C797285" w14:textId="77777777" w:rsidR="00F40DD4" w:rsidRDefault="00F40DD4" w:rsidP="00F40DD4">
      <w:pPr>
        <w:pStyle w:val="Heading3"/>
        <w:tabs>
          <w:tab w:val="left" w:pos="1049"/>
          <w:tab w:val="left" w:pos="2608"/>
          <w:tab w:val="left" w:pos="3912"/>
          <w:tab w:val="left" w:pos="5216"/>
          <w:tab w:val="left" w:pos="6520"/>
          <w:tab w:val="left" w:pos="7824"/>
          <w:tab w:val="left" w:pos="9128"/>
        </w:tabs>
      </w:pPr>
      <w:r>
        <w:t>Exempel på anrop</w:t>
      </w:r>
    </w:p>
    <w:p w14:paraId="3A2B4B2F" w14:textId="77777777" w:rsidR="00F40DD4" w:rsidRDefault="00F40DD4" w:rsidP="00F40DD4"/>
    <w:p w14:paraId="29F00F03" w14:textId="77777777" w:rsidR="008F3D0D" w:rsidRDefault="008F3D0D" w:rsidP="008F3D0D">
      <w:r>
        <w:t>Följande XML visar strukturen på ett anrop till tjänsten.</w:t>
      </w:r>
    </w:p>
    <w:p w14:paraId="797C9DC2" w14:textId="77777777" w:rsidR="008F3D0D" w:rsidRPr="00E25B0E" w:rsidRDefault="008F3D0D" w:rsidP="008F3D0D">
      <w:r w:rsidRPr="00E25B0E">
        <w:rPr>
          <w:rFonts w:ascii="Consolas" w:eastAsia="Times New Roman" w:hAnsi="Consolas" w:cs="Consolas"/>
          <w:noProof w:val="0"/>
          <w:color w:val="0000FF"/>
          <w:sz w:val="16"/>
          <w:szCs w:val="16"/>
          <w:lang w:eastAsia="sv-SE"/>
        </w:rPr>
        <w:t>&lt;</w:t>
      </w:r>
      <w:r w:rsidRPr="00E25B0E">
        <w:rPr>
          <w:rFonts w:ascii="Consolas" w:eastAsia="Times New Roman" w:hAnsi="Consolas" w:cs="Consolas"/>
          <w:noProof w:val="0"/>
          <w:color w:val="A31515"/>
          <w:sz w:val="16"/>
          <w:szCs w:val="16"/>
          <w:lang w:eastAsia="sv-SE"/>
        </w:rPr>
        <w:t>ns0:CheckBlocksRequest</w:t>
      </w:r>
      <w:r w:rsidRPr="00E25B0E">
        <w:rPr>
          <w:rFonts w:ascii="Consolas" w:eastAsia="Times New Roman" w:hAnsi="Consolas" w:cs="Consolas"/>
          <w:noProof w:val="0"/>
          <w:color w:val="FF0000"/>
          <w:sz w:val="16"/>
          <w:szCs w:val="16"/>
          <w:lang w:eastAsia="sv-SE"/>
        </w:rPr>
        <w:t xml:space="preserve"> xmlns:ns0</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accesscontrol:CheckBlocksResponder:3</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1</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accesscontrol:3</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gt;</w:t>
      </w:r>
    </w:p>
    <w:p w14:paraId="3CBD1A1B" w14:textId="77777777" w:rsidR="008F3D0D" w:rsidRPr="00C56E96" w:rsidRDefault="008F3D0D" w:rsidP="008F3D0D">
      <w:pPr>
        <w:ind w:left="44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AccessingActor</w:t>
      </w:r>
      <w:r w:rsidRPr="00C56E96">
        <w:rPr>
          <w:rFonts w:ascii="Consolas" w:eastAsia="Times New Roman" w:hAnsi="Consolas" w:cs="Consolas"/>
          <w:noProof w:val="0"/>
          <w:color w:val="0000FF"/>
          <w:sz w:val="16"/>
          <w:szCs w:val="16"/>
          <w:lang w:val="en-US" w:eastAsia="sv-SE"/>
        </w:rPr>
        <w:t>&gt;</w:t>
      </w:r>
    </w:p>
    <w:p w14:paraId="3D9F56C0"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EmployeeId</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EmployeeId</w:t>
      </w:r>
      <w:r w:rsidRPr="00C56E96">
        <w:rPr>
          <w:rFonts w:ascii="Consolas" w:eastAsia="Times New Roman" w:hAnsi="Consolas" w:cs="Consolas"/>
          <w:noProof w:val="0"/>
          <w:color w:val="0000FF"/>
          <w:sz w:val="16"/>
          <w:szCs w:val="16"/>
          <w:lang w:val="en-US" w:eastAsia="sv-SE"/>
        </w:rPr>
        <w:t>&gt;</w:t>
      </w:r>
    </w:p>
    <w:p w14:paraId="24CFCE88"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CareProviderId</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CareProviderId</w:t>
      </w:r>
      <w:r w:rsidRPr="00C56E96">
        <w:rPr>
          <w:rFonts w:ascii="Consolas" w:eastAsia="Times New Roman" w:hAnsi="Consolas" w:cs="Consolas"/>
          <w:noProof w:val="0"/>
          <w:color w:val="0000FF"/>
          <w:sz w:val="16"/>
          <w:szCs w:val="16"/>
          <w:lang w:val="en-US" w:eastAsia="sv-SE"/>
        </w:rPr>
        <w:t>&gt;</w:t>
      </w:r>
    </w:p>
    <w:p w14:paraId="5332F585"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CareUnitId</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CareUnitId</w:t>
      </w:r>
      <w:r w:rsidRPr="00C56E96">
        <w:rPr>
          <w:rFonts w:ascii="Consolas" w:eastAsia="Times New Roman" w:hAnsi="Consolas" w:cs="Consolas"/>
          <w:noProof w:val="0"/>
          <w:color w:val="0000FF"/>
          <w:sz w:val="16"/>
          <w:szCs w:val="16"/>
          <w:lang w:val="en-US" w:eastAsia="sv-SE"/>
        </w:rPr>
        <w:t>&gt;</w:t>
      </w:r>
    </w:p>
    <w:p w14:paraId="6501DF68" w14:textId="77777777" w:rsidR="008F3D0D" w:rsidRDefault="008F3D0D" w:rsidP="008F3D0D">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AccessingActor</w:t>
      </w:r>
      <w:r>
        <w:rPr>
          <w:rFonts w:ascii="Consolas" w:eastAsia="Times New Roman" w:hAnsi="Consolas" w:cs="Consolas"/>
          <w:noProof w:val="0"/>
          <w:color w:val="0000FF"/>
          <w:sz w:val="16"/>
          <w:szCs w:val="16"/>
          <w:lang w:eastAsia="sv-SE"/>
        </w:rPr>
        <w:t>&gt;</w:t>
      </w:r>
    </w:p>
    <w:p w14:paraId="13E48ECC" w14:textId="77777777" w:rsidR="008F3D0D" w:rsidRDefault="008F3D0D" w:rsidP="008F3D0D">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4246DECF" w14:textId="77777777" w:rsidR="008F3D0D" w:rsidRDefault="008F3D0D" w:rsidP="008F3D0D">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Array</w:t>
      </w:r>
      <w:r>
        <w:rPr>
          <w:rFonts w:ascii="Consolas" w:eastAsia="Times New Roman" w:hAnsi="Consolas" w:cs="Consolas"/>
          <w:noProof w:val="0"/>
          <w:color w:val="0000FF"/>
          <w:sz w:val="16"/>
          <w:szCs w:val="16"/>
          <w:lang w:eastAsia="sv-SE"/>
        </w:rPr>
        <w:t xml:space="preserve"> --&gt;</w:t>
      </w:r>
    </w:p>
    <w:p w14:paraId="33DE759B" w14:textId="77777777" w:rsidR="008F3D0D" w:rsidRDefault="008F3D0D" w:rsidP="008F3D0D">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Entities</w:t>
      </w:r>
      <w:r>
        <w:rPr>
          <w:rFonts w:ascii="Consolas" w:eastAsia="Times New Roman" w:hAnsi="Consolas" w:cs="Consolas"/>
          <w:noProof w:val="0"/>
          <w:color w:val="0000FF"/>
          <w:sz w:val="16"/>
          <w:szCs w:val="16"/>
          <w:lang w:eastAsia="sv-SE"/>
        </w:rPr>
        <w:t>&gt;</w:t>
      </w:r>
    </w:p>
    <w:p w14:paraId="78527CF1" w14:textId="77777777" w:rsidR="008F3D0D" w:rsidRDefault="008F3D0D" w:rsidP="008F3D0D">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Start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StartDate</w:t>
      </w:r>
      <w:r>
        <w:rPr>
          <w:rFonts w:ascii="Consolas" w:eastAsia="Times New Roman" w:hAnsi="Consolas" w:cs="Consolas"/>
          <w:noProof w:val="0"/>
          <w:color w:val="0000FF"/>
          <w:sz w:val="16"/>
          <w:szCs w:val="16"/>
          <w:lang w:eastAsia="sv-SE"/>
        </w:rPr>
        <w:t>&gt;</w:t>
      </w:r>
    </w:p>
    <w:p w14:paraId="0F902E41" w14:textId="77777777" w:rsidR="008F3D0D" w:rsidRDefault="008F3D0D" w:rsidP="008F3D0D">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End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EndDate</w:t>
      </w:r>
      <w:r>
        <w:rPr>
          <w:rFonts w:ascii="Consolas" w:eastAsia="Times New Roman" w:hAnsi="Consolas" w:cs="Consolas"/>
          <w:noProof w:val="0"/>
          <w:color w:val="0000FF"/>
          <w:sz w:val="16"/>
          <w:szCs w:val="16"/>
          <w:lang w:eastAsia="sv-SE"/>
        </w:rPr>
        <w:t>&gt;</w:t>
      </w:r>
    </w:p>
    <w:p w14:paraId="294B1B1A" w14:textId="77777777" w:rsidR="008F3D0D" w:rsidRDefault="008F3D0D" w:rsidP="008F3D0D">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Uni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UnitId</w:t>
      </w:r>
      <w:r>
        <w:rPr>
          <w:rFonts w:ascii="Consolas" w:eastAsia="Times New Roman" w:hAnsi="Consolas" w:cs="Consolas"/>
          <w:noProof w:val="0"/>
          <w:color w:val="0000FF"/>
          <w:sz w:val="16"/>
          <w:szCs w:val="16"/>
          <w:lang w:eastAsia="sv-SE"/>
        </w:rPr>
        <w:t>&gt;</w:t>
      </w:r>
    </w:p>
    <w:p w14:paraId="415B83B8" w14:textId="77777777" w:rsidR="008F3D0D" w:rsidRPr="00E25B0E" w:rsidRDefault="008F3D0D" w:rsidP="008F3D0D">
      <w:pPr>
        <w:ind w:left="880"/>
        <w:rPr>
          <w:lang w:val="en-US"/>
        </w:rPr>
      </w:pPr>
      <w:r w:rsidRPr="00E25B0E">
        <w:rPr>
          <w:rFonts w:ascii="Consolas" w:eastAsia="Times New Roman" w:hAnsi="Consolas" w:cs="Consolas"/>
          <w:noProof w:val="0"/>
          <w:color w:val="0000FF"/>
          <w:sz w:val="16"/>
          <w:szCs w:val="16"/>
          <w:lang w:val="en-US" w:eastAsia="sv-SE"/>
        </w:rPr>
        <w:t>&lt;</w:t>
      </w:r>
      <w:r w:rsidRPr="00E25B0E">
        <w:rPr>
          <w:rFonts w:ascii="Consolas" w:eastAsia="Times New Roman" w:hAnsi="Consolas" w:cs="Consolas"/>
          <w:noProof w:val="0"/>
          <w:color w:val="A31515"/>
          <w:sz w:val="16"/>
          <w:szCs w:val="16"/>
          <w:lang w:val="en-US" w:eastAsia="sv-SE"/>
        </w:rPr>
        <w:t>ns1:InformationCareProviderId</w:t>
      </w:r>
      <w:r w:rsidRPr="00E25B0E">
        <w:rPr>
          <w:rFonts w:ascii="Consolas" w:eastAsia="Times New Roman" w:hAnsi="Consolas" w:cs="Consolas"/>
          <w:noProof w:val="0"/>
          <w:color w:val="0000FF"/>
          <w:sz w:val="16"/>
          <w:szCs w:val="16"/>
          <w:lang w:val="en-US" w:eastAsia="sv-SE"/>
        </w:rPr>
        <w:t>&gt;</w:t>
      </w:r>
      <w:r w:rsidRPr="00E25B0E">
        <w:rPr>
          <w:rFonts w:ascii="Consolas" w:eastAsia="Times New Roman" w:hAnsi="Consolas" w:cs="Consolas"/>
          <w:noProof w:val="0"/>
          <w:color w:val="auto"/>
          <w:sz w:val="16"/>
          <w:szCs w:val="16"/>
          <w:lang w:val="en-US" w:eastAsia="sv-SE"/>
        </w:rPr>
        <w:t>?</w:t>
      </w:r>
      <w:r w:rsidRPr="00E25B0E">
        <w:rPr>
          <w:rFonts w:ascii="Consolas" w:eastAsia="Times New Roman" w:hAnsi="Consolas" w:cs="Consolas"/>
          <w:noProof w:val="0"/>
          <w:color w:val="0000FF"/>
          <w:sz w:val="16"/>
          <w:szCs w:val="16"/>
          <w:lang w:val="en-US" w:eastAsia="sv-SE"/>
        </w:rPr>
        <w:t>&lt;/</w:t>
      </w:r>
      <w:r w:rsidRPr="00E25B0E">
        <w:rPr>
          <w:rFonts w:ascii="Consolas" w:eastAsia="Times New Roman" w:hAnsi="Consolas" w:cs="Consolas"/>
          <w:noProof w:val="0"/>
          <w:color w:val="A31515"/>
          <w:sz w:val="16"/>
          <w:szCs w:val="16"/>
          <w:lang w:val="en-US" w:eastAsia="sv-SE"/>
        </w:rPr>
        <w:t>ns1:InformationCareProviderId</w:t>
      </w:r>
      <w:r w:rsidRPr="00E25B0E">
        <w:rPr>
          <w:rFonts w:ascii="Consolas" w:eastAsia="Times New Roman" w:hAnsi="Consolas" w:cs="Consolas"/>
          <w:noProof w:val="0"/>
          <w:color w:val="0000FF"/>
          <w:sz w:val="16"/>
          <w:szCs w:val="16"/>
          <w:lang w:val="en-US" w:eastAsia="sv-SE"/>
        </w:rPr>
        <w:t>&gt;</w:t>
      </w:r>
    </w:p>
    <w:p w14:paraId="6ED90A6C"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 xml:space="preserve">&lt;!-- </w:t>
      </w:r>
      <w:r w:rsidRPr="00C56E96">
        <w:rPr>
          <w:rFonts w:ascii="Consolas" w:eastAsia="Times New Roman" w:hAnsi="Consolas" w:cs="Consolas"/>
          <w:noProof w:val="0"/>
          <w:color w:val="008000"/>
          <w:sz w:val="16"/>
          <w:szCs w:val="16"/>
          <w:lang w:val="en-US" w:eastAsia="sv-SE"/>
        </w:rPr>
        <w:t>Optional</w:t>
      </w:r>
      <w:r w:rsidRPr="00C56E96">
        <w:rPr>
          <w:rFonts w:ascii="Consolas" w:eastAsia="Times New Roman" w:hAnsi="Consolas" w:cs="Consolas"/>
          <w:noProof w:val="0"/>
          <w:color w:val="0000FF"/>
          <w:sz w:val="16"/>
          <w:szCs w:val="16"/>
          <w:lang w:val="en-US" w:eastAsia="sv-SE"/>
        </w:rPr>
        <w:t xml:space="preserve"> --&gt;</w:t>
      </w:r>
    </w:p>
    <w:p w14:paraId="1771D69C"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InformationType</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InformationType</w:t>
      </w:r>
      <w:r w:rsidRPr="00C56E96">
        <w:rPr>
          <w:rFonts w:ascii="Consolas" w:eastAsia="Times New Roman" w:hAnsi="Consolas" w:cs="Consolas"/>
          <w:noProof w:val="0"/>
          <w:color w:val="0000FF"/>
          <w:sz w:val="16"/>
          <w:szCs w:val="16"/>
          <w:lang w:val="en-US" w:eastAsia="sv-SE"/>
        </w:rPr>
        <w:t>&gt;</w:t>
      </w:r>
    </w:p>
    <w:p w14:paraId="0542DE71"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lastRenderedPageBreak/>
        <w:t>&lt;</w:t>
      </w:r>
      <w:r w:rsidRPr="00C56E96">
        <w:rPr>
          <w:rFonts w:ascii="Consolas" w:eastAsia="Times New Roman" w:hAnsi="Consolas" w:cs="Consolas"/>
          <w:noProof w:val="0"/>
          <w:color w:val="A31515"/>
          <w:sz w:val="16"/>
          <w:szCs w:val="16"/>
          <w:lang w:val="en-US" w:eastAsia="sv-SE"/>
        </w:rPr>
        <w:t>ns1:RowNumber</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owNumber</w:t>
      </w:r>
      <w:r w:rsidRPr="00C56E96">
        <w:rPr>
          <w:rFonts w:ascii="Consolas" w:eastAsia="Times New Roman" w:hAnsi="Consolas" w:cs="Consolas"/>
          <w:noProof w:val="0"/>
          <w:color w:val="0000FF"/>
          <w:sz w:val="16"/>
          <w:szCs w:val="16"/>
          <w:lang w:val="en-US" w:eastAsia="sv-SE"/>
        </w:rPr>
        <w:t>&gt;</w:t>
      </w:r>
    </w:p>
    <w:p w14:paraId="715C3844" w14:textId="77777777" w:rsidR="008F3D0D" w:rsidRDefault="008F3D0D" w:rsidP="008F3D0D">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Entities</w:t>
      </w:r>
      <w:r>
        <w:rPr>
          <w:rFonts w:ascii="Consolas" w:eastAsia="Times New Roman" w:hAnsi="Consolas" w:cs="Consolas"/>
          <w:noProof w:val="0"/>
          <w:color w:val="0000FF"/>
          <w:sz w:val="16"/>
          <w:szCs w:val="16"/>
          <w:lang w:eastAsia="sv-SE"/>
        </w:rPr>
        <w:t>&gt;</w:t>
      </w:r>
    </w:p>
    <w:p w14:paraId="79E770C6" w14:textId="77777777" w:rsidR="008F3D0D" w:rsidRDefault="008F3D0D" w:rsidP="008F3D0D">
      <w:pPr>
        <w:rPr>
          <w:rFonts w:ascii="Consolas" w:eastAsia="Times New Roman" w:hAnsi="Consolas" w:cs="Consolas"/>
          <w:noProof w:val="0"/>
          <w:color w:val="0000FF"/>
          <w:sz w:val="16"/>
          <w:szCs w:val="16"/>
          <w:lang w:eastAsia="sv-SE"/>
        </w:rPr>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CheckBlocksRequest</w:t>
      </w:r>
      <w:r>
        <w:rPr>
          <w:rFonts w:ascii="Consolas" w:eastAsia="Times New Roman" w:hAnsi="Consolas" w:cs="Consolas"/>
          <w:noProof w:val="0"/>
          <w:color w:val="0000FF"/>
          <w:sz w:val="16"/>
          <w:szCs w:val="16"/>
          <w:lang w:eastAsia="sv-SE"/>
        </w:rPr>
        <w:t>&gt;</w:t>
      </w:r>
    </w:p>
    <w:p w14:paraId="3EDE67AC" w14:textId="77777777" w:rsidR="008F3D0D" w:rsidRDefault="008F3D0D" w:rsidP="008F3D0D"/>
    <w:p w14:paraId="753C022E" w14:textId="77777777" w:rsidR="00F40DD4" w:rsidRDefault="00F40DD4" w:rsidP="00F40DD4">
      <w:pPr>
        <w:pStyle w:val="Heading3"/>
        <w:tabs>
          <w:tab w:val="left" w:pos="1049"/>
          <w:tab w:val="left" w:pos="2608"/>
          <w:tab w:val="left" w:pos="3912"/>
          <w:tab w:val="left" w:pos="5216"/>
          <w:tab w:val="left" w:pos="6520"/>
          <w:tab w:val="left" w:pos="7824"/>
          <w:tab w:val="left" w:pos="9128"/>
        </w:tabs>
      </w:pPr>
      <w:r>
        <w:t>Exempel på svar</w:t>
      </w:r>
    </w:p>
    <w:p w14:paraId="1A2C909B" w14:textId="77777777" w:rsidR="00F40DD4" w:rsidRDefault="00F40DD4" w:rsidP="00F40DD4"/>
    <w:p w14:paraId="3AB44162" w14:textId="77777777" w:rsidR="008F3D0D" w:rsidRDefault="008F3D0D" w:rsidP="008F3D0D">
      <w:r>
        <w:t>Följande XML visar strukturen på svarsmeddelandet från tjänsten.</w:t>
      </w:r>
    </w:p>
    <w:p w14:paraId="303D137C" w14:textId="77777777" w:rsidR="008F3D0D" w:rsidRPr="00E25B0E" w:rsidRDefault="008F3D0D" w:rsidP="008F3D0D">
      <w:r w:rsidRPr="00E25B0E">
        <w:rPr>
          <w:rFonts w:ascii="Consolas" w:eastAsia="Times New Roman" w:hAnsi="Consolas" w:cs="Consolas"/>
          <w:noProof w:val="0"/>
          <w:color w:val="0000FF"/>
          <w:sz w:val="16"/>
          <w:szCs w:val="16"/>
          <w:lang w:eastAsia="sv-SE"/>
        </w:rPr>
        <w:t>&lt;</w:t>
      </w:r>
      <w:r w:rsidRPr="00E25B0E">
        <w:rPr>
          <w:rFonts w:ascii="Consolas" w:eastAsia="Times New Roman" w:hAnsi="Consolas" w:cs="Consolas"/>
          <w:noProof w:val="0"/>
          <w:color w:val="A31515"/>
          <w:sz w:val="16"/>
          <w:szCs w:val="16"/>
          <w:lang w:eastAsia="sv-SE"/>
        </w:rPr>
        <w:t>ns0:CheckBlocksResponse</w:t>
      </w:r>
      <w:r w:rsidRPr="00E25B0E">
        <w:rPr>
          <w:rFonts w:ascii="Consolas" w:eastAsia="Times New Roman" w:hAnsi="Consolas" w:cs="Consolas"/>
          <w:noProof w:val="0"/>
          <w:color w:val="FF0000"/>
          <w:sz w:val="16"/>
          <w:szCs w:val="16"/>
          <w:lang w:eastAsia="sv-SE"/>
        </w:rPr>
        <w:t xml:space="preserve"> xmlns:ns0</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accesscontrol:CheckBlocksResponder:3</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1</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accesscontrol:3</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gt;</w:t>
      </w:r>
    </w:p>
    <w:p w14:paraId="32214F71" w14:textId="77777777" w:rsidR="008F3D0D" w:rsidRPr="00C56E96" w:rsidRDefault="008F3D0D" w:rsidP="008F3D0D">
      <w:pPr>
        <w:ind w:left="44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CheckBlocks</w:t>
      </w:r>
      <w:r w:rsidRPr="00C56E96">
        <w:rPr>
          <w:rFonts w:ascii="Consolas" w:eastAsia="Times New Roman" w:hAnsi="Consolas" w:cs="Consolas"/>
          <w:noProof w:val="0"/>
          <w:color w:val="0000FF"/>
          <w:sz w:val="16"/>
          <w:szCs w:val="16"/>
          <w:lang w:val="en-US" w:eastAsia="sv-SE"/>
        </w:rPr>
        <w:t>&gt;</w:t>
      </w:r>
    </w:p>
    <w:p w14:paraId="42F18242"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esult</w:t>
      </w:r>
      <w:r w:rsidRPr="00C56E96">
        <w:rPr>
          <w:rFonts w:ascii="Consolas" w:eastAsia="Times New Roman" w:hAnsi="Consolas" w:cs="Consolas"/>
          <w:noProof w:val="0"/>
          <w:color w:val="0000FF"/>
          <w:sz w:val="16"/>
          <w:szCs w:val="16"/>
          <w:lang w:val="en-US" w:eastAsia="sv-SE"/>
        </w:rPr>
        <w:t>&gt;</w:t>
      </w:r>
    </w:p>
    <w:p w14:paraId="461F0082" w14:textId="77777777" w:rsidR="008F3D0D" w:rsidRPr="00C56E96" w:rsidRDefault="008F3D0D" w:rsidP="008F3D0D">
      <w:pPr>
        <w:ind w:left="132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esultCode</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esultCode</w:t>
      </w:r>
      <w:r w:rsidRPr="00C56E96">
        <w:rPr>
          <w:rFonts w:ascii="Consolas" w:eastAsia="Times New Roman" w:hAnsi="Consolas" w:cs="Consolas"/>
          <w:noProof w:val="0"/>
          <w:color w:val="0000FF"/>
          <w:sz w:val="16"/>
          <w:szCs w:val="16"/>
          <w:lang w:val="en-US" w:eastAsia="sv-SE"/>
        </w:rPr>
        <w:t>&gt;</w:t>
      </w:r>
    </w:p>
    <w:p w14:paraId="2E634F99" w14:textId="77777777" w:rsidR="008F3D0D" w:rsidRPr="00C56E96" w:rsidRDefault="008F3D0D" w:rsidP="008F3D0D">
      <w:pPr>
        <w:ind w:left="132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esultText</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esultText</w:t>
      </w:r>
      <w:r w:rsidRPr="00C56E96">
        <w:rPr>
          <w:rFonts w:ascii="Consolas" w:eastAsia="Times New Roman" w:hAnsi="Consolas" w:cs="Consolas"/>
          <w:noProof w:val="0"/>
          <w:color w:val="0000FF"/>
          <w:sz w:val="16"/>
          <w:szCs w:val="16"/>
          <w:lang w:val="en-US" w:eastAsia="sv-SE"/>
        </w:rPr>
        <w:t>&gt;</w:t>
      </w:r>
    </w:p>
    <w:p w14:paraId="32F1684A"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esult</w:t>
      </w:r>
      <w:r w:rsidRPr="00C56E96">
        <w:rPr>
          <w:rFonts w:ascii="Consolas" w:eastAsia="Times New Roman" w:hAnsi="Consolas" w:cs="Consolas"/>
          <w:noProof w:val="0"/>
          <w:color w:val="0000FF"/>
          <w:sz w:val="16"/>
          <w:szCs w:val="16"/>
          <w:lang w:val="en-US" w:eastAsia="sv-SE"/>
        </w:rPr>
        <w:t>&gt;</w:t>
      </w:r>
    </w:p>
    <w:p w14:paraId="723AB233"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 xml:space="preserve">&lt;!-- </w:t>
      </w:r>
      <w:r w:rsidRPr="00C56E96">
        <w:rPr>
          <w:rFonts w:ascii="Consolas" w:eastAsia="Times New Roman" w:hAnsi="Consolas" w:cs="Consolas"/>
          <w:noProof w:val="0"/>
          <w:color w:val="008000"/>
          <w:sz w:val="16"/>
          <w:szCs w:val="16"/>
          <w:lang w:val="en-US" w:eastAsia="sv-SE"/>
        </w:rPr>
        <w:t>Optional</w:t>
      </w:r>
      <w:r w:rsidRPr="00C56E96">
        <w:rPr>
          <w:rFonts w:ascii="Consolas" w:eastAsia="Times New Roman" w:hAnsi="Consolas" w:cs="Consolas"/>
          <w:noProof w:val="0"/>
          <w:color w:val="0000FF"/>
          <w:sz w:val="16"/>
          <w:szCs w:val="16"/>
          <w:lang w:val="en-US" w:eastAsia="sv-SE"/>
        </w:rPr>
        <w:t xml:space="preserve"> --&gt;</w:t>
      </w:r>
    </w:p>
    <w:p w14:paraId="50D34E21"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 xml:space="preserve">&lt;!-- </w:t>
      </w:r>
      <w:r w:rsidRPr="00C56E96">
        <w:rPr>
          <w:rFonts w:ascii="Consolas" w:eastAsia="Times New Roman" w:hAnsi="Consolas" w:cs="Consolas"/>
          <w:noProof w:val="0"/>
          <w:color w:val="008000"/>
          <w:sz w:val="16"/>
          <w:szCs w:val="16"/>
          <w:lang w:val="en-US" w:eastAsia="sv-SE"/>
        </w:rPr>
        <w:t>Array</w:t>
      </w:r>
      <w:r w:rsidRPr="00C56E96">
        <w:rPr>
          <w:rFonts w:ascii="Consolas" w:eastAsia="Times New Roman" w:hAnsi="Consolas" w:cs="Consolas"/>
          <w:noProof w:val="0"/>
          <w:color w:val="0000FF"/>
          <w:sz w:val="16"/>
          <w:szCs w:val="16"/>
          <w:lang w:val="en-US" w:eastAsia="sv-SE"/>
        </w:rPr>
        <w:t xml:space="preserve"> --&gt;</w:t>
      </w:r>
    </w:p>
    <w:p w14:paraId="55692EB7"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CheckResults</w:t>
      </w:r>
      <w:r w:rsidRPr="00C56E96">
        <w:rPr>
          <w:rFonts w:ascii="Consolas" w:eastAsia="Times New Roman" w:hAnsi="Consolas" w:cs="Consolas"/>
          <w:noProof w:val="0"/>
          <w:color w:val="0000FF"/>
          <w:sz w:val="16"/>
          <w:szCs w:val="16"/>
          <w:lang w:val="en-US" w:eastAsia="sv-SE"/>
        </w:rPr>
        <w:t>&gt;</w:t>
      </w:r>
    </w:p>
    <w:p w14:paraId="3F31FD72" w14:textId="77777777" w:rsidR="008F3D0D" w:rsidRPr="00C56E96" w:rsidRDefault="008F3D0D" w:rsidP="008F3D0D">
      <w:pPr>
        <w:ind w:left="132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Status</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Status</w:t>
      </w:r>
      <w:r w:rsidRPr="00C56E96">
        <w:rPr>
          <w:rFonts w:ascii="Consolas" w:eastAsia="Times New Roman" w:hAnsi="Consolas" w:cs="Consolas"/>
          <w:noProof w:val="0"/>
          <w:color w:val="0000FF"/>
          <w:sz w:val="16"/>
          <w:szCs w:val="16"/>
          <w:lang w:val="en-US" w:eastAsia="sv-SE"/>
        </w:rPr>
        <w:t>&gt;</w:t>
      </w:r>
    </w:p>
    <w:p w14:paraId="7BD4C585" w14:textId="77777777" w:rsidR="008F3D0D" w:rsidRPr="00C56E96" w:rsidRDefault="008F3D0D" w:rsidP="008F3D0D">
      <w:pPr>
        <w:ind w:left="132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owNumber</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owNumber</w:t>
      </w:r>
      <w:r w:rsidRPr="00C56E96">
        <w:rPr>
          <w:rFonts w:ascii="Consolas" w:eastAsia="Times New Roman" w:hAnsi="Consolas" w:cs="Consolas"/>
          <w:noProof w:val="0"/>
          <w:color w:val="0000FF"/>
          <w:sz w:val="16"/>
          <w:szCs w:val="16"/>
          <w:lang w:val="en-US" w:eastAsia="sv-SE"/>
        </w:rPr>
        <w:t>&gt;</w:t>
      </w:r>
    </w:p>
    <w:p w14:paraId="2CAA679E"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CheckResults</w:t>
      </w:r>
      <w:r w:rsidRPr="00C56E96">
        <w:rPr>
          <w:rFonts w:ascii="Consolas" w:eastAsia="Times New Roman" w:hAnsi="Consolas" w:cs="Consolas"/>
          <w:noProof w:val="0"/>
          <w:color w:val="0000FF"/>
          <w:sz w:val="16"/>
          <w:szCs w:val="16"/>
          <w:lang w:val="en-US" w:eastAsia="sv-SE"/>
        </w:rPr>
        <w:t>&gt;</w:t>
      </w:r>
    </w:p>
    <w:p w14:paraId="2055EC3F" w14:textId="77777777" w:rsidR="008F3D0D" w:rsidRPr="00C56E96" w:rsidRDefault="008F3D0D" w:rsidP="008F3D0D">
      <w:pPr>
        <w:ind w:left="44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CheckBlocks</w:t>
      </w:r>
      <w:r w:rsidRPr="00C56E96">
        <w:rPr>
          <w:rFonts w:ascii="Consolas" w:eastAsia="Times New Roman" w:hAnsi="Consolas" w:cs="Consolas"/>
          <w:noProof w:val="0"/>
          <w:color w:val="0000FF"/>
          <w:sz w:val="16"/>
          <w:szCs w:val="16"/>
          <w:lang w:val="en-US" w:eastAsia="sv-SE"/>
        </w:rPr>
        <w:t>&gt;</w:t>
      </w:r>
    </w:p>
    <w:p w14:paraId="1B54EA2E" w14:textId="77777777" w:rsidR="008F3D0D" w:rsidRPr="00C56E96" w:rsidRDefault="008F3D0D" w:rsidP="008F3D0D">
      <w:pPr>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CheckBlocksResponse</w:t>
      </w:r>
      <w:r w:rsidRPr="00C56E96">
        <w:rPr>
          <w:rFonts w:ascii="Consolas" w:eastAsia="Times New Roman" w:hAnsi="Consolas" w:cs="Consolas"/>
          <w:noProof w:val="0"/>
          <w:color w:val="0000FF"/>
          <w:sz w:val="16"/>
          <w:szCs w:val="16"/>
          <w:lang w:val="en-US" w:eastAsia="sv-SE"/>
        </w:rPr>
        <w:t>&gt;</w:t>
      </w:r>
    </w:p>
    <w:p w14:paraId="23A8B084" w14:textId="77777777" w:rsidR="005D0C51" w:rsidRDefault="005D0C51" w:rsidP="00EB58EA">
      <w:pPr>
        <w:pStyle w:val="Heading1"/>
      </w:pPr>
      <w:bookmarkStart w:id="11" w:name="_Toc398629086"/>
      <w:r>
        <w:lastRenderedPageBreak/>
        <w:t>RegisterBlock</w:t>
      </w:r>
      <w:bookmarkEnd w:id="11"/>
    </w:p>
    <w:p w14:paraId="19888E93" w14:textId="77777777" w:rsidR="005D0C51" w:rsidRDefault="005D0C51" w:rsidP="005D0C51">
      <w:r>
        <w:t>Tjänst som registrerar en ny spärr i den nationella spärrtjänsten.</w:t>
      </w:r>
    </w:p>
    <w:p w14:paraId="26D24FFB" w14:textId="77777777" w:rsidR="005D0C51" w:rsidRDefault="005D0C51" w:rsidP="005D0C51">
      <w:r>
        <w:t>En spärr gäller i normal fallet alla informationstyper som rör patienten på en vårdenhet och således spärrar ut all obehörig tillgång till informationen.</w:t>
      </w:r>
    </w:p>
    <w:p w14:paraId="6D531AF6" w14:textId="77777777" w:rsidR="005D0C51" w:rsidRDefault="005D0C51" w:rsidP="005D0C51">
      <w:r>
        <w:t>Informationstyperna lak och upp kan undantas från spärren. Om detta sker blir dessa informationstyper ej spärrade.</w:t>
      </w:r>
    </w:p>
    <w:p w14:paraId="283E33D9" w14:textId="77777777" w:rsidR="005D0C51" w:rsidRDefault="005D0C51" w:rsidP="005D0C51"/>
    <w:p w14:paraId="7557D5A2" w14:textId="77777777" w:rsidR="005D0C51" w:rsidRDefault="005D0C51" w:rsidP="005D0C51">
      <w:r>
        <w:t>Tjänsten används för att synkronisera en lokal spärr till den nationella spärrtjänsten.</w:t>
      </w:r>
    </w:p>
    <w:p w14:paraId="45ABA4D5" w14:textId="77777777" w:rsidR="005D0C51" w:rsidRDefault="005D0C51" w:rsidP="005D0C51"/>
    <w:p w14:paraId="64DF5851" w14:textId="77777777" w:rsidR="005D0C51" w:rsidRDefault="005D0C51" w:rsidP="005D0C51">
      <w:r>
        <w:t>Tjänsten realiseras på nationell nivå.</w:t>
      </w:r>
    </w:p>
    <w:p w14:paraId="674C0C91" w14:textId="77777777" w:rsidR="005D0C51" w:rsidRDefault="005D0C51" w:rsidP="00EF6211">
      <w:pPr>
        <w:pStyle w:val="Heading2"/>
      </w:pPr>
      <w:r>
        <w:t>Frivillighet</w:t>
      </w:r>
    </w:p>
    <w:p w14:paraId="6B8AFB27" w14:textId="77777777" w:rsidR="005D0C51" w:rsidRDefault="005D0C51" w:rsidP="005D0C51">
      <w:r>
        <w:t>Obligatorisk för både tjänsteproducent och tjänstekonsument (lokal spärrtjänst).</w:t>
      </w:r>
    </w:p>
    <w:p w14:paraId="4DD1F743" w14:textId="77777777" w:rsidR="005D0C51" w:rsidRDefault="005D0C51" w:rsidP="00EF6211">
      <w:pPr>
        <w:pStyle w:val="Heading2"/>
      </w:pPr>
      <w:r>
        <w:t>Version</w:t>
      </w:r>
    </w:p>
    <w:p w14:paraId="0B0794FE" w14:textId="77777777" w:rsidR="005D0C51" w:rsidRDefault="005D0C51" w:rsidP="005D0C51">
      <w:r>
        <w:t>2.0</w:t>
      </w:r>
    </w:p>
    <w:p w14:paraId="3CEB8AF9" w14:textId="77777777" w:rsidR="005D0C51" w:rsidRDefault="005D0C51" w:rsidP="00EF6211">
      <w:pPr>
        <w:pStyle w:val="Heading2"/>
      </w:pPr>
      <w:r>
        <w:t>SLA-krav</w:t>
      </w:r>
    </w:p>
    <w:p w14:paraId="333F3CDD"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68C6DEE1" w14:textId="77777777" w:rsidTr="00E73B8F">
        <w:trPr>
          <w:trHeight w:val="384"/>
        </w:trPr>
        <w:tc>
          <w:tcPr>
            <w:tcW w:w="2400" w:type="dxa"/>
            <w:shd w:val="clear" w:color="auto" w:fill="D9D9D9" w:themeFill="background1" w:themeFillShade="D9"/>
            <w:vAlign w:val="bottom"/>
          </w:tcPr>
          <w:p w14:paraId="1C0EABED" w14:textId="77777777" w:rsidR="005D0C51" w:rsidRDefault="005D0C51" w:rsidP="00E73B8F">
            <w:pPr>
              <w:rPr>
                <w:b/>
              </w:rPr>
            </w:pPr>
            <w:r>
              <w:rPr>
                <w:b/>
              </w:rPr>
              <w:t>Kategori</w:t>
            </w:r>
          </w:p>
        </w:tc>
        <w:tc>
          <w:tcPr>
            <w:tcW w:w="4000" w:type="dxa"/>
            <w:shd w:val="clear" w:color="auto" w:fill="D9D9D9" w:themeFill="background1" w:themeFillShade="D9"/>
            <w:vAlign w:val="bottom"/>
          </w:tcPr>
          <w:p w14:paraId="79E65B11" w14:textId="77777777" w:rsidR="005D0C51" w:rsidRDefault="005D0C51" w:rsidP="00E73B8F">
            <w:pPr>
              <w:rPr>
                <w:b/>
              </w:rPr>
            </w:pPr>
            <w:r>
              <w:rPr>
                <w:b/>
              </w:rPr>
              <w:t>Värde</w:t>
            </w:r>
          </w:p>
        </w:tc>
        <w:tc>
          <w:tcPr>
            <w:tcW w:w="3700" w:type="dxa"/>
            <w:shd w:val="clear" w:color="auto" w:fill="D9D9D9" w:themeFill="background1" w:themeFillShade="D9"/>
            <w:vAlign w:val="bottom"/>
          </w:tcPr>
          <w:p w14:paraId="15408F51" w14:textId="77777777" w:rsidR="005D0C51" w:rsidRDefault="005D0C51" w:rsidP="00E73B8F">
            <w:pPr>
              <w:rPr>
                <w:b/>
              </w:rPr>
            </w:pPr>
            <w:r>
              <w:rPr>
                <w:b/>
              </w:rPr>
              <w:t>Kommentar</w:t>
            </w:r>
          </w:p>
        </w:tc>
      </w:tr>
      <w:tr w:rsidR="005D0C51" w14:paraId="3E26A49B" w14:textId="77777777" w:rsidTr="00E73B8F">
        <w:tc>
          <w:tcPr>
            <w:tcW w:w="2400" w:type="dxa"/>
          </w:tcPr>
          <w:p w14:paraId="30615061" w14:textId="77777777" w:rsidR="005D0C51" w:rsidRDefault="005D0C51" w:rsidP="00E73B8F">
            <w:r>
              <w:t>Svarstid</w:t>
            </w:r>
          </w:p>
        </w:tc>
        <w:tc>
          <w:tcPr>
            <w:tcW w:w="4000" w:type="dxa"/>
          </w:tcPr>
          <w:p w14:paraId="20556FA2" w14:textId="77777777" w:rsidR="005D0C51" w:rsidRDefault="005D0C51" w:rsidP="00E73B8F"/>
        </w:tc>
        <w:tc>
          <w:tcPr>
            <w:tcW w:w="3700" w:type="dxa"/>
          </w:tcPr>
          <w:p w14:paraId="08A85DE4" w14:textId="77777777" w:rsidR="005D0C51" w:rsidRDefault="005D0C51" w:rsidP="00E73B8F"/>
        </w:tc>
      </w:tr>
      <w:tr w:rsidR="005D0C51" w14:paraId="5D57DDF7" w14:textId="77777777" w:rsidTr="00E73B8F">
        <w:tc>
          <w:tcPr>
            <w:tcW w:w="2400" w:type="dxa"/>
          </w:tcPr>
          <w:p w14:paraId="6B85B1A9" w14:textId="77777777" w:rsidR="005D0C51" w:rsidRDefault="005D0C51" w:rsidP="00E73B8F">
            <w:r>
              <w:t>Tillgänglighet</w:t>
            </w:r>
          </w:p>
        </w:tc>
        <w:tc>
          <w:tcPr>
            <w:tcW w:w="4000" w:type="dxa"/>
          </w:tcPr>
          <w:p w14:paraId="02FD9B0E" w14:textId="77777777" w:rsidR="005D0C51" w:rsidRDefault="005D0C51" w:rsidP="00E73B8F"/>
        </w:tc>
        <w:tc>
          <w:tcPr>
            <w:tcW w:w="3700" w:type="dxa"/>
          </w:tcPr>
          <w:p w14:paraId="563228E6" w14:textId="77777777" w:rsidR="005D0C51" w:rsidRDefault="005D0C51" w:rsidP="00E73B8F"/>
        </w:tc>
      </w:tr>
      <w:tr w:rsidR="005D0C51" w14:paraId="0D7BECEB" w14:textId="77777777" w:rsidTr="00E73B8F">
        <w:tc>
          <w:tcPr>
            <w:tcW w:w="2400" w:type="dxa"/>
          </w:tcPr>
          <w:p w14:paraId="0EEB387B" w14:textId="77777777" w:rsidR="005D0C51" w:rsidRDefault="005D0C51" w:rsidP="00E73B8F">
            <w:r>
              <w:t>Last</w:t>
            </w:r>
          </w:p>
        </w:tc>
        <w:tc>
          <w:tcPr>
            <w:tcW w:w="4000" w:type="dxa"/>
          </w:tcPr>
          <w:p w14:paraId="70E281CD" w14:textId="77777777" w:rsidR="005D0C51" w:rsidRDefault="005D0C51" w:rsidP="00E73B8F"/>
        </w:tc>
        <w:tc>
          <w:tcPr>
            <w:tcW w:w="3700" w:type="dxa"/>
          </w:tcPr>
          <w:p w14:paraId="3C9A7B60" w14:textId="77777777" w:rsidR="005D0C51" w:rsidRDefault="005D0C51" w:rsidP="00E73B8F"/>
        </w:tc>
      </w:tr>
      <w:tr w:rsidR="005D0C51" w14:paraId="62C3D601" w14:textId="77777777" w:rsidTr="00E73B8F">
        <w:tc>
          <w:tcPr>
            <w:tcW w:w="2400" w:type="dxa"/>
          </w:tcPr>
          <w:p w14:paraId="663C9B15" w14:textId="77777777" w:rsidR="005D0C51" w:rsidRDefault="005D0C51" w:rsidP="00E73B8F">
            <w:r>
              <w:t>Aktualitet</w:t>
            </w:r>
          </w:p>
        </w:tc>
        <w:tc>
          <w:tcPr>
            <w:tcW w:w="4000" w:type="dxa"/>
          </w:tcPr>
          <w:p w14:paraId="3E1658CF" w14:textId="77777777" w:rsidR="005D0C51" w:rsidRDefault="005D0C51" w:rsidP="00E73B8F">
            <w:r>
              <w:t>Tjänsten garanterar att registrering av spärren skett då anropet genomförts utan fel. Registreringen speglas omedelbart i svar från frågor genom tjänsterna (t ex getallblocks).</w:t>
            </w:r>
          </w:p>
        </w:tc>
        <w:tc>
          <w:tcPr>
            <w:tcW w:w="3700" w:type="dxa"/>
          </w:tcPr>
          <w:p w14:paraId="7A59D16A" w14:textId="77777777" w:rsidR="005D0C51" w:rsidRDefault="005D0C51" w:rsidP="00E73B8F"/>
        </w:tc>
      </w:tr>
    </w:tbl>
    <w:p w14:paraId="0DF5C001" w14:textId="77777777" w:rsidR="005D0C51" w:rsidRDefault="005D0C51" w:rsidP="00EF6211">
      <w:pPr>
        <w:pStyle w:val="Heading2"/>
      </w:pPr>
      <w:r>
        <w:t>Fältregler</w:t>
      </w:r>
    </w:p>
    <w:p w14:paraId="27D39F76"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7E52DF07" w14:textId="77777777" w:rsidTr="00E73B8F">
        <w:trPr>
          <w:trHeight w:val="384"/>
        </w:trPr>
        <w:tc>
          <w:tcPr>
            <w:tcW w:w="2800" w:type="dxa"/>
            <w:shd w:val="clear" w:color="auto" w:fill="D9D9D9" w:themeFill="background1" w:themeFillShade="D9"/>
            <w:vAlign w:val="bottom"/>
          </w:tcPr>
          <w:p w14:paraId="7C993513" w14:textId="77777777" w:rsidR="005D0C51" w:rsidRDefault="005D0C51" w:rsidP="00E73B8F">
            <w:pPr>
              <w:rPr>
                <w:b/>
              </w:rPr>
            </w:pPr>
            <w:r>
              <w:rPr>
                <w:b/>
              </w:rPr>
              <w:t>Namn</w:t>
            </w:r>
          </w:p>
        </w:tc>
        <w:tc>
          <w:tcPr>
            <w:tcW w:w="2000" w:type="dxa"/>
            <w:shd w:val="clear" w:color="auto" w:fill="D9D9D9" w:themeFill="background1" w:themeFillShade="D9"/>
            <w:vAlign w:val="bottom"/>
          </w:tcPr>
          <w:p w14:paraId="1C96177C" w14:textId="77777777" w:rsidR="005D0C51" w:rsidRDefault="005D0C51" w:rsidP="00E73B8F">
            <w:pPr>
              <w:rPr>
                <w:b/>
              </w:rPr>
            </w:pPr>
            <w:r>
              <w:rPr>
                <w:b/>
              </w:rPr>
              <w:t>Datatyp</w:t>
            </w:r>
          </w:p>
        </w:tc>
        <w:tc>
          <w:tcPr>
            <w:tcW w:w="4000" w:type="dxa"/>
            <w:shd w:val="clear" w:color="auto" w:fill="D9D9D9" w:themeFill="background1" w:themeFillShade="D9"/>
            <w:vAlign w:val="bottom"/>
          </w:tcPr>
          <w:p w14:paraId="450FB402"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067980E7" w14:textId="77777777" w:rsidR="005D0C51" w:rsidRDefault="005D0C51" w:rsidP="00E73B8F">
            <w:pPr>
              <w:rPr>
                <w:b/>
              </w:rPr>
            </w:pPr>
            <w:r>
              <w:rPr>
                <w:b/>
              </w:rPr>
              <w:t>Kardinalitet</w:t>
            </w:r>
          </w:p>
        </w:tc>
      </w:tr>
      <w:tr w:rsidR="005D0C51" w14:paraId="12278C7C" w14:textId="77777777" w:rsidTr="00E73B8F">
        <w:tc>
          <w:tcPr>
            <w:tcW w:w="2800" w:type="dxa"/>
            <w:shd w:val="clear" w:color="auto" w:fill="F9F9F9" w:themeFill="background1" w:themeFillShade="F9"/>
            <w:vAlign w:val="bottom"/>
          </w:tcPr>
          <w:p w14:paraId="4C4309D3"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42DCCE47" w14:textId="77777777" w:rsidR="005D0C51" w:rsidRDefault="005D0C51" w:rsidP="00E73B8F">
            <w:pPr>
              <w:rPr>
                <w:b/>
              </w:rPr>
            </w:pPr>
          </w:p>
        </w:tc>
        <w:tc>
          <w:tcPr>
            <w:tcW w:w="4000" w:type="dxa"/>
            <w:shd w:val="clear" w:color="auto" w:fill="F9F9F9" w:themeFill="background1" w:themeFillShade="F9"/>
            <w:vAlign w:val="bottom"/>
          </w:tcPr>
          <w:p w14:paraId="2BE23F7A" w14:textId="77777777" w:rsidR="005D0C51" w:rsidRDefault="005D0C51" w:rsidP="00E73B8F">
            <w:pPr>
              <w:rPr>
                <w:b/>
              </w:rPr>
            </w:pPr>
          </w:p>
        </w:tc>
        <w:tc>
          <w:tcPr>
            <w:tcW w:w="1300" w:type="dxa"/>
            <w:shd w:val="clear" w:color="auto" w:fill="F9F9F9" w:themeFill="background1" w:themeFillShade="F9"/>
            <w:vAlign w:val="bottom"/>
          </w:tcPr>
          <w:p w14:paraId="21AA0250" w14:textId="77777777" w:rsidR="005D0C51" w:rsidRDefault="005D0C51" w:rsidP="00E73B8F">
            <w:pPr>
              <w:rPr>
                <w:b/>
              </w:rPr>
            </w:pPr>
          </w:p>
        </w:tc>
      </w:tr>
      <w:tr w:rsidR="005D0C51" w14:paraId="2ED76A62" w14:textId="77777777" w:rsidTr="00E73B8F">
        <w:tc>
          <w:tcPr>
            <w:tcW w:w="2800" w:type="dxa"/>
          </w:tcPr>
          <w:p w14:paraId="12452739" w14:textId="77777777" w:rsidR="005D0C51" w:rsidRDefault="005D0C51" w:rsidP="00E73B8F">
            <w:r>
              <w:t>blockId</w:t>
            </w:r>
          </w:p>
        </w:tc>
        <w:tc>
          <w:tcPr>
            <w:tcW w:w="2000" w:type="dxa"/>
          </w:tcPr>
          <w:p w14:paraId="01FE75B3" w14:textId="77777777" w:rsidR="005D0C51" w:rsidRDefault="005D0C51" w:rsidP="00E73B8F">
            <w:r>
              <w:t>blocking:Id</w:t>
            </w:r>
          </w:p>
        </w:tc>
        <w:tc>
          <w:tcPr>
            <w:tcW w:w="4000" w:type="dxa"/>
          </w:tcPr>
          <w:p w14:paraId="19F60C27" w14:textId="77777777" w:rsidR="005D0C51" w:rsidRDefault="005D0C51" w:rsidP="00E73B8F">
            <w:r>
              <w:t>Unik, global identifierare för spärren. Anropande system ansvarar för att generera id:et.</w:t>
            </w:r>
          </w:p>
        </w:tc>
        <w:tc>
          <w:tcPr>
            <w:tcW w:w="1300" w:type="dxa"/>
          </w:tcPr>
          <w:p w14:paraId="0F3CE986" w14:textId="77777777" w:rsidR="005D0C51" w:rsidRDefault="005D0C51" w:rsidP="00E73B8F">
            <w:r>
              <w:t>1..1</w:t>
            </w:r>
          </w:p>
        </w:tc>
      </w:tr>
      <w:tr w:rsidR="005D0C51" w14:paraId="51609771" w14:textId="77777777" w:rsidTr="00E73B8F">
        <w:tc>
          <w:tcPr>
            <w:tcW w:w="2800" w:type="dxa"/>
          </w:tcPr>
          <w:p w14:paraId="19190DFE" w14:textId="77777777" w:rsidR="005D0C51" w:rsidRDefault="005D0C51" w:rsidP="00E73B8F">
            <w:r>
              <w:t>blockType</w:t>
            </w:r>
          </w:p>
        </w:tc>
        <w:tc>
          <w:tcPr>
            <w:tcW w:w="2000" w:type="dxa"/>
          </w:tcPr>
          <w:p w14:paraId="713A7B53" w14:textId="77777777" w:rsidR="005D0C51" w:rsidRDefault="005D0C51" w:rsidP="00E73B8F">
            <w:r>
              <w:t>blocking:BlockType</w:t>
            </w:r>
          </w:p>
        </w:tc>
        <w:tc>
          <w:tcPr>
            <w:tcW w:w="4000" w:type="dxa"/>
          </w:tcPr>
          <w:p w14:paraId="6B9A05E0" w14:textId="77777777" w:rsidR="005D0C51" w:rsidRDefault="005D0C51" w:rsidP="00E73B8F">
            <w:r>
              <w:t>Enumerationsvärde som anger om spärren är en inre (inom vårdenhet) eller yttre (inom vårdgivare).</w:t>
            </w:r>
          </w:p>
        </w:tc>
        <w:tc>
          <w:tcPr>
            <w:tcW w:w="1300" w:type="dxa"/>
          </w:tcPr>
          <w:p w14:paraId="0EE063C8" w14:textId="77777777" w:rsidR="005D0C51" w:rsidRDefault="005D0C51" w:rsidP="00E73B8F">
            <w:r>
              <w:t>1..1</w:t>
            </w:r>
          </w:p>
        </w:tc>
      </w:tr>
      <w:tr w:rsidR="005D0C51" w14:paraId="1222FA4B" w14:textId="77777777" w:rsidTr="00E73B8F">
        <w:tc>
          <w:tcPr>
            <w:tcW w:w="2800" w:type="dxa"/>
          </w:tcPr>
          <w:p w14:paraId="019EB534" w14:textId="77777777" w:rsidR="005D0C51" w:rsidRDefault="005D0C51" w:rsidP="00E73B8F">
            <w:r>
              <w:t>patientId</w:t>
            </w:r>
          </w:p>
        </w:tc>
        <w:tc>
          <w:tcPr>
            <w:tcW w:w="2000" w:type="dxa"/>
          </w:tcPr>
          <w:p w14:paraId="409A35A0" w14:textId="77777777" w:rsidR="005D0C51" w:rsidRDefault="005D0C51" w:rsidP="00E73B8F">
            <w:r>
              <w:t>blocking:PersonIdValue</w:t>
            </w:r>
          </w:p>
        </w:tc>
        <w:tc>
          <w:tcPr>
            <w:tcW w:w="4000" w:type="dxa"/>
          </w:tcPr>
          <w:p w14:paraId="77081BA1" w14:textId="77777777" w:rsidR="005D0C51" w:rsidRDefault="005D0C51" w:rsidP="00E73B8F">
            <w:r>
              <w:t>Patientens personnummer, 12 tecken.</w:t>
            </w:r>
          </w:p>
        </w:tc>
        <w:tc>
          <w:tcPr>
            <w:tcW w:w="1300" w:type="dxa"/>
          </w:tcPr>
          <w:p w14:paraId="0D18F95C" w14:textId="77777777" w:rsidR="005D0C51" w:rsidRDefault="005D0C51" w:rsidP="00E73B8F">
            <w:r>
              <w:t>1..1</w:t>
            </w:r>
          </w:p>
        </w:tc>
      </w:tr>
      <w:tr w:rsidR="005D0C51" w14:paraId="4E6C1475" w14:textId="77777777" w:rsidTr="00E73B8F">
        <w:tc>
          <w:tcPr>
            <w:tcW w:w="2800" w:type="dxa"/>
          </w:tcPr>
          <w:p w14:paraId="62E8C7BD" w14:textId="77777777" w:rsidR="005D0C51" w:rsidRDefault="005D0C51" w:rsidP="00E73B8F">
            <w:r>
              <w:t>informationStartDate</w:t>
            </w:r>
          </w:p>
        </w:tc>
        <w:tc>
          <w:tcPr>
            <w:tcW w:w="2000" w:type="dxa"/>
          </w:tcPr>
          <w:p w14:paraId="17439C38" w14:textId="77777777" w:rsidR="005D0C51" w:rsidRDefault="005D0C51" w:rsidP="00E73B8F">
            <w:r>
              <w:t>xs:dateTime</w:t>
            </w:r>
          </w:p>
        </w:tc>
        <w:tc>
          <w:tcPr>
            <w:tcW w:w="4000" w:type="dxa"/>
          </w:tcPr>
          <w:p w14:paraId="17CCBBCE" w14:textId="77777777" w:rsidR="005D0C51" w:rsidRDefault="005D0C51" w:rsidP="00E73B8F">
            <w:r>
              <w:t>Ej obligatoriskt startdatum för vilken information i tiden som spärren avser. Om angivet spärras information som registrerats på eller efter denna tidpunkt.</w:t>
            </w:r>
          </w:p>
        </w:tc>
        <w:tc>
          <w:tcPr>
            <w:tcW w:w="1300" w:type="dxa"/>
          </w:tcPr>
          <w:p w14:paraId="244D8ECD" w14:textId="77777777" w:rsidR="005D0C51" w:rsidRDefault="005D0C51" w:rsidP="00E73B8F">
            <w:r>
              <w:t>0..1</w:t>
            </w:r>
          </w:p>
        </w:tc>
      </w:tr>
      <w:tr w:rsidR="005D0C51" w14:paraId="299CC503" w14:textId="77777777" w:rsidTr="00E73B8F">
        <w:tc>
          <w:tcPr>
            <w:tcW w:w="2800" w:type="dxa"/>
          </w:tcPr>
          <w:p w14:paraId="23599902" w14:textId="77777777" w:rsidR="005D0C51" w:rsidRDefault="005D0C51" w:rsidP="00E73B8F">
            <w:r>
              <w:t>informationEndDate</w:t>
            </w:r>
          </w:p>
        </w:tc>
        <w:tc>
          <w:tcPr>
            <w:tcW w:w="2000" w:type="dxa"/>
          </w:tcPr>
          <w:p w14:paraId="3F4FA6A9" w14:textId="77777777" w:rsidR="005D0C51" w:rsidRDefault="005D0C51" w:rsidP="00E73B8F">
            <w:r>
              <w:t>xs:dateTime</w:t>
            </w:r>
          </w:p>
        </w:tc>
        <w:tc>
          <w:tcPr>
            <w:tcW w:w="4000" w:type="dxa"/>
          </w:tcPr>
          <w:p w14:paraId="6DB97F6D" w14:textId="77777777" w:rsidR="005D0C51" w:rsidRDefault="005D0C51" w:rsidP="00E73B8F">
            <w:r>
              <w:t>Ej obligatoriskt slutdatum för vilken information i tiden som spärren avser. Om angivet spärras information som registrerats på eller före denna tidpunkt.</w:t>
            </w:r>
          </w:p>
        </w:tc>
        <w:tc>
          <w:tcPr>
            <w:tcW w:w="1300" w:type="dxa"/>
          </w:tcPr>
          <w:p w14:paraId="005A773B" w14:textId="77777777" w:rsidR="005D0C51" w:rsidRDefault="005D0C51" w:rsidP="00E73B8F">
            <w:r>
              <w:t>0..1</w:t>
            </w:r>
          </w:p>
        </w:tc>
      </w:tr>
      <w:tr w:rsidR="005D0C51" w14:paraId="34EBB7A8" w14:textId="77777777" w:rsidTr="00E73B8F">
        <w:tc>
          <w:tcPr>
            <w:tcW w:w="2800" w:type="dxa"/>
          </w:tcPr>
          <w:p w14:paraId="7E3ECEDE" w14:textId="77777777" w:rsidR="005D0C51" w:rsidRDefault="005D0C51" w:rsidP="00E73B8F">
            <w:r>
              <w:lastRenderedPageBreak/>
              <w:t>informationCareUnitId</w:t>
            </w:r>
          </w:p>
        </w:tc>
        <w:tc>
          <w:tcPr>
            <w:tcW w:w="2000" w:type="dxa"/>
          </w:tcPr>
          <w:p w14:paraId="4A930D83" w14:textId="77777777" w:rsidR="005D0C51" w:rsidRDefault="005D0C51" w:rsidP="00E73B8F">
            <w:r>
              <w:t>blocking:HsaId</w:t>
            </w:r>
          </w:p>
        </w:tc>
        <w:tc>
          <w:tcPr>
            <w:tcW w:w="4000" w:type="dxa"/>
          </w:tcPr>
          <w:p w14:paraId="067A45F7" w14:textId="77777777" w:rsidR="005D0C51" w:rsidRDefault="005D0C51" w:rsidP="00E73B8F">
            <w:r>
              <w:t>Obligatoriskt om spärren är en inre och endast då. Anger HSA-id för den vårdenhet spärren gäller för.</w:t>
            </w:r>
          </w:p>
        </w:tc>
        <w:tc>
          <w:tcPr>
            <w:tcW w:w="1300" w:type="dxa"/>
          </w:tcPr>
          <w:p w14:paraId="1BDAD360" w14:textId="77777777" w:rsidR="005D0C51" w:rsidRDefault="005D0C51" w:rsidP="00E73B8F">
            <w:r>
              <w:t>0..1</w:t>
            </w:r>
          </w:p>
        </w:tc>
      </w:tr>
      <w:tr w:rsidR="005D0C51" w14:paraId="09787C70" w14:textId="77777777" w:rsidTr="00E73B8F">
        <w:tc>
          <w:tcPr>
            <w:tcW w:w="2800" w:type="dxa"/>
          </w:tcPr>
          <w:p w14:paraId="51F18132" w14:textId="77777777" w:rsidR="005D0C51" w:rsidRDefault="005D0C51" w:rsidP="00E73B8F">
            <w:r>
              <w:t>informationCareProviderId</w:t>
            </w:r>
          </w:p>
        </w:tc>
        <w:tc>
          <w:tcPr>
            <w:tcW w:w="2000" w:type="dxa"/>
          </w:tcPr>
          <w:p w14:paraId="38F63AD9" w14:textId="77777777" w:rsidR="005D0C51" w:rsidRDefault="005D0C51" w:rsidP="00E73B8F">
            <w:r>
              <w:t>blocking:HsaId</w:t>
            </w:r>
          </w:p>
        </w:tc>
        <w:tc>
          <w:tcPr>
            <w:tcW w:w="4000" w:type="dxa"/>
          </w:tcPr>
          <w:p w14:paraId="593C6EF2" w14:textId="77777777" w:rsidR="005D0C51" w:rsidRDefault="005D0C51" w:rsidP="00E73B8F">
            <w:r>
              <w:t>Obligatoriskt HSA-id för den vårdgivare spärren gäller för.</w:t>
            </w:r>
          </w:p>
        </w:tc>
        <w:tc>
          <w:tcPr>
            <w:tcW w:w="1300" w:type="dxa"/>
          </w:tcPr>
          <w:p w14:paraId="7E792B21" w14:textId="77777777" w:rsidR="005D0C51" w:rsidRDefault="005D0C51" w:rsidP="00E73B8F">
            <w:r>
              <w:t>1..1</w:t>
            </w:r>
          </w:p>
        </w:tc>
      </w:tr>
      <w:tr w:rsidR="005D0C51" w14:paraId="601078F4" w14:textId="77777777" w:rsidTr="00E73B8F">
        <w:tc>
          <w:tcPr>
            <w:tcW w:w="2800" w:type="dxa"/>
          </w:tcPr>
          <w:p w14:paraId="6E4A9A71" w14:textId="77777777" w:rsidR="005D0C51" w:rsidRDefault="005D0C51" w:rsidP="00E73B8F">
            <w:r>
              <w:t>excludedInformationTypes</w:t>
            </w:r>
          </w:p>
        </w:tc>
        <w:tc>
          <w:tcPr>
            <w:tcW w:w="2000" w:type="dxa"/>
          </w:tcPr>
          <w:p w14:paraId="3F13E560" w14:textId="77777777" w:rsidR="005D0C51" w:rsidRDefault="005D0C51" w:rsidP="00E73B8F">
            <w:r>
              <w:t>blocking:InformationTypeIdValue</w:t>
            </w:r>
          </w:p>
        </w:tc>
        <w:tc>
          <w:tcPr>
            <w:tcW w:w="4000" w:type="dxa"/>
          </w:tcPr>
          <w:p w14:paraId="79536552" w14:textId="77777777" w:rsidR="005D0C51" w:rsidRDefault="005D0C51" w:rsidP="00E73B8F">
            <w:r>
              <w:t>Ej obligatorisk lista med de informationstyper som skall undantas från spärren. Tillåtna värden är 'lak' och 'upp'.</w:t>
            </w:r>
          </w:p>
        </w:tc>
        <w:tc>
          <w:tcPr>
            <w:tcW w:w="1300" w:type="dxa"/>
          </w:tcPr>
          <w:p w14:paraId="0F62E5A4" w14:textId="77777777" w:rsidR="005D0C51" w:rsidRDefault="005D0C51" w:rsidP="00E73B8F">
            <w:r>
              <w:t>0..*</w:t>
            </w:r>
          </w:p>
        </w:tc>
      </w:tr>
      <w:tr w:rsidR="005D0C51" w14:paraId="5F5DCE9A" w14:textId="77777777" w:rsidTr="00E73B8F">
        <w:tc>
          <w:tcPr>
            <w:tcW w:w="2800" w:type="dxa"/>
          </w:tcPr>
          <w:p w14:paraId="72FD0134" w14:textId="77777777" w:rsidR="005D0C51" w:rsidRDefault="005D0C51" w:rsidP="00E73B8F">
            <w:r>
              <w:t>temporaryRevokeRegistration</w:t>
            </w:r>
          </w:p>
        </w:tc>
        <w:tc>
          <w:tcPr>
            <w:tcW w:w="2000" w:type="dxa"/>
          </w:tcPr>
          <w:p w14:paraId="6F241C8D" w14:textId="77777777" w:rsidR="005D0C51" w:rsidRDefault="005D0C51" w:rsidP="00E73B8F">
            <w:r>
              <w:t>blocking:TemporaryRevokeRegistration</w:t>
            </w:r>
          </w:p>
        </w:tc>
        <w:tc>
          <w:tcPr>
            <w:tcW w:w="4000" w:type="dxa"/>
          </w:tcPr>
          <w:p w14:paraId="57684661" w14:textId="77777777" w:rsidR="005D0C51" w:rsidRDefault="005D0C51" w:rsidP="00E73B8F">
            <w:r>
              <w:t>Ej obligatorisk lista med tillfälliga hävningar. Detta möjliggör registrering/överföring av en spärr och tillhörande hävningar på en och samma gång. Denna lista lämnas tom i normalfallet.</w:t>
            </w:r>
          </w:p>
        </w:tc>
        <w:tc>
          <w:tcPr>
            <w:tcW w:w="1300" w:type="dxa"/>
          </w:tcPr>
          <w:p w14:paraId="5660EC80" w14:textId="77777777" w:rsidR="005D0C51" w:rsidRDefault="005D0C51" w:rsidP="00E73B8F">
            <w:r>
              <w:t>0..*</w:t>
            </w:r>
          </w:p>
        </w:tc>
      </w:tr>
      <w:tr w:rsidR="005D0C51" w14:paraId="4C366BBB" w14:textId="77777777" w:rsidTr="00E73B8F">
        <w:tc>
          <w:tcPr>
            <w:tcW w:w="2800" w:type="dxa"/>
            <w:shd w:val="clear" w:color="auto" w:fill="F9F9F9" w:themeFill="background1" w:themeFillShade="F9"/>
            <w:vAlign w:val="bottom"/>
          </w:tcPr>
          <w:p w14:paraId="2CCBDD90" w14:textId="77777777" w:rsidR="005D0C51" w:rsidRDefault="005D0C51" w:rsidP="00E73B8F">
            <w:pPr>
              <w:rPr>
                <w:b/>
              </w:rPr>
            </w:pPr>
            <w:r>
              <w:rPr>
                <w:b/>
                <w:i/>
              </w:rPr>
              <w:t>Svar</w:t>
            </w:r>
          </w:p>
        </w:tc>
        <w:tc>
          <w:tcPr>
            <w:tcW w:w="2000" w:type="dxa"/>
            <w:shd w:val="clear" w:color="auto" w:fill="F9F9F9" w:themeFill="background1" w:themeFillShade="F9"/>
            <w:vAlign w:val="bottom"/>
          </w:tcPr>
          <w:p w14:paraId="23FF9B35" w14:textId="77777777" w:rsidR="005D0C51" w:rsidRDefault="005D0C51" w:rsidP="00E73B8F">
            <w:pPr>
              <w:rPr>
                <w:b/>
              </w:rPr>
            </w:pPr>
          </w:p>
        </w:tc>
        <w:tc>
          <w:tcPr>
            <w:tcW w:w="4000" w:type="dxa"/>
            <w:shd w:val="clear" w:color="auto" w:fill="F9F9F9" w:themeFill="background1" w:themeFillShade="F9"/>
            <w:vAlign w:val="bottom"/>
          </w:tcPr>
          <w:p w14:paraId="1FF1F515" w14:textId="77777777" w:rsidR="005D0C51" w:rsidRDefault="005D0C51" w:rsidP="00E73B8F">
            <w:pPr>
              <w:rPr>
                <w:b/>
              </w:rPr>
            </w:pPr>
          </w:p>
        </w:tc>
        <w:tc>
          <w:tcPr>
            <w:tcW w:w="1300" w:type="dxa"/>
            <w:shd w:val="clear" w:color="auto" w:fill="F9F9F9" w:themeFill="background1" w:themeFillShade="F9"/>
            <w:vAlign w:val="bottom"/>
          </w:tcPr>
          <w:p w14:paraId="2053DC48" w14:textId="77777777" w:rsidR="005D0C51" w:rsidRDefault="005D0C51" w:rsidP="00E73B8F">
            <w:pPr>
              <w:rPr>
                <w:b/>
              </w:rPr>
            </w:pPr>
          </w:p>
        </w:tc>
      </w:tr>
      <w:tr w:rsidR="005D0C51" w14:paraId="3A9A095D" w14:textId="77777777" w:rsidTr="00E73B8F">
        <w:tc>
          <w:tcPr>
            <w:tcW w:w="2800" w:type="dxa"/>
          </w:tcPr>
          <w:p w14:paraId="5ECFB9E7" w14:textId="77777777" w:rsidR="005D0C51" w:rsidRDefault="005D0C51" w:rsidP="00E73B8F">
            <w:r>
              <w:t>registerBlock</w:t>
            </w:r>
          </w:p>
        </w:tc>
        <w:tc>
          <w:tcPr>
            <w:tcW w:w="2000" w:type="dxa"/>
          </w:tcPr>
          <w:p w14:paraId="621BAC02" w14:textId="77777777" w:rsidR="005D0C51" w:rsidRDefault="005D0C51" w:rsidP="00E73B8F">
            <w:r>
              <w:t>blocking:Result</w:t>
            </w:r>
          </w:p>
        </w:tc>
        <w:tc>
          <w:tcPr>
            <w:tcW w:w="4000" w:type="dxa"/>
          </w:tcPr>
          <w:p w14:paraId="5AA2A171" w14:textId="77777777" w:rsidR="005D0C51" w:rsidRDefault="005D0C51" w:rsidP="00E73B8F">
            <w:r>
              <w:t>Status för om operationen lyckades eller inte.</w:t>
            </w:r>
          </w:p>
        </w:tc>
        <w:tc>
          <w:tcPr>
            <w:tcW w:w="1300" w:type="dxa"/>
          </w:tcPr>
          <w:p w14:paraId="2C18484A" w14:textId="77777777" w:rsidR="005D0C51" w:rsidRDefault="005D0C51" w:rsidP="00E73B8F">
            <w:r>
              <w:t>1..1</w:t>
            </w:r>
          </w:p>
        </w:tc>
      </w:tr>
    </w:tbl>
    <w:p w14:paraId="4265FD64" w14:textId="77777777" w:rsidR="005D0C51" w:rsidRDefault="005D0C51" w:rsidP="00EF6211">
      <w:pPr>
        <w:pStyle w:val="Heading2"/>
      </w:pPr>
      <w:r>
        <w:t>Regler</w:t>
      </w:r>
    </w:p>
    <w:p w14:paraId="5DB6BF8A" w14:textId="77777777" w:rsidR="005D0C51" w:rsidRDefault="005D0C51" w:rsidP="005D0C51">
      <w:r>
        <w:t>Tjänsten skall åtkomstkontrollera om tjänstekonsumenten har behörighet till den vårdgivare som spärren gäller för. Om åtkomst saknas till angiven vårdgivare skall ett fel returneras och flödet avbryts.</w:t>
      </w:r>
    </w:p>
    <w:p w14:paraId="46DF05A5" w14:textId="77777777" w:rsidR="005D0C51" w:rsidRDefault="005D0C51" w:rsidP="00EF6211">
      <w:pPr>
        <w:pStyle w:val="Heading2"/>
      </w:pPr>
      <w:r>
        <w:t>Tjänsteinteraktion</w:t>
      </w:r>
    </w:p>
    <w:p w14:paraId="74E87616" w14:textId="77777777" w:rsidR="005D0C51" w:rsidRDefault="005D0C51" w:rsidP="005D0C51">
      <w:r>
        <w:t>RegisterBlock</w:t>
      </w:r>
    </w:p>
    <w:p w14:paraId="15072075" w14:textId="77777777" w:rsidR="005D0C51" w:rsidRDefault="005D0C51" w:rsidP="00EF6211">
      <w:pPr>
        <w:pStyle w:val="Heading2"/>
      </w:pPr>
      <w:r>
        <w:t>Exempel</w:t>
      </w:r>
    </w:p>
    <w:p w14:paraId="4D74E2B9"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182AB238" w14:textId="77777777" w:rsidR="005D0C51" w:rsidRDefault="005D0C51" w:rsidP="005D0C51">
      <w:r>
        <w:t>Följande XML visar strukturen på ett anrop till tjänsten.</w:t>
      </w:r>
    </w:p>
    <w:p w14:paraId="3903CE1C"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BlockRequest</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6206D1C0"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p>
    <w:p w14:paraId="3AA99AD3"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Typ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Type</w:t>
      </w:r>
      <w:r>
        <w:rPr>
          <w:rFonts w:ascii="Consolas" w:eastAsia="Times New Roman" w:hAnsi="Consolas" w:cs="Consolas"/>
          <w:noProof w:val="0"/>
          <w:color w:val="0000FF"/>
          <w:sz w:val="16"/>
          <w:szCs w:val="16"/>
          <w:lang w:eastAsia="sv-SE"/>
        </w:rPr>
        <w:t>&gt;</w:t>
      </w:r>
    </w:p>
    <w:p w14:paraId="17A575F5"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41AB01A9" w14:textId="77777777" w:rsidR="005D0C51" w:rsidRDefault="005D0C51" w:rsidP="005D0C51">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586B7913"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Start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StartDate</w:t>
      </w:r>
      <w:r>
        <w:rPr>
          <w:rFonts w:ascii="Consolas" w:eastAsia="Times New Roman" w:hAnsi="Consolas" w:cs="Consolas"/>
          <w:noProof w:val="0"/>
          <w:color w:val="0000FF"/>
          <w:sz w:val="16"/>
          <w:szCs w:val="16"/>
          <w:lang w:eastAsia="sv-SE"/>
        </w:rPr>
        <w:t>&gt;</w:t>
      </w:r>
    </w:p>
    <w:p w14:paraId="2E10AF16" w14:textId="77777777" w:rsidR="005D0C51" w:rsidRDefault="005D0C51" w:rsidP="005D0C51">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5119A905"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End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EndDate</w:t>
      </w:r>
      <w:r>
        <w:rPr>
          <w:rFonts w:ascii="Consolas" w:eastAsia="Times New Roman" w:hAnsi="Consolas" w:cs="Consolas"/>
          <w:noProof w:val="0"/>
          <w:color w:val="0000FF"/>
          <w:sz w:val="16"/>
          <w:szCs w:val="16"/>
          <w:lang w:eastAsia="sv-SE"/>
        </w:rPr>
        <w:t>&gt;</w:t>
      </w:r>
    </w:p>
    <w:p w14:paraId="60761056" w14:textId="77777777" w:rsidR="005D0C51" w:rsidRDefault="005D0C51" w:rsidP="005D0C51">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2C5DA62F"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Uni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UnitId</w:t>
      </w:r>
      <w:r>
        <w:rPr>
          <w:rFonts w:ascii="Consolas" w:eastAsia="Times New Roman" w:hAnsi="Consolas" w:cs="Consolas"/>
          <w:noProof w:val="0"/>
          <w:color w:val="0000FF"/>
          <w:sz w:val="16"/>
          <w:szCs w:val="16"/>
          <w:lang w:eastAsia="sv-SE"/>
        </w:rPr>
        <w:t>&gt;</w:t>
      </w:r>
    </w:p>
    <w:p w14:paraId="1FBD24FB"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Provider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ProviderId</w:t>
      </w:r>
      <w:r>
        <w:rPr>
          <w:rFonts w:ascii="Consolas" w:eastAsia="Times New Roman" w:hAnsi="Consolas" w:cs="Consolas"/>
          <w:noProof w:val="0"/>
          <w:color w:val="0000FF"/>
          <w:sz w:val="16"/>
          <w:szCs w:val="16"/>
          <w:lang w:eastAsia="sv-SE"/>
        </w:rPr>
        <w:t>&gt;</w:t>
      </w:r>
    </w:p>
    <w:p w14:paraId="364064BC" w14:textId="77777777" w:rsidR="005D0C51" w:rsidRDefault="005D0C51" w:rsidP="005D0C51">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5F6558EF"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4E11C475"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xcludedInformationTypes</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xcludedInformationTypes</w:t>
      </w:r>
      <w:r w:rsidRPr="00336A84">
        <w:rPr>
          <w:rFonts w:ascii="Consolas" w:eastAsia="Times New Roman" w:hAnsi="Consolas" w:cs="Consolas"/>
          <w:noProof w:val="0"/>
          <w:color w:val="0000FF"/>
          <w:sz w:val="16"/>
          <w:szCs w:val="16"/>
          <w:lang w:val="en-US" w:eastAsia="sv-SE"/>
        </w:rPr>
        <w:t>&gt;</w:t>
      </w:r>
    </w:p>
    <w:p w14:paraId="1AAA8B1B"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BA7530B"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7D29845D"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Registration</w:t>
      </w:r>
      <w:r w:rsidRPr="00336A84">
        <w:rPr>
          <w:rFonts w:ascii="Consolas" w:eastAsia="Times New Roman" w:hAnsi="Consolas" w:cs="Consolas"/>
          <w:noProof w:val="0"/>
          <w:color w:val="0000FF"/>
          <w:sz w:val="16"/>
          <w:szCs w:val="16"/>
          <w:lang w:val="en-US" w:eastAsia="sv-SE"/>
        </w:rPr>
        <w:t>&gt;</w:t>
      </w:r>
    </w:p>
    <w:p w14:paraId="3CC7ECE8"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5CD84357" w14:textId="77777777" w:rsidR="005D0C51" w:rsidRPr="00E25B0E" w:rsidRDefault="005D0C51" w:rsidP="005D0C51">
      <w:pPr>
        <w:ind w:left="880"/>
      </w:pPr>
      <w:r w:rsidRPr="00E25B0E">
        <w:rPr>
          <w:rFonts w:ascii="Consolas" w:eastAsia="Times New Roman" w:hAnsi="Consolas" w:cs="Consolas"/>
          <w:noProof w:val="0"/>
          <w:color w:val="0000FF"/>
          <w:sz w:val="16"/>
          <w:szCs w:val="16"/>
          <w:lang w:eastAsia="sv-SE"/>
        </w:rPr>
        <w:t>&lt;</w:t>
      </w:r>
      <w:r w:rsidRPr="00E25B0E">
        <w:rPr>
          <w:rFonts w:ascii="Consolas" w:eastAsia="Times New Roman" w:hAnsi="Consolas" w:cs="Consolas"/>
          <w:noProof w:val="0"/>
          <w:color w:val="A31515"/>
          <w:sz w:val="16"/>
          <w:szCs w:val="16"/>
          <w:lang w:eastAsia="sv-SE"/>
        </w:rPr>
        <w:t>ns2:BlockId</w:t>
      </w:r>
      <w:r w:rsidRPr="00E25B0E">
        <w:rPr>
          <w:rFonts w:ascii="Consolas" w:eastAsia="Times New Roman" w:hAnsi="Consolas" w:cs="Consolas"/>
          <w:noProof w:val="0"/>
          <w:color w:val="0000FF"/>
          <w:sz w:val="16"/>
          <w:szCs w:val="16"/>
          <w:lang w:eastAsia="sv-SE"/>
        </w:rPr>
        <w:t>&g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lt;/</w:t>
      </w:r>
      <w:r w:rsidRPr="00E25B0E">
        <w:rPr>
          <w:rFonts w:ascii="Consolas" w:eastAsia="Times New Roman" w:hAnsi="Consolas" w:cs="Consolas"/>
          <w:noProof w:val="0"/>
          <w:color w:val="A31515"/>
          <w:sz w:val="16"/>
          <w:szCs w:val="16"/>
          <w:lang w:eastAsia="sv-SE"/>
        </w:rPr>
        <w:t>ns2:BlockId</w:t>
      </w:r>
      <w:r w:rsidRPr="00E25B0E">
        <w:rPr>
          <w:rFonts w:ascii="Consolas" w:eastAsia="Times New Roman" w:hAnsi="Consolas" w:cs="Consolas"/>
          <w:noProof w:val="0"/>
          <w:color w:val="0000FF"/>
          <w:sz w:val="16"/>
          <w:szCs w:val="16"/>
          <w:lang w:eastAsia="sv-SE"/>
        </w:rPr>
        <w:t>&gt;</w:t>
      </w:r>
    </w:p>
    <w:p w14:paraId="6F9C503F" w14:textId="77777777" w:rsidR="005D0C51" w:rsidRPr="00E25B0E" w:rsidRDefault="005D0C51" w:rsidP="005D0C51">
      <w:pPr>
        <w:ind w:left="880"/>
      </w:pPr>
      <w:r w:rsidRPr="00E25B0E">
        <w:rPr>
          <w:rFonts w:ascii="Consolas" w:eastAsia="Times New Roman" w:hAnsi="Consolas" w:cs="Consolas"/>
          <w:noProof w:val="0"/>
          <w:color w:val="0000FF"/>
          <w:sz w:val="16"/>
          <w:szCs w:val="16"/>
          <w:lang w:eastAsia="sv-SE"/>
        </w:rPr>
        <w:t>&lt;</w:t>
      </w:r>
      <w:r w:rsidRPr="00E25B0E">
        <w:rPr>
          <w:rFonts w:ascii="Consolas" w:eastAsia="Times New Roman" w:hAnsi="Consolas" w:cs="Consolas"/>
          <w:noProof w:val="0"/>
          <w:color w:val="A31515"/>
          <w:sz w:val="16"/>
          <w:szCs w:val="16"/>
          <w:lang w:eastAsia="sv-SE"/>
        </w:rPr>
        <w:t>ns2:EndDate</w:t>
      </w:r>
      <w:r w:rsidRPr="00E25B0E">
        <w:rPr>
          <w:rFonts w:ascii="Consolas" w:eastAsia="Times New Roman" w:hAnsi="Consolas" w:cs="Consolas"/>
          <w:noProof w:val="0"/>
          <w:color w:val="0000FF"/>
          <w:sz w:val="16"/>
          <w:szCs w:val="16"/>
          <w:lang w:eastAsia="sv-SE"/>
        </w:rPr>
        <w:t>&g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lt;/</w:t>
      </w:r>
      <w:r w:rsidRPr="00E25B0E">
        <w:rPr>
          <w:rFonts w:ascii="Consolas" w:eastAsia="Times New Roman" w:hAnsi="Consolas" w:cs="Consolas"/>
          <w:noProof w:val="0"/>
          <w:color w:val="A31515"/>
          <w:sz w:val="16"/>
          <w:szCs w:val="16"/>
          <w:lang w:eastAsia="sv-SE"/>
        </w:rPr>
        <w:t>ns2:EndDate</w:t>
      </w:r>
      <w:r w:rsidRPr="00E25B0E">
        <w:rPr>
          <w:rFonts w:ascii="Consolas" w:eastAsia="Times New Roman" w:hAnsi="Consolas" w:cs="Consolas"/>
          <w:noProof w:val="0"/>
          <w:color w:val="0000FF"/>
          <w:sz w:val="16"/>
          <w:szCs w:val="16"/>
          <w:lang w:eastAsia="sv-SE"/>
        </w:rPr>
        <w:t>&gt;</w:t>
      </w:r>
    </w:p>
    <w:p w14:paraId="5ABF7373"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7DBCF8A3"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59B7AB4"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48BF1E09"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Registration</w:t>
      </w:r>
      <w:r w:rsidRPr="00336A84">
        <w:rPr>
          <w:rFonts w:ascii="Consolas" w:eastAsia="Times New Roman" w:hAnsi="Consolas" w:cs="Consolas"/>
          <w:noProof w:val="0"/>
          <w:color w:val="0000FF"/>
          <w:sz w:val="16"/>
          <w:szCs w:val="16"/>
          <w:lang w:val="en-US" w:eastAsia="sv-SE"/>
        </w:rPr>
        <w:t>&gt;</w:t>
      </w:r>
    </w:p>
    <w:p w14:paraId="66F02685"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BlockRequest</w:t>
      </w:r>
      <w:r>
        <w:rPr>
          <w:rFonts w:ascii="Consolas" w:eastAsia="Times New Roman" w:hAnsi="Consolas" w:cs="Consolas"/>
          <w:noProof w:val="0"/>
          <w:color w:val="0000FF"/>
          <w:sz w:val="16"/>
          <w:szCs w:val="16"/>
          <w:lang w:eastAsia="sv-SE"/>
        </w:rPr>
        <w:t>&gt;</w:t>
      </w:r>
    </w:p>
    <w:p w14:paraId="2602A1B2"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4E01FA49" w14:textId="77777777" w:rsidR="005D0C51" w:rsidRDefault="005D0C51" w:rsidP="005D0C51">
      <w:r>
        <w:t>Följande XML visar strukturen på svarsmeddelandet från tjänsten.</w:t>
      </w:r>
    </w:p>
    <w:p w14:paraId="3CEBAD71" w14:textId="77777777" w:rsidR="005D0C51" w:rsidRDefault="005D0C51" w:rsidP="005D0C51">
      <w:r>
        <w:rPr>
          <w:rFonts w:ascii="Consolas" w:eastAsia="Times New Roman" w:hAnsi="Consolas" w:cs="Consolas"/>
          <w:noProof w:val="0"/>
          <w:color w:val="0000FF"/>
          <w:sz w:val="16"/>
          <w:szCs w:val="16"/>
          <w:lang w:eastAsia="sv-SE"/>
        </w:rPr>
        <w:lastRenderedPageBreak/>
        <w:t>&lt;</w:t>
      </w:r>
      <w:r>
        <w:rPr>
          <w:rFonts w:ascii="Consolas" w:eastAsia="Times New Roman" w:hAnsi="Consolas" w:cs="Consolas"/>
          <w:noProof w:val="0"/>
          <w:color w:val="A31515"/>
          <w:sz w:val="16"/>
          <w:szCs w:val="16"/>
          <w:lang w:eastAsia="sv-SE"/>
        </w:rPr>
        <w:t>ns0:RegisterBlock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3869A99C"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Block</w:t>
      </w:r>
      <w:r>
        <w:rPr>
          <w:rFonts w:ascii="Consolas" w:eastAsia="Times New Roman" w:hAnsi="Consolas" w:cs="Consolas"/>
          <w:noProof w:val="0"/>
          <w:color w:val="0000FF"/>
          <w:sz w:val="16"/>
          <w:szCs w:val="16"/>
          <w:lang w:eastAsia="sv-SE"/>
        </w:rPr>
        <w:t>&gt;</w:t>
      </w:r>
    </w:p>
    <w:p w14:paraId="489C8C2E"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38BA97A1"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6957C9F0"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Block</w:t>
      </w:r>
      <w:r>
        <w:rPr>
          <w:rFonts w:ascii="Consolas" w:eastAsia="Times New Roman" w:hAnsi="Consolas" w:cs="Consolas"/>
          <w:noProof w:val="0"/>
          <w:color w:val="0000FF"/>
          <w:sz w:val="16"/>
          <w:szCs w:val="16"/>
          <w:lang w:eastAsia="sv-SE"/>
        </w:rPr>
        <w:t>&gt;</w:t>
      </w:r>
    </w:p>
    <w:p w14:paraId="67EADCD8"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BlockResponse</w:t>
      </w:r>
      <w:r>
        <w:rPr>
          <w:rFonts w:ascii="Consolas" w:eastAsia="Times New Roman" w:hAnsi="Consolas" w:cs="Consolas"/>
          <w:noProof w:val="0"/>
          <w:color w:val="0000FF"/>
          <w:sz w:val="16"/>
          <w:szCs w:val="16"/>
          <w:lang w:eastAsia="sv-SE"/>
        </w:rPr>
        <w:t>&gt;</w:t>
      </w:r>
    </w:p>
    <w:p w14:paraId="38273072" w14:textId="77777777" w:rsidR="00336A84" w:rsidRDefault="00336A84" w:rsidP="00336A84">
      <w:pPr>
        <w:pStyle w:val="Heading1"/>
      </w:pPr>
      <w:bookmarkStart w:id="12" w:name="_Toc398629087"/>
      <w:r>
        <w:lastRenderedPageBreak/>
        <w:t>UnregisterBlock</w:t>
      </w:r>
      <w:bookmarkEnd w:id="12"/>
    </w:p>
    <w:p w14:paraId="527A676B" w14:textId="77777777" w:rsidR="00336A84" w:rsidRDefault="00336A84" w:rsidP="00336A84">
      <w:r>
        <w:t>Tjänst som avregistrerar/raderar en befintlig spärr i den nationella spärrtjänsten, om spärren finns.</w:t>
      </w:r>
    </w:p>
    <w:p w14:paraId="3CDE6430" w14:textId="77777777" w:rsidR="00336A84" w:rsidRDefault="00336A84" w:rsidP="00336A84"/>
    <w:p w14:paraId="3AB669FE" w14:textId="77777777" w:rsidR="00336A84" w:rsidRDefault="00336A84" w:rsidP="00336A84">
      <w:r>
        <w:t>Tjänsten används för att synkronisera borttag av en lokal spärr till den nationella spärrtjänsten.</w:t>
      </w:r>
    </w:p>
    <w:p w14:paraId="030D05FA" w14:textId="77777777" w:rsidR="00336A84" w:rsidRDefault="00336A84" w:rsidP="00336A84"/>
    <w:p w14:paraId="25AAECFD" w14:textId="77777777" w:rsidR="00336A84" w:rsidRDefault="00336A84" w:rsidP="00336A84">
      <w:r>
        <w:t>Tjänsten realiseras på nationell nivå.</w:t>
      </w:r>
    </w:p>
    <w:p w14:paraId="29525CFD" w14:textId="77777777" w:rsidR="00336A84" w:rsidRDefault="00336A84" w:rsidP="00EF6211">
      <w:pPr>
        <w:pStyle w:val="Heading2"/>
      </w:pPr>
      <w:r>
        <w:t>Frivillighet</w:t>
      </w:r>
    </w:p>
    <w:p w14:paraId="57C60D6E" w14:textId="77777777" w:rsidR="00336A84" w:rsidRDefault="00336A84" w:rsidP="00336A84">
      <w:r>
        <w:t>Obligatorisk för både tjänsteproducent och tjänstekonsument (lokal spärrtjänst).</w:t>
      </w:r>
    </w:p>
    <w:p w14:paraId="63FE25A7" w14:textId="77777777" w:rsidR="00336A84" w:rsidRDefault="00336A84" w:rsidP="00EF6211">
      <w:pPr>
        <w:pStyle w:val="Heading2"/>
      </w:pPr>
      <w:r>
        <w:t>Version</w:t>
      </w:r>
    </w:p>
    <w:p w14:paraId="27F758B4" w14:textId="77777777" w:rsidR="00336A84" w:rsidRDefault="00336A84" w:rsidP="00336A84">
      <w:r>
        <w:t>2.0</w:t>
      </w:r>
    </w:p>
    <w:p w14:paraId="5712AD7B" w14:textId="77777777" w:rsidR="00336A84" w:rsidRDefault="00336A84" w:rsidP="00EF6211">
      <w:pPr>
        <w:pStyle w:val="Heading2"/>
      </w:pPr>
      <w:r>
        <w:t>SLA-krav</w:t>
      </w:r>
    </w:p>
    <w:p w14:paraId="02963B74" w14:textId="77777777" w:rsidR="00336A84" w:rsidRDefault="00336A84" w:rsidP="00336A84"/>
    <w:tbl>
      <w:tblPr>
        <w:tblStyle w:val="TableGrid"/>
        <w:tblW w:w="9100" w:type="dxa"/>
        <w:tblLayout w:type="fixed"/>
        <w:tblLook w:val="04A0" w:firstRow="1" w:lastRow="0" w:firstColumn="1" w:lastColumn="0" w:noHBand="0" w:noVBand="1"/>
      </w:tblPr>
      <w:tblGrid>
        <w:gridCol w:w="2170"/>
        <w:gridCol w:w="3599"/>
        <w:gridCol w:w="3331"/>
      </w:tblGrid>
      <w:tr w:rsidR="00336A84" w14:paraId="20F82511" w14:textId="77777777" w:rsidTr="00E73B8F">
        <w:trPr>
          <w:trHeight w:val="384"/>
        </w:trPr>
        <w:tc>
          <w:tcPr>
            <w:tcW w:w="2400" w:type="dxa"/>
            <w:shd w:val="clear" w:color="auto" w:fill="D9D9D9" w:themeFill="background1" w:themeFillShade="D9"/>
            <w:vAlign w:val="bottom"/>
          </w:tcPr>
          <w:p w14:paraId="5873769B" w14:textId="77777777" w:rsidR="00336A84" w:rsidRDefault="00336A84" w:rsidP="00E73B8F">
            <w:pPr>
              <w:rPr>
                <w:b/>
              </w:rPr>
            </w:pPr>
            <w:r>
              <w:rPr>
                <w:b/>
              </w:rPr>
              <w:t>Kategori</w:t>
            </w:r>
          </w:p>
        </w:tc>
        <w:tc>
          <w:tcPr>
            <w:tcW w:w="4000" w:type="dxa"/>
            <w:shd w:val="clear" w:color="auto" w:fill="D9D9D9" w:themeFill="background1" w:themeFillShade="D9"/>
            <w:vAlign w:val="bottom"/>
          </w:tcPr>
          <w:p w14:paraId="6099EB41" w14:textId="77777777" w:rsidR="00336A84" w:rsidRDefault="00336A84" w:rsidP="00E73B8F">
            <w:pPr>
              <w:rPr>
                <w:b/>
              </w:rPr>
            </w:pPr>
            <w:r>
              <w:rPr>
                <w:b/>
              </w:rPr>
              <w:t>Värde</w:t>
            </w:r>
          </w:p>
        </w:tc>
        <w:tc>
          <w:tcPr>
            <w:tcW w:w="3700" w:type="dxa"/>
            <w:shd w:val="clear" w:color="auto" w:fill="D9D9D9" w:themeFill="background1" w:themeFillShade="D9"/>
            <w:vAlign w:val="bottom"/>
          </w:tcPr>
          <w:p w14:paraId="0BE31062" w14:textId="77777777" w:rsidR="00336A84" w:rsidRDefault="00336A84" w:rsidP="00E73B8F">
            <w:pPr>
              <w:rPr>
                <w:b/>
              </w:rPr>
            </w:pPr>
            <w:r>
              <w:rPr>
                <w:b/>
              </w:rPr>
              <w:t>Kommentar</w:t>
            </w:r>
          </w:p>
        </w:tc>
      </w:tr>
      <w:tr w:rsidR="00336A84" w14:paraId="5C85BC06" w14:textId="77777777" w:rsidTr="00E73B8F">
        <w:tc>
          <w:tcPr>
            <w:tcW w:w="2400" w:type="dxa"/>
          </w:tcPr>
          <w:p w14:paraId="6AB2D01E" w14:textId="77777777" w:rsidR="00336A84" w:rsidRDefault="00336A84" w:rsidP="00E73B8F">
            <w:r>
              <w:t>Svarstid</w:t>
            </w:r>
          </w:p>
        </w:tc>
        <w:tc>
          <w:tcPr>
            <w:tcW w:w="4000" w:type="dxa"/>
          </w:tcPr>
          <w:p w14:paraId="68E71205" w14:textId="77777777" w:rsidR="00336A84" w:rsidRDefault="00336A84" w:rsidP="00E73B8F"/>
        </w:tc>
        <w:tc>
          <w:tcPr>
            <w:tcW w:w="3700" w:type="dxa"/>
          </w:tcPr>
          <w:p w14:paraId="03AB4514" w14:textId="77777777" w:rsidR="00336A84" w:rsidRDefault="00336A84" w:rsidP="00E73B8F"/>
        </w:tc>
      </w:tr>
      <w:tr w:rsidR="00336A84" w14:paraId="7753E7CE" w14:textId="77777777" w:rsidTr="00E73B8F">
        <w:tc>
          <w:tcPr>
            <w:tcW w:w="2400" w:type="dxa"/>
          </w:tcPr>
          <w:p w14:paraId="118B0F05" w14:textId="77777777" w:rsidR="00336A84" w:rsidRDefault="00336A84" w:rsidP="00E73B8F">
            <w:r>
              <w:t>Tillgänglighet</w:t>
            </w:r>
          </w:p>
        </w:tc>
        <w:tc>
          <w:tcPr>
            <w:tcW w:w="4000" w:type="dxa"/>
          </w:tcPr>
          <w:p w14:paraId="1ECBE851" w14:textId="77777777" w:rsidR="00336A84" w:rsidRDefault="00336A84" w:rsidP="00E73B8F"/>
        </w:tc>
        <w:tc>
          <w:tcPr>
            <w:tcW w:w="3700" w:type="dxa"/>
          </w:tcPr>
          <w:p w14:paraId="0F9C396E" w14:textId="77777777" w:rsidR="00336A84" w:rsidRDefault="00336A84" w:rsidP="00E73B8F"/>
        </w:tc>
      </w:tr>
      <w:tr w:rsidR="00336A84" w14:paraId="2B4723C8" w14:textId="77777777" w:rsidTr="00E73B8F">
        <w:tc>
          <w:tcPr>
            <w:tcW w:w="2400" w:type="dxa"/>
          </w:tcPr>
          <w:p w14:paraId="68F0C88A" w14:textId="77777777" w:rsidR="00336A84" w:rsidRDefault="00336A84" w:rsidP="00E73B8F">
            <w:r>
              <w:t>Last</w:t>
            </w:r>
          </w:p>
        </w:tc>
        <w:tc>
          <w:tcPr>
            <w:tcW w:w="4000" w:type="dxa"/>
          </w:tcPr>
          <w:p w14:paraId="784A35F7" w14:textId="77777777" w:rsidR="00336A84" w:rsidRDefault="00336A84" w:rsidP="00E73B8F"/>
        </w:tc>
        <w:tc>
          <w:tcPr>
            <w:tcW w:w="3700" w:type="dxa"/>
          </w:tcPr>
          <w:p w14:paraId="52052AC8" w14:textId="77777777" w:rsidR="00336A84" w:rsidRDefault="00336A84" w:rsidP="00E73B8F"/>
        </w:tc>
      </w:tr>
      <w:tr w:rsidR="00336A84" w14:paraId="0E26C2A9" w14:textId="77777777" w:rsidTr="00E73B8F">
        <w:tc>
          <w:tcPr>
            <w:tcW w:w="2400" w:type="dxa"/>
          </w:tcPr>
          <w:p w14:paraId="6334836D" w14:textId="77777777" w:rsidR="00336A84" w:rsidRDefault="00336A84" w:rsidP="00E73B8F">
            <w:r>
              <w:t>Aktualitet</w:t>
            </w:r>
          </w:p>
        </w:tc>
        <w:tc>
          <w:tcPr>
            <w:tcW w:w="4000" w:type="dxa"/>
          </w:tcPr>
          <w:p w14:paraId="70A2C948" w14:textId="77777777" w:rsidR="00336A84" w:rsidRDefault="00336A84" w:rsidP="00E73B8F">
            <w:r>
              <w:t>Tjänsten garanterar att borttag av spärren skett då anropet genomförts utan fel. Registreringen speglas omedelbart i svar från frågor genom tjänsterna (t ex getallblocks).</w:t>
            </w:r>
          </w:p>
        </w:tc>
        <w:tc>
          <w:tcPr>
            <w:tcW w:w="3700" w:type="dxa"/>
          </w:tcPr>
          <w:p w14:paraId="3010C372" w14:textId="77777777" w:rsidR="00336A84" w:rsidRDefault="00336A84" w:rsidP="00E73B8F"/>
        </w:tc>
      </w:tr>
    </w:tbl>
    <w:p w14:paraId="0006837F" w14:textId="77777777" w:rsidR="00336A84" w:rsidRDefault="00336A84" w:rsidP="00EF6211">
      <w:pPr>
        <w:pStyle w:val="Heading2"/>
      </w:pPr>
      <w:r>
        <w:t>Fältregler</w:t>
      </w:r>
    </w:p>
    <w:p w14:paraId="14EF5829" w14:textId="77777777" w:rsidR="00336A84" w:rsidRDefault="00336A84" w:rsidP="00336A84"/>
    <w:tbl>
      <w:tblPr>
        <w:tblStyle w:val="TableGrid"/>
        <w:tblW w:w="9100" w:type="dxa"/>
        <w:tblLayout w:type="fixed"/>
        <w:tblLook w:val="04A0" w:firstRow="1" w:lastRow="0" w:firstColumn="1" w:lastColumn="0" w:noHBand="0" w:noVBand="1"/>
      </w:tblPr>
      <w:tblGrid>
        <w:gridCol w:w="2520"/>
        <w:gridCol w:w="1807"/>
        <w:gridCol w:w="3589"/>
        <w:gridCol w:w="1184"/>
      </w:tblGrid>
      <w:tr w:rsidR="00336A84" w14:paraId="4E5E91E9" w14:textId="77777777" w:rsidTr="00E73B8F">
        <w:trPr>
          <w:trHeight w:val="384"/>
        </w:trPr>
        <w:tc>
          <w:tcPr>
            <w:tcW w:w="2800" w:type="dxa"/>
            <w:shd w:val="clear" w:color="auto" w:fill="D9D9D9" w:themeFill="background1" w:themeFillShade="D9"/>
            <w:vAlign w:val="bottom"/>
          </w:tcPr>
          <w:p w14:paraId="3D15D924" w14:textId="77777777" w:rsidR="00336A84" w:rsidRDefault="00336A84" w:rsidP="00E73B8F">
            <w:pPr>
              <w:rPr>
                <w:b/>
              </w:rPr>
            </w:pPr>
            <w:r>
              <w:rPr>
                <w:b/>
              </w:rPr>
              <w:t>Namn</w:t>
            </w:r>
          </w:p>
        </w:tc>
        <w:tc>
          <w:tcPr>
            <w:tcW w:w="2000" w:type="dxa"/>
            <w:shd w:val="clear" w:color="auto" w:fill="D9D9D9" w:themeFill="background1" w:themeFillShade="D9"/>
            <w:vAlign w:val="bottom"/>
          </w:tcPr>
          <w:p w14:paraId="0A37FCB6" w14:textId="77777777" w:rsidR="00336A84" w:rsidRDefault="00336A84" w:rsidP="00E73B8F">
            <w:pPr>
              <w:rPr>
                <w:b/>
              </w:rPr>
            </w:pPr>
            <w:r>
              <w:rPr>
                <w:b/>
              </w:rPr>
              <w:t>Datatyp</w:t>
            </w:r>
          </w:p>
        </w:tc>
        <w:tc>
          <w:tcPr>
            <w:tcW w:w="4000" w:type="dxa"/>
            <w:shd w:val="clear" w:color="auto" w:fill="D9D9D9" w:themeFill="background1" w:themeFillShade="D9"/>
            <w:vAlign w:val="bottom"/>
          </w:tcPr>
          <w:p w14:paraId="20E69016" w14:textId="77777777" w:rsidR="00336A84" w:rsidRDefault="00336A84" w:rsidP="00E73B8F">
            <w:pPr>
              <w:rPr>
                <w:b/>
              </w:rPr>
            </w:pPr>
            <w:r>
              <w:rPr>
                <w:b/>
              </w:rPr>
              <w:t>Beskrivning</w:t>
            </w:r>
          </w:p>
        </w:tc>
        <w:tc>
          <w:tcPr>
            <w:tcW w:w="1300" w:type="dxa"/>
            <w:shd w:val="clear" w:color="auto" w:fill="D9D9D9" w:themeFill="background1" w:themeFillShade="D9"/>
            <w:vAlign w:val="bottom"/>
          </w:tcPr>
          <w:p w14:paraId="483257C9" w14:textId="77777777" w:rsidR="00336A84" w:rsidRDefault="00336A84" w:rsidP="00E73B8F">
            <w:pPr>
              <w:rPr>
                <w:b/>
              </w:rPr>
            </w:pPr>
            <w:r>
              <w:rPr>
                <w:b/>
              </w:rPr>
              <w:t>Kardinalitet</w:t>
            </w:r>
          </w:p>
        </w:tc>
      </w:tr>
      <w:tr w:rsidR="00336A84" w14:paraId="60A59C1B" w14:textId="77777777" w:rsidTr="00E73B8F">
        <w:tc>
          <w:tcPr>
            <w:tcW w:w="2800" w:type="dxa"/>
            <w:shd w:val="clear" w:color="auto" w:fill="F9F9F9" w:themeFill="background1" w:themeFillShade="F9"/>
            <w:vAlign w:val="bottom"/>
          </w:tcPr>
          <w:p w14:paraId="1D1073F5" w14:textId="77777777" w:rsidR="00336A84" w:rsidRDefault="00336A84" w:rsidP="00E73B8F">
            <w:pPr>
              <w:rPr>
                <w:b/>
              </w:rPr>
            </w:pPr>
            <w:r>
              <w:rPr>
                <w:b/>
                <w:i/>
              </w:rPr>
              <w:t>Begäran</w:t>
            </w:r>
          </w:p>
        </w:tc>
        <w:tc>
          <w:tcPr>
            <w:tcW w:w="2000" w:type="dxa"/>
            <w:shd w:val="clear" w:color="auto" w:fill="F9F9F9" w:themeFill="background1" w:themeFillShade="F9"/>
            <w:vAlign w:val="bottom"/>
          </w:tcPr>
          <w:p w14:paraId="1B3D4F74" w14:textId="77777777" w:rsidR="00336A84" w:rsidRDefault="00336A84" w:rsidP="00E73B8F">
            <w:pPr>
              <w:rPr>
                <w:b/>
              </w:rPr>
            </w:pPr>
          </w:p>
        </w:tc>
        <w:tc>
          <w:tcPr>
            <w:tcW w:w="4000" w:type="dxa"/>
            <w:shd w:val="clear" w:color="auto" w:fill="F9F9F9" w:themeFill="background1" w:themeFillShade="F9"/>
            <w:vAlign w:val="bottom"/>
          </w:tcPr>
          <w:p w14:paraId="1A1DD9A1" w14:textId="77777777" w:rsidR="00336A84" w:rsidRDefault="00336A84" w:rsidP="00E73B8F">
            <w:pPr>
              <w:rPr>
                <w:b/>
              </w:rPr>
            </w:pPr>
          </w:p>
        </w:tc>
        <w:tc>
          <w:tcPr>
            <w:tcW w:w="1300" w:type="dxa"/>
            <w:shd w:val="clear" w:color="auto" w:fill="F9F9F9" w:themeFill="background1" w:themeFillShade="F9"/>
            <w:vAlign w:val="bottom"/>
          </w:tcPr>
          <w:p w14:paraId="0632A9B8" w14:textId="77777777" w:rsidR="00336A84" w:rsidRDefault="00336A84" w:rsidP="00E73B8F">
            <w:pPr>
              <w:rPr>
                <w:b/>
              </w:rPr>
            </w:pPr>
          </w:p>
        </w:tc>
      </w:tr>
      <w:tr w:rsidR="00336A84" w14:paraId="5B30D0EA" w14:textId="77777777" w:rsidTr="00E73B8F">
        <w:tc>
          <w:tcPr>
            <w:tcW w:w="2800" w:type="dxa"/>
          </w:tcPr>
          <w:p w14:paraId="4C62B4B7" w14:textId="77777777" w:rsidR="00336A84" w:rsidRDefault="00336A84" w:rsidP="00E73B8F">
            <w:r>
              <w:t>blockId</w:t>
            </w:r>
          </w:p>
        </w:tc>
        <w:tc>
          <w:tcPr>
            <w:tcW w:w="2000" w:type="dxa"/>
          </w:tcPr>
          <w:p w14:paraId="01BBA275" w14:textId="77777777" w:rsidR="00336A84" w:rsidRDefault="00336A84" w:rsidP="00E73B8F">
            <w:r>
              <w:t>blocking:Id</w:t>
            </w:r>
          </w:p>
        </w:tc>
        <w:tc>
          <w:tcPr>
            <w:tcW w:w="4000" w:type="dxa"/>
          </w:tcPr>
          <w:p w14:paraId="16540B0B" w14:textId="77777777" w:rsidR="00336A84" w:rsidRDefault="00336A84" w:rsidP="00E73B8F">
            <w:r>
              <w:t>Unik, global identifierare för spärren.</w:t>
            </w:r>
          </w:p>
        </w:tc>
        <w:tc>
          <w:tcPr>
            <w:tcW w:w="1300" w:type="dxa"/>
          </w:tcPr>
          <w:p w14:paraId="313862BE" w14:textId="77777777" w:rsidR="00336A84" w:rsidRDefault="00336A84" w:rsidP="00E73B8F">
            <w:r>
              <w:t>1..1</w:t>
            </w:r>
          </w:p>
        </w:tc>
      </w:tr>
      <w:tr w:rsidR="00336A84" w14:paraId="55D2ED5F" w14:textId="77777777" w:rsidTr="00E73B8F">
        <w:tc>
          <w:tcPr>
            <w:tcW w:w="2800" w:type="dxa"/>
            <w:shd w:val="clear" w:color="auto" w:fill="F9F9F9" w:themeFill="background1" w:themeFillShade="F9"/>
            <w:vAlign w:val="bottom"/>
          </w:tcPr>
          <w:p w14:paraId="7ACB7C31" w14:textId="77777777" w:rsidR="00336A84" w:rsidRDefault="00336A84" w:rsidP="00E73B8F">
            <w:pPr>
              <w:rPr>
                <w:b/>
              </w:rPr>
            </w:pPr>
            <w:r>
              <w:rPr>
                <w:b/>
                <w:i/>
              </w:rPr>
              <w:t>Svar</w:t>
            </w:r>
          </w:p>
        </w:tc>
        <w:tc>
          <w:tcPr>
            <w:tcW w:w="2000" w:type="dxa"/>
            <w:shd w:val="clear" w:color="auto" w:fill="F9F9F9" w:themeFill="background1" w:themeFillShade="F9"/>
            <w:vAlign w:val="bottom"/>
          </w:tcPr>
          <w:p w14:paraId="6B68662C" w14:textId="77777777" w:rsidR="00336A84" w:rsidRDefault="00336A84" w:rsidP="00E73B8F">
            <w:pPr>
              <w:rPr>
                <w:b/>
              </w:rPr>
            </w:pPr>
          </w:p>
        </w:tc>
        <w:tc>
          <w:tcPr>
            <w:tcW w:w="4000" w:type="dxa"/>
            <w:shd w:val="clear" w:color="auto" w:fill="F9F9F9" w:themeFill="background1" w:themeFillShade="F9"/>
            <w:vAlign w:val="bottom"/>
          </w:tcPr>
          <w:p w14:paraId="1F24A849" w14:textId="77777777" w:rsidR="00336A84" w:rsidRDefault="00336A84" w:rsidP="00E73B8F">
            <w:pPr>
              <w:rPr>
                <w:b/>
              </w:rPr>
            </w:pPr>
          </w:p>
        </w:tc>
        <w:tc>
          <w:tcPr>
            <w:tcW w:w="1300" w:type="dxa"/>
            <w:shd w:val="clear" w:color="auto" w:fill="F9F9F9" w:themeFill="background1" w:themeFillShade="F9"/>
            <w:vAlign w:val="bottom"/>
          </w:tcPr>
          <w:p w14:paraId="5C58CD90" w14:textId="77777777" w:rsidR="00336A84" w:rsidRDefault="00336A84" w:rsidP="00E73B8F">
            <w:pPr>
              <w:rPr>
                <w:b/>
              </w:rPr>
            </w:pPr>
          </w:p>
        </w:tc>
      </w:tr>
      <w:tr w:rsidR="00336A84" w14:paraId="30064959" w14:textId="77777777" w:rsidTr="00E73B8F">
        <w:tc>
          <w:tcPr>
            <w:tcW w:w="2800" w:type="dxa"/>
          </w:tcPr>
          <w:p w14:paraId="17E92A1C" w14:textId="77777777" w:rsidR="00336A84" w:rsidRDefault="00336A84" w:rsidP="00E73B8F">
            <w:r>
              <w:t>unregisterBlock</w:t>
            </w:r>
          </w:p>
        </w:tc>
        <w:tc>
          <w:tcPr>
            <w:tcW w:w="2000" w:type="dxa"/>
          </w:tcPr>
          <w:p w14:paraId="67012A6B" w14:textId="77777777" w:rsidR="00336A84" w:rsidRDefault="00336A84" w:rsidP="00E73B8F">
            <w:r>
              <w:t>blocking:Result</w:t>
            </w:r>
          </w:p>
        </w:tc>
        <w:tc>
          <w:tcPr>
            <w:tcW w:w="4000" w:type="dxa"/>
          </w:tcPr>
          <w:p w14:paraId="32C53831" w14:textId="77777777" w:rsidR="00336A84" w:rsidRDefault="00336A84" w:rsidP="00E73B8F">
            <w:r>
              <w:t>Status för om operationen lyckades eller inte.</w:t>
            </w:r>
          </w:p>
        </w:tc>
        <w:tc>
          <w:tcPr>
            <w:tcW w:w="1300" w:type="dxa"/>
          </w:tcPr>
          <w:p w14:paraId="53098A2A" w14:textId="77777777" w:rsidR="00336A84" w:rsidRDefault="00336A84" w:rsidP="00E73B8F">
            <w:r>
              <w:t>1..1</w:t>
            </w:r>
          </w:p>
        </w:tc>
      </w:tr>
    </w:tbl>
    <w:p w14:paraId="7C3897DF" w14:textId="77777777" w:rsidR="00336A84" w:rsidRDefault="00336A84" w:rsidP="00EF6211">
      <w:pPr>
        <w:pStyle w:val="Heading2"/>
      </w:pPr>
      <w:r>
        <w:t>Regler</w:t>
      </w:r>
    </w:p>
    <w:p w14:paraId="22273D3A" w14:textId="77777777" w:rsidR="00336A84" w:rsidRDefault="00336A84" w:rsidP="00336A84">
      <w:r>
        <w:t>Tjänsten skall åtkomstkontrollera om tjänstekonsumenten har behörighet till den vårdgivare som spärren gäller för. Om åtkomst saknas till angiven spärrs vårdgivare skall ett fel returneras och flödet avbryts.</w:t>
      </w:r>
    </w:p>
    <w:p w14:paraId="56648D3F" w14:textId="77777777" w:rsidR="00336A84" w:rsidRDefault="00336A84" w:rsidP="00EF6211">
      <w:pPr>
        <w:pStyle w:val="Heading2"/>
      </w:pPr>
      <w:r>
        <w:t>Tjänsteinteraktion</w:t>
      </w:r>
    </w:p>
    <w:p w14:paraId="6A8B860C" w14:textId="77777777" w:rsidR="00336A84" w:rsidRDefault="00336A84" w:rsidP="00336A84">
      <w:r>
        <w:t>UnregisterBlock</w:t>
      </w:r>
    </w:p>
    <w:p w14:paraId="05A2643D" w14:textId="77777777" w:rsidR="00336A84" w:rsidRDefault="00336A84" w:rsidP="00EF6211">
      <w:pPr>
        <w:pStyle w:val="Heading2"/>
      </w:pPr>
      <w:r>
        <w:t>Exempel</w:t>
      </w:r>
    </w:p>
    <w:p w14:paraId="41EC1E86" w14:textId="77777777" w:rsidR="00336A84" w:rsidRDefault="00336A84" w:rsidP="00336A84">
      <w:pPr>
        <w:pStyle w:val="Heading3"/>
        <w:tabs>
          <w:tab w:val="left" w:pos="1049"/>
          <w:tab w:val="left" w:pos="2608"/>
          <w:tab w:val="left" w:pos="3912"/>
          <w:tab w:val="left" w:pos="5216"/>
          <w:tab w:val="left" w:pos="6520"/>
          <w:tab w:val="left" w:pos="7824"/>
          <w:tab w:val="left" w:pos="9128"/>
        </w:tabs>
      </w:pPr>
      <w:r>
        <w:lastRenderedPageBreak/>
        <w:t>Exempel på anrop</w:t>
      </w:r>
    </w:p>
    <w:p w14:paraId="1A5BD485" w14:textId="77777777" w:rsidR="00336A84" w:rsidRDefault="00336A84" w:rsidP="00336A84">
      <w:r>
        <w:t>Följande XML visar strukturen på ett anrop till tjänsten.</w:t>
      </w:r>
    </w:p>
    <w:p w14:paraId="4FF4C3FD" w14:textId="77777777" w:rsidR="00336A84" w:rsidRDefault="00336A84" w:rsidP="00336A84">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BlockRequest</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U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C0F9A4C" w14:textId="77777777" w:rsidR="00336A84" w:rsidRDefault="00336A84" w:rsidP="00336A84">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p>
    <w:p w14:paraId="7D9F4A32" w14:textId="77777777" w:rsidR="00336A84" w:rsidRDefault="00336A84" w:rsidP="00336A84">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BlockRequest</w:t>
      </w:r>
      <w:r>
        <w:rPr>
          <w:rFonts w:ascii="Consolas" w:eastAsia="Times New Roman" w:hAnsi="Consolas" w:cs="Consolas"/>
          <w:noProof w:val="0"/>
          <w:color w:val="0000FF"/>
          <w:sz w:val="16"/>
          <w:szCs w:val="16"/>
          <w:lang w:eastAsia="sv-SE"/>
        </w:rPr>
        <w:t>&gt;</w:t>
      </w:r>
    </w:p>
    <w:p w14:paraId="62EE5247"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svar</w:t>
      </w:r>
    </w:p>
    <w:p w14:paraId="6BD76035" w14:textId="77777777" w:rsidR="00336A84" w:rsidRDefault="00336A84" w:rsidP="00336A84">
      <w:r>
        <w:t>Följande XML visar strukturen på svarsmeddelandet från tjänsten.</w:t>
      </w:r>
    </w:p>
    <w:p w14:paraId="4092B91B" w14:textId="77777777" w:rsidR="00336A84" w:rsidRDefault="00336A84" w:rsidP="00336A84">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Block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U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7D4115B" w14:textId="77777777" w:rsidR="00336A84" w:rsidRDefault="00336A84" w:rsidP="00336A84">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Block</w:t>
      </w:r>
      <w:r>
        <w:rPr>
          <w:rFonts w:ascii="Consolas" w:eastAsia="Times New Roman" w:hAnsi="Consolas" w:cs="Consolas"/>
          <w:noProof w:val="0"/>
          <w:color w:val="0000FF"/>
          <w:sz w:val="16"/>
          <w:szCs w:val="16"/>
          <w:lang w:eastAsia="sv-SE"/>
        </w:rPr>
        <w:t>&gt;</w:t>
      </w:r>
    </w:p>
    <w:p w14:paraId="7DAAB402" w14:textId="77777777" w:rsidR="00336A84" w:rsidRDefault="00336A84" w:rsidP="00336A84">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18C8BCC5" w14:textId="77777777" w:rsidR="00336A84" w:rsidRDefault="00336A84" w:rsidP="00336A84">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67FE97C6" w14:textId="77777777" w:rsidR="00336A84" w:rsidRDefault="00336A84" w:rsidP="00336A84">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Block</w:t>
      </w:r>
      <w:r>
        <w:rPr>
          <w:rFonts w:ascii="Consolas" w:eastAsia="Times New Roman" w:hAnsi="Consolas" w:cs="Consolas"/>
          <w:noProof w:val="0"/>
          <w:color w:val="0000FF"/>
          <w:sz w:val="16"/>
          <w:szCs w:val="16"/>
          <w:lang w:eastAsia="sv-SE"/>
        </w:rPr>
        <w:t>&gt;</w:t>
      </w:r>
    </w:p>
    <w:p w14:paraId="2D116857" w14:textId="77777777" w:rsidR="00336A84" w:rsidRDefault="00336A84" w:rsidP="00336A84">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BlockResponse</w:t>
      </w:r>
      <w:r>
        <w:rPr>
          <w:rFonts w:ascii="Consolas" w:eastAsia="Times New Roman" w:hAnsi="Consolas" w:cs="Consolas"/>
          <w:noProof w:val="0"/>
          <w:color w:val="0000FF"/>
          <w:sz w:val="16"/>
          <w:szCs w:val="16"/>
          <w:lang w:eastAsia="sv-SE"/>
        </w:rPr>
        <w:t>&gt;</w:t>
      </w:r>
    </w:p>
    <w:p w14:paraId="0FDC8A2E" w14:textId="77777777" w:rsidR="005D0C51" w:rsidRDefault="005D0C51" w:rsidP="005D0C51">
      <w:pPr>
        <w:pStyle w:val="Heading1"/>
      </w:pPr>
      <w:bookmarkStart w:id="13" w:name="_Toc398629088"/>
      <w:r>
        <w:lastRenderedPageBreak/>
        <w:t>RegisterTemporaryRevoke</w:t>
      </w:r>
      <w:bookmarkEnd w:id="13"/>
    </w:p>
    <w:p w14:paraId="1AADBF82" w14:textId="77777777" w:rsidR="005D0C51" w:rsidRDefault="005D0C51" w:rsidP="005D0C51">
      <w:r>
        <w:t>Tjänst som registrerar en tillfällig hävning för en given spärr i den nationella spärrtjänsten, om spärren finns.</w:t>
      </w:r>
    </w:p>
    <w:p w14:paraId="1698ABEE" w14:textId="77777777" w:rsidR="005D0C51" w:rsidRDefault="005D0C51" w:rsidP="005D0C51"/>
    <w:p w14:paraId="7A088ACC" w14:textId="77777777" w:rsidR="005D0C51" w:rsidRDefault="005D0C51" w:rsidP="005D0C51">
      <w:r>
        <w:t>Tjänsten används för att synkronisera en lokal tillfällig hävning till den nationella spärrtjänsten.</w:t>
      </w:r>
    </w:p>
    <w:p w14:paraId="34C19CEF" w14:textId="77777777" w:rsidR="005D0C51" w:rsidRDefault="005D0C51" w:rsidP="005D0C51"/>
    <w:p w14:paraId="02AE5B2A" w14:textId="77777777" w:rsidR="005D0C51" w:rsidRDefault="005D0C51" w:rsidP="005D0C51">
      <w:r>
        <w:t>Tjänsten realiseras på nationell nivå.</w:t>
      </w:r>
    </w:p>
    <w:p w14:paraId="75EC01AB" w14:textId="77777777" w:rsidR="005D0C51" w:rsidRDefault="005D0C51" w:rsidP="00EF6211">
      <w:pPr>
        <w:pStyle w:val="Heading2"/>
      </w:pPr>
      <w:r>
        <w:t>Frivillighet</w:t>
      </w:r>
    </w:p>
    <w:p w14:paraId="7A08EBCA" w14:textId="77777777" w:rsidR="005D0C51" w:rsidRDefault="005D0C51" w:rsidP="005D0C51">
      <w:r>
        <w:t>Obligatorisk för tjänsteproducent.</w:t>
      </w:r>
    </w:p>
    <w:p w14:paraId="434AA017" w14:textId="77777777" w:rsidR="005D0C51" w:rsidRDefault="005D0C51" w:rsidP="00EF6211">
      <w:pPr>
        <w:pStyle w:val="Heading2"/>
      </w:pPr>
      <w:r>
        <w:t>Version</w:t>
      </w:r>
    </w:p>
    <w:p w14:paraId="20EC6800" w14:textId="77777777" w:rsidR="005D0C51" w:rsidRDefault="005D0C51" w:rsidP="005D0C51">
      <w:r>
        <w:t>2.0</w:t>
      </w:r>
    </w:p>
    <w:p w14:paraId="285E9314" w14:textId="77777777" w:rsidR="005D0C51" w:rsidRDefault="005D0C51" w:rsidP="00EF6211">
      <w:pPr>
        <w:pStyle w:val="Heading2"/>
      </w:pPr>
      <w:r>
        <w:t>SLA-krav</w:t>
      </w:r>
    </w:p>
    <w:p w14:paraId="4F3D4041"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1C45106D" w14:textId="77777777" w:rsidTr="00E73B8F">
        <w:trPr>
          <w:trHeight w:val="384"/>
        </w:trPr>
        <w:tc>
          <w:tcPr>
            <w:tcW w:w="2400" w:type="dxa"/>
            <w:shd w:val="clear" w:color="auto" w:fill="D9D9D9" w:themeFill="background1" w:themeFillShade="D9"/>
            <w:vAlign w:val="bottom"/>
          </w:tcPr>
          <w:p w14:paraId="7BD6DD38" w14:textId="77777777" w:rsidR="005D0C51" w:rsidRDefault="005D0C51" w:rsidP="00E73B8F">
            <w:pPr>
              <w:rPr>
                <w:b/>
              </w:rPr>
            </w:pPr>
            <w:r>
              <w:rPr>
                <w:b/>
              </w:rPr>
              <w:t>Kategori</w:t>
            </w:r>
          </w:p>
        </w:tc>
        <w:tc>
          <w:tcPr>
            <w:tcW w:w="4000" w:type="dxa"/>
            <w:shd w:val="clear" w:color="auto" w:fill="D9D9D9" w:themeFill="background1" w:themeFillShade="D9"/>
            <w:vAlign w:val="bottom"/>
          </w:tcPr>
          <w:p w14:paraId="7CF1A4DA" w14:textId="77777777" w:rsidR="005D0C51" w:rsidRDefault="005D0C51" w:rsidP="00E73B8F">
            <w:pPr>
              <w:rPr>
                <w:b/>
              </w:rPr>
            </w:pPr>
            <w:r>
              <w:rPr>
                <w:b/>
              </w:rPr>
              <w:t>Värde</w:t>
            </w:r>
          </w:p>
        </w:tc>
        <w:tc>
          <w:tcPr>
            <w:tcW w:w="3700" w:type="dxa"/>
            <w:shd w:val="clear" w:color="auto" w:fill="D9D9D9" w:themeFill="background1" w:themeFillShade="D9"/>
            <w:vAlign w:val="bottom"/>
          </w:tcPr>
          <w:p w14:paraId="5D4E349B" w14:textId="77777777" w:rsidR="005D0C51" w:rsidRDefault="005D0C51" w:rsidP="00E73B8F">
            <w:pPr>
              <w:rPr>
                <w:b/>
              </w:rPr>
            </w:pPr>
            <w:r>
              <w:rPr>
                <w:b/>
              </w:rPr>
              <w:t>Kommentar</w:t>
            </w:r>
          </w:p>
        </w:tc>
      </w:tr>
      <w:tr w:rsidR="005D0C51" w14:paraId="7FCAC346" w14:textId="77777777" w:rsidTr="00E73B8F">
        <w:tc>
          <w:tcPr>
            <w:tcW w:w="2400" w:type="dxa"/>
          </w:tcPr>
          <w:p w14:paraId="2093F194" w14:textId="77777777" w:rsidR="005D0C51" w:rsidRDefault="005D0C51" w:rsidP="00E73B8F">
            <w:r>
              <w:t>Svarstid</w:t>
            </w:r>
          </w:p>
        </w:tc>
        <w:tc>
          <w:tcPr>
            <w:tcW w:w="4000" w:type="dxa"/>
          </w:tcPr>
          <w:p w14:paraId="66A77548" w14:textId="77777777" w:rsidR="005D0C51" w:rsidRDefault="005D0C51" w:rsidP="00E73B8F"/>
        </w:tc>
        <w:tc>
          <w:tcPr>
            <w:tcW w:w="3700" w:type="dxa"/>
          </w:tcPr>
          <w:p w14:paraId="414B460A" w14:textId="77777777" w:rsidR="005D0C51" w:rsidRDefault="005D0C51" w:rsidP="00E73B8F"/>
        </w:tc>
      </w:tr>
      <w:tr w:rsidR="005D0C51" w14:paraId="78208EBF" w14:textId="77777777" w:rsidTr="00E73B8F">
        <w:tc>
          <w:tcPr>
            <w:tcW w:w="2400" w:type="dxa"/>
          </w:tcPr>
          <w:p w14:paraId="20B245E0" w14:textId="77777777" w:rsidR="005D0C51" w:rsidRDefault="005D0C51" w:rsidP="00E73B8F">
            <w:r>
              <w:t>Tillgänglighet</w:t>
            </w:r>
          </w:p>
        </w:tc>
        <w:tc>
          <w:tcPr>
            <w:tcW w:w="4000" w:type="dxa"/>
          </w:tcPr>
          <w:p w14:paraId="722F5626" w14:textId="77777777" w:rsidR="005D0C51" w:rsidRDefault="005D0C51" w:rsidP="00E73B8F"/>
        </w:tc>
        <w:tc>
          <w:tcPr>
            <w:tcW w:w="3700" w:type="dxa"/>
          </w:tcPr>
          <w:p w14:paraId="1D08DD5A" w14:textId="77777777" w:rsidR="005D0C51" w:rsidRDefault="005D0C51" w:rsidP="00E73B8F"/>
        </w:tc>
      </w:tr>
      <w:tr w:rsidR="005D0C51" w14:paraId="70970DD2" w14:textId="77777777" w:rsidTr="00E73B8F">
        <w:tc>
          <w:tcPr>
            <w:tcW w:w="2400" w:type="dxa"/>
          </w:tcPr>
          <w:p w14:paraId="1411396A" w14:textId="77777777" w:rsidR="005D0C51" w:rsidRDefault="005D0C51" w:rsidP="00E73B8F">
            <w:r>
              <w:t>Last</w:t>
            </w:r>
          </w:p>
        </w:tc>
        <w:tc>
          <w:tcPr>
            <w:tcW w:w="4000" w:type="dxa"/>
          </w:tcPr>
          <w:p w14:paraId="73D44D14" w14:textId="77777777" w:rsidR="005D0C51" w:rsidRDefault="005D0C51" w:rsidP="00E73B8F"/>
        </w:tc>
        <w:tc>
          <w:tcPr>
            <w:tcW w:w="3700" w:type="dxa"/>
          </w:tcPr>
          <w:p w14:paraId="329DF399" w14:textId="77777777" w:rsidR="005D0C51" w:rsidRDefault="005D0C51" w:rsidP="00E73B8F"/>
        </w:tc>
      </w:tr>
      <w:tr w:rsidR="005D0C51" w14:paraId="1D7D8192" w14:textId="77777777" w:rsidTr="00E73B8F">
        <w:tc>
          <w:tcPr>
            <w:tcW w:w="2400" w:type="dxa"/>
          </w:tcPr>
          <w:p w14:paraId="6DFA17F0" w14:textId="77777777" w:rsidR="005D0C51" w:rsidRDefault="005D0C51" w:rsidP="00E73B8F">
            <w:r>
              <w:t>Aktualitet</w:t>
            </w:r>
          </w:p>
        </w:tc>
        <w:tc>
          <w:tcPr>
            <w:tcW w:w="4000" w:type="dxa"/>
          </w:tcPr>
          <w:p w14:paraId="2E754CB2" w14:textId="77777777" w:rsidR="005D0C51" w:rsidRDefault="005D0C51" w:rsidP="00E73B8F">
            <w:r>
              <w:t>Tjänsten garanterar att registrering av hävningen skett då anropet genomförts utan fel. Registreringen speglas omedelbart i svar från frågor genom tjänsterna (t ex getallblocks).</w:t>
            </w:r>
          </w:p>
        </w:tc>
        <w:tc>
          <w:tcPr>
            <w:tcW w:w="3700" w:type="dxa"/>
          </w:tcPr>
          <w:p w14:paraId="650C21E7" w14:textId="77777777" w:rsidR="005D0C51" w:rsidRDefault="005D0C51" w:rsidP="00E73B8F"/>
        </w:tc>
      </w:tr>
    </w:tbl>
    <w:p w14:paraId="72E09208" w14:textId="77777777" w:rsidR="005D0C51" w:rsidRDefault="005D0C51" w:rsidP="00EF6211">
      <w:pPr>
        <w:pStyle w:val="Heading2"/>
      </w:pPr>
      <w:r>
        <w:t>Fältregler</w:t>
      </w:r>
    </w:p>
    <w:p w14:paraId="2C4F2E80"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6F47F4F3" w14:textId="77777777" w:rsidTr="00E73B8F">
        <w:trPr>
          <w:trHeight w:val="384"/>
        </w:trPr>
        <w:tc>
          <w:tcPr>
            <w:tcW w:w="2800" w:type="dxa"/>
            <w:shd w:val="clear" w:color="auto" w:fill="D9D9D9" w:themeFill="background1" w:themeFillShade="D9"/>
            <w:vAlign w:val="bottom"/>
          </w:tcPr>
          <w:p w14:paraId="74B7A60F" w14:textId="77777777" w:rsidR="005D0C51" w:rsidRDefault="005D0C51" w:rsidP="00E73B8F">
            <w:pPr>
              <w:rPr>
                <w:b/>
              </w:rPr>
            </w:pPr>
            <w:r>
              <w:rPr>
                <w:b/>
              </w:rPr>
              <w:t>Namn</w:t>
            </w:r>
          </w:p>
        </w:tc>
        <w:tc>
          <w:tcPr>
            <w:tcW w:w="2000" w:type="dxa"/>
            <w:shd w:val="clear" w:color="auto" w:fill="D9D9D9" w:themeFill="background1" w:themeFillShade="D9"/>
            <w:vAlign w:val="bottom"/>
          </w:tcPr>
          <w:p w14:paraId="446A8B2E" w14:textId="77777777" w:rsidR="005D0C51" w:rsidRDefault="005D0C51" w:rsidP="00E73B8F">
            <w:pPr>
              <w:rPr>
                <w:b/>
              </w:rPr>
            </w:pPr>
            <w:r>
              <w:rPr>
                <w:b/>
              </w:rPr>
              <w:t>Datatyp</w:t>
            </w:r>
          </w:p>
        </w:tc>
        <w:tc>
          <w:tcPr>
            <w:tcW w:w="4000" w:type="dxa"/>
            <w:shd w:val="clear" w:color="auto" w:fill="D9D9D9" w:themeFill="background1" w:themeFillShade="D9"/>
            <w:vAlign w:val="bottom"/>
          </w:tcPr>
          <w:p w14:paraId="466A35C2"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739D2957" w14:textId="77777777" w:rsidR="005D0C51" w:rsidRDefault="005D0C51" w:rsidP="00E73B8F">
            <w:pPr>
              <w:rPr>
                <w:b/>
              </w:rPr>
            </w:pPr>
            <w:r>
              <w:rPr>
                <w:b/>
              </w:rPr>
              <w:t>Kardinalitet</w:t>
            </w:r>
          </w:p>
        </w:tc>
      </w:tr>
      <w:tr w:rsidR="005D0C51" w14:paraId="50B4A48A" w14:textId="77777777" w:rsidTr="00E73B8F">
        <w:tc>
          <w:tcPr>
            <w:tcW w:w="2800" w:type="dxa"/>
            <w:shd w:val="clear" w:color="auto" w:fill="F9F9F9" w:themeFill="background1" w:themeFillShade="F9"/>
            <w:vAlign w:val="bottom"/>
          </w:tcPr>
          <w:p w14:paraId="368D0258"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5A9FAB61" w14:textId="77777777" w:rsidR="005D0C51" w:rsidRDefault="005D0C51" w:rsidP="00E73B8F">
            <w:pPr>
              <w:rPr>
                <w:b/>
              </w:rPr>
            </w:pPr>
          </w:p>
        </w:tc>
        <w:tc>
          <w:tcPr>
            <w:tcW w:w="4000" w:type="dxa"/>
            <w:shd w:val="clear" w:color="auto" w:fill="F9F9F9" w:themeFill="background1" w:themeFillShade="F9"/>
            <w:vAlign w:val="bottom"/>
          </w:tcPr>
          <w:p w14:paraId="3A7E9808" w14:textId="77777777" w:rsidR="005D0C51" w:rsidRDefault="005D0C51" w:rsidP="00E73B8F">
            <w:pPr>
              <w:rPr>
                <w:b/>
              </w:rPr>
            </w:pPr>
          </w:p>
        </w:tc>
        <w:tc>
          <w:tcPr>
            <w:tcW w:w="1300" w:type="dxa"/>
            <w:shd w:val="clear" w:color="auto" w:fill="F9F9F9" w:themeFill="background1" w:themeFillShade="F9"/>
            <w:vAlign w:val="bottom"/>
          </w:tcPr>
          <w:p w14:paraId="259B450C" w14:textId="77777777" w:rsidR="005D0C51" w:rsidRDefault="005D0C51" w:rsidP="00E73B8F">
            <w:pPr>
              <w:rPr>
                <w:b/>
              </w:rPr>
            </w:pPr>
          </w:p>
        </w:tc>
      </w:tr>
      <w:tr w:rsidR="005D0C51" w14:paraId="5765EF84" w14:textId="77777777" w:rsidTr="00E73B8F">
        <w:tc>
          <w:tcPr>
            <w:tcW w:w="2800" w:type="dxa"/>
          </w:tcPr>
          <w:p w14:paraId="3D193167" w14:textId="77777777" w:rsidR="005D0C51" w:rsidRDefault="005D0C51" w:rsidP="00E73B8F">
            <w:r>
              <w:t>temporaryRevokeRegistration</w:t>
            </w:r>
          </w:p>
        </w:tc>
        <w:tc>
          <w:tcPr>
            <w:tcW w:w="2000" w:type="dxa"/>
          </w:tcPr>
          <w:p w14:paraId="0A890C25" w14:textId="77777777" w:rsidR="005D0C51" w:rsidRDefault="005D0C51" w:rsidP="00E73B8F">
            <w:r>
              <w:t>blocking:TemporaryRevokeRegistration</w:t>
            </w:r>
          </w:p>
        </w:tc>
        <w:tc>
          <w:tcPr>
            <w:tcW w:w="4000" w:type="dxa"/>
          </w:tcPr>
          <w:p w14:paraId="46A3A51B" w14:textId="77777777" w:rsidR="005D0C51" w:rsidRDefault="005D0C51" w:rsidP="00E73B8F">
            <w:r>
              <w:t>Registreringsuppgifter för tillfällig hävning.</w:t>
            </w:r>
          </w:p>
        </w:tc>
        <w:tc>
          <w:tcPr>
            <w:tcW w:w="1300" w:type="dxa"/>
          </w:tcPr>
          <w:p w14:paraId="0F01E975" w14:textId="77777777" w:rsidR="005D0C51" w:rsidRDefault="005D0C51" w:rsidP="00E73B8F">
            <w:r>
              <w:t>1..1</w:t>
            </w:r>
          </w:p>
        </w:tc>
      </w:tr>
      <w:tr w:rsidR="005D0C51" w14:paraId="09478EFD" w14:textId="77777777" w:rsidTr="00E73B8F">
        <w:tc>
          <w:tcPr>
            <w:tcW w:w="2800" w:type="dxa"/>
            <w:shd w:val="clear" w:color="auto" w:fill="F9F9F9" w:themeFill="background1" w:themeFillShade="F9"/>
            <w:vAlign w:val="bottom"/>
          </w:tcPr>
          <w:p w14:paraId="7CA275C3" w14:textId="77777777" w:rsidR="005D0C51" w:rsidRDefault="005D0C51" w:rsidP="00E73B8F">
            <w:pPr>
              <w:rPr>
                <w:b/>
              </w:rPr>
            </w:pPr>
            <w:r>
              <w:rPr>
                <w:b/>
                <w:i/>
              </w:rPr>
              <w:t>Svar</w:t>
            </w:r>
          </w:p>
        </w:tc>
        <w:tc>
          <w:tcPr>
            <w:tcW w:w="2000" w:type="dxa"/>
            <w:shd w:val="clear" w:color="auto" w:fill="F9F9F9" w:themeFill="background1" w:themeFillShade="F9"/>
            <w:vAlign w:val="bottom"/>
          </w:tcPr>
          <w:p w14:paraId="7F8CBFBC" w14:textId="77777777" w:rsidR="005D0C51" w:rsidRDefault="005D0C51" w:rsidP="00E73B8F">
            <w:pPr>
              <w:rPr>
                <w:b/>
              </w:rPr>
            </w:pPr>
          </w:p>
        </w:tc>
        <w:tc>
          <w:tcPr>
            <w:tcW w:w="4000" w:type="dxa"/>
            <w:shd w:val="clear" w:color="auto" w:fill="F9F9F9" w:themeFill="background1" w:themeFillShade="F9"/>
            <w:vAlign w:val="bottom"/>
          </w:tcPr>
          <w:p w14:paraId="55A47FEA" w14:textId="77777777" w:rsidR="005D0C51" w:rsidRDefault="005D0C51" w:rsidP="00E73B8F">
            <w:pPr>
              <w:rPr>
                <w:b/>
              </w:rPr>
            </w:pPr>
          </w:p>
        </w:tc>
        <w:tc>
          <w:tcPr>
            <w:tcW w:w="1300" w:type="dxa"/>
            <w:shd w:val="clear" w:color="auto" w:fill="F9F9F9" w:themeFill="background1" w:themeFillShade="F9"/>
            <w:vAlign w:val="bottom"/>
          </w:tcPr>
          <w:p w14:paraId="22CC0E26" w14:textId="77777777" w:rsidR="005D0C51" w:rsidRDefault="005D0C51" w:rsidP="00E73B8F">
            <w:pPr>
              <w:rPr>
                <w:b/>
              </w:rPr>
            </w:pPr>
          </w:p>
        </w:tc>
      </w:tr>
      <w:tr w:rsidR="005D0C51" w14:paraId="6710B30E" w14:textId="77777777" w:rsidTr="00E73B8F">
        <w:tc>
          <w:tcPr>
            <w:tcW w:w="2800" w:type="dxa"/>
          </w:tcPr>
          <w:p w14:paraId="194548D1" w14:textId="77777777" w:rsidR="005D0C51" w:rsidRDefault="005D0C51" w:rsidP="00E73B8F">
            <w:r>
              <w:t>registerTemporaryRevoke</w:t>
            </w:r>
          </w:p>
        </w:tc>
        <w:tc>
          <w:tcPr>
            <w:tcW w:w="2000" w:type="dxa"/>
          </w:tcPr>
          <w:p w14:paraId="120749A7" w14:textId="77777777" w:rsidR="005D0C51" w:rsidRDefault="005D0C51" w:rsidP="00E73B8F">
            <w:r>
              <w:t>blocking:Result</w:t>
            </w:r>
          </w:p>
        </w:tc>
        <w:tc>
          <w:tcPr>
            <w:tcW w:w="4000" w:type="dxa"/>
          </w:tcPr>
          <w:p w14:paraId="3CA14956" w14:textId="77777777" w:rsidR="005D0C51" w:rsidRDefault="005D0C51" w:rsidP="00E73B8F">
            <w:r>
              <w:t>Status för om operationen lyckades eller inte.</w:t>
            </w:r>
          </w:p>
        </w:tc>
        <w:tc>
          <w:tcPr>
            <w:tcW w:w="1300" w:type="dxa"/>
          </w:tcPr>
          <w:p w14:paraId="12872E87" w14:textId="77777777" w:rsidR="005D0C51" w:rsidRDefault="005D0C51" w:rsidP="00E73B8F">
            <w:r>
              <w:t>1..1</w:t>
            </w:r>
          </w:p>
        </w:tc>
      </w:tr>
    </w:tbl>
    <w:p w14:paraId="06B1FAE7" w14:textId="77777777" w:rsidR="005D0C51" w:rsidRDefault="005D0C51" w:rsidP="00EF6211">
      <w:pPr>
        <w:pStyle w:val="Heading2"/>
      </w:pPr>
      <w:r>
        <w:t>Regler</w:t>
      </w:r>
    </w:p>
    <w:p w14:paraId="74F32916" w14:textId="77777777" w:rsidR="005D0C51" w:rsidRDefault="005D0C51" w:rsidP="005D0C51">
      <w:r>
        <w:t>Tjänsten skall åtkomstkontrollera om tjänstekonsumenten har behörighet till den vårdgivare som spärren gäller för. Om åtkomst saknas till angiven spärrs vårdgivare skall ett fel returneras och flödet avbryts.</w:t>
      </w:r>
    </w:p>
    <w:p w14:paraId="2F7C2189" w14:textId="77777777" w:rsidR="005D0C51" w:rsidRDefault="005D0C51" w:rsidP="00EF6211">
      <w:pPr>
        <w:pStyle w:val="Heading2"/>
      </w:pPr>
      <w:r>
        <w:t>Tjänsteinteraktion</w:t>
      </w:r>
    </w:p>
    <w:p w14:paraId="481F5804" w14:textId="77777777" w:rsidR="005D0C51" w:rsidRDefault="005D0C51" w:rsidP="005D0C51">
      <w:r>
        <w:t>RegisterTemporaryRevoke</w:t>
      </w:r>
    </w:p>
    <w:p w14:paraId="758063B9" w14:textId="77777777" w:rsidR="005D0C51" w:rsidRDefault="005D0C51" w:rsidP="00EF6211">
      <w:pPr>
        <w:pStyle w:val="Heading2"/>
      </w:pPr>
      <w:r>
        <w:t>Exempel</w:t>
      </w:r>
    </w:p>
    <w:p w14:paraId="597E9AFB" w14:textId="77777777" w:rsidR="005D0C51" w:rsidRDefault="005D0C51" w:rsidP="005D0C51">
      <w:pPr>
        <w:pStyle w:val="Heading3"/>
        <w:tabs>
          <w:tab w:val="left" w:pos="1049"/>
          <w:tab w:val="left" w:pos="2608"/>
          <w:tab w:val="left" w:pos="3912"/>
          <w:tab w:val="left" w:pos="5216"/>
          <w:tab w:val="left" w:pos="6520"/>
          <w:tab w:val="left" w:pos="7824"/>
          <w:tab w:val="left" w:pos="9128"/>
        </w:tabs>
      </w:pPr>
      <w:r>
        <w:lastRenderedPageBreak/>
        <w:t>Exempel på anrop</w:t>
      </w:r>
    </w:p>
    <w:p w14:paraId="690C62E0" w14:textId="77777777" w:rsidR="005D0C51" w:rsidRDefault="005D0C51" w:rsidP="005D0C51">
      <w:r>
        <w:t>Följande XML visar strukturen på ett anrop till tjänsten.</w:t>
      </w:r>
    </w:p>
    <w:p w14:paraId="1B3A2775" w14:textId="77777777" w:rsidR="005D0C51" w:rsidRPr="00E25B0E" w:rsidRDefault="005D0C51" w:rsidP="005D0C51">
      <w:r w:rsidRPr="00E25B0E">
        <w:rPr>
          <w:rFonts w:ascii="Consolas" w:eastAsia="Times New Roman" w:hAnsi="Consolas" w:cs="Consolas"/>
          <w:noProof w:val="0"/>
          <w:color w:val="0000FF"/>
          <w:sz w:val="16"/>
          <w:szCs w:val="16"/>
          <w:lang w:eastAsia="sv-SE"/>
        </w:rPr>
        <w:t>&lt;</w:t>
      </w:r>
      <w:r w:rsidRPr="00E25B0E">
        <w:rPr>
          <w:rFonts w:ascii="Consolas" w:eastAsia="Times New Roman" w:hAnsi="Consolas" w:cs="Consolas"/>
          <w:noProof w:val="0"/>
          <w:color w:val="A31515"/>
          <w:sz w:val="16"/>
          <w:szCs w:val="16"/>
          <w:lang w:eastAsia="sv-SE"/>
        </w:rPr>
        <w:t>ns0:RegisterTemporaryRevokeRequest</w:t>
      </w:r>
      <w:r w:rsidRPr="00E25B0E">
        <w:rPr>
          <w:rFonts w:ascii="Consolas" w:eastAsia="Times New Roman" w:hAnsi="Consolas" w:cs="Consolas"/>
          <w:noProof w:val="0"/>
          <w:color w:val="FF0000"/>
          <w:sz w:val="16"/>
          <w:szCs w:val="16"/>
          <w:lang w:eastAsia="sv-SE"/>
        </w:rPr>
        <w:t xml:space="preserve"> xmlns:ns0</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synchronization:RegisterTemporaryRevokeResponder: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1</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synchronization: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2</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gt;</w:t>
      </w:r>
    </w:p>
    <w:p w14:paraId="2108858D"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Registration</w:t>
      </w:r>
      <w:r w:rsidRPr="00336A84">
        <w:rPr>
          <w:rFonts w:ascii="Consolas" w:eastAsia="Times New Roman" w:hAnsi="Consolas" w:cs="Consolas"/>
          <w:noProof w:val="0"/>
          <w:color w:val="0000FF"/>
          <w:sz w:val="16"/>
          <w:szCs w:val="16"/>
          <w:lang w:val="en-US" w:eastAsia="sv-SE"/>
        </w:rPr>
        <w:t>&gt;</w:t>
      </w:r>
    </w:p>
    <w:p w14:paraId="5EF8481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75F27A56" w14:textId="77777777" w:rsidR="005D0C51" w:rsidRPr="00E25B0E" w:rsidRDefault="005D0C51" w:rsidP="005D0C51">
      <w:pPr>
        <w:ind w:left="880"/>
      </w:pPr>
      <w:r w:rsidRPr="00E25B0E">
        <w:rPr>
          <w:rFonts w:ascii="Consolas" w:eastAsia="Times New Roman" w:hAnsi="Consolas" w:cs="Consolas"/>
          <w:noProof w:val="0"/>
          <w:color w:val="0000FF"/>
          <w:sz w:val="16"/>
          <w:szCs w:val="16"/>
          <w:lang w:eastAsia="sv-SE"/>
        </w:rPr>
        <w:t>&lt;</w:t>
      </w:r>
      <w:r w:rsidRPr="00E25B0E">
        <w:rPr>
          <w:rFonts w:ascii="Consolas" w:eastAsia="Times New Roman" w:hAnsi="Consolas" w:cs="Consolas"/>
          <w:noProof w:val="0"/>
          <w:color w:val="A31515"/>
          <w:sz w:val="16"/>
          <w:szCs w:val="16"/>
          <w:lang w:eastAsia="sv-SE"/>
        </w:rPr>
        <w:t>ns2:BlockId</w:t>
      </w:r>
      <w:r w:rsidRPr="00E25B0E">
        <w:rPr>
          <w:rFonts w:ascii="Consolas" w:eastAsia="Times New Roman" w:hAnsi="Consolas" w:cs="Consolas"/>
          <w:noProof w:val="0"/>
          <w:color w:val="0000FF"/>
          <w:sz w:val="16"/>
          <w:szCs w:val="16"/>
          <w:lang w:eastAsia="sv-SE"/>
        </w:rPr>
        <w:t>&g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lt;/</w:t>
      </w:r>
      <w:r w:rsidRPr="00E25B0E">
        <w:rPr>
          <w:rFonts w:ascii="Consolas" w:eastAsia="Times New Roman" w:hAnsi="Consolas" w:cs="Consolas"/>
          <w:noProof w:val="0"/>
          <w:color w:val="A31515"/>
          <w:sz w:val="16"/>
          <w:szCs w:val="16"/>
          <w:lang w:eastAsia="sv-SE"/>
        </w:rPr>
        <w:t>ns2:BlockId</w:t>
      </w:r>
      <w:r w:rsidRPr="00E25B0E">
        <w:rPr>
          <w:rFonts w:ascii="Consolas" w:eastAsia="Times New Roman" w:hAnsi="Consolas" w:cs="Consolas"/>
          <w:noProof w:val="0"/>
          <w:color w:val="0000FF"/>
          <w:sz w:val="16"/>
          <w:szCs w:val="16"/>
          <w:lang w:eastAsia="sv-SE"/>
        </w:rPr>
        <w:t>&gt;</w:t>
      </w:r>
    </w:p>
    <w:p w14:paraId="724C293A" w14:textId="77777777" w:rsidR="005D0C51" w:rsidRPr="00E25B0E" w:rsidRDefault="005D0C51" w:rsidP="005D0C51">
      <w:pPr>
        <w:ind w:left="880"/>
      </w:pPr>
      <w:r w:rsidRPr="00E25B0E">
        <w:rPr>
          <w:rFonts w:ascii="Consolas" w:eastAsia="Times New Roman" w:hAnsi="Consolas" w:cs="Consolas"/>
          <w:noProof w:val="0"/>
          <w:color w:val="0000FF"/>
          <w:sz w:val="16"/>
          <w:szCs w:val="16"/>
          <w:lang w:eastAsia="sv-SE"/>
        </w:rPr>
        <w:t>&lt;</w:t>
      </w:r>
      <w:r w:rsidRPr="00E25B0E">
        <w:rPr>
          <w:rFonts w:ascii="Consolas" w:eastAsia="Times New Roman" w:hAnsi="Consolas" w:cs="Consolas"/>
          <w:noProof w:val="0"/>
          <w:color w:val="A31515"/>
          <w:sz w:val="16"/>
          <w:szCs w:val="16"/>
          <w:lang w:eastAsia="sv-SE"/>
        </w:rPr>
        <w:t>ns2:EndDate</w:t>
      </w:r>
      <w:r w:rsidRPr="00E25B0E">
        <w:rPr>
          <w:rFonts w:ascii="Consolas" w:eastAsia="Times New Roman" w:hAnsi="Consolas" w:cs="Consolas"/>
          <w:noProof w:val="0"/>
          <w:color w:val="0000FF"/>
          <w:sz w:val="16"/>
          <w:szCs w:val="16"/>
          <w:lang w:eastAsia="sv-SE"/>
        </w:rPr>
        <w:t>&g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lt;/</w:t>
      </w:r>
      <w:r w:rsidRPr="00E25B0E">
        <w:rPr>
          <w:rFonts w:ascii="Consolas" w:eastAsia="Times New Roman" w:hAnsi="Consolas" w:cs="Consolas"/>
          <w:noProof w:val="0"/>
          <w:color w:val="A31515"/>
          <w:sz w:val="16"/>
          <w:szCs w:val="16"/>
          <w:lang w:eastAsia="sv-SE"/>
        </w:rPr>
        <w:t>ns2:EndDate</w:t>
      </w:r>
      <w:r w:rsidRPr="00E25B0E">
        <w:rPr>
          <w:rFonts w:ascii="Consolas" w:eastAsia="Times New Roman" w:hAnsi="Consolas" w:cs="Consolas"/>
          <w:noProof w:val="0"/>
          <w:color w:val="0000FF"/>
          <w:sz w:val="16"/>
          <w:szCs w:val="16"/>
          <w:lang w:eastAsia="sv-SE"/>
        </w:rPr>
        <w:t>&gt;</w:t>
      </w:r>
    </w:p>
    <w:p w14:paraId="6ED69D2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3A58414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6CD25B8"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672CF762"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Registration</w:t>
      </w:r>
      <w:r w:rsidRPr="00336A84">
        <w:rPr>
          <w:rFonts w:ascii="Consolas" w:eastAsia="Times New Roman" w:hAnsi="Consolas" w:cs="Consolas"/>
          <w:noProof w:val="0"/>
          <w:color w:val="0000FF"/>
          <w:sz w:val="16"/>
          <w:szCs w:val="16"/>
          <w:lang w:val="en-US" w:eastAsia="sv-SE"/>
        </w:rPr>
        <w:t>&gt;</w:t>
      </w:r>
    </w:p>
    <w:p w14:paraId="431B47E3"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TemporaryRevokeRequest</w:t>
      </w:r>
      <w:r>
        <w:rPr>
          <w:rFonts w:ascii="Consolas" w:eastAsia="Times New Roman" w:hAnsi="Consolas" w:cs="Consolas"/>
          <w:noProof w:val="0"/>
          <w:color w:val="0000FF"/>
          <w:sz w:val="16"/>
          <w:szCs w:val="16"/>
          <w:lang w:eastAsia="sv-SE"/>
        </w:rPr>
        <w:t>&gt;</w:t>
      </w:r>
    </w:p>
    <w:p w14:paraId="08A1AEC7"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3DBABD91" w14:textId="77777777" w:rsidR="005D0C51" w:rsidRDefault="005D0C51" w:rsidP="005D0C51">
      <w:r>
        <w:t>Följande XML visar strukturen på svarsmeddelandet från tjänsten.</w:t>
      </w:r>
    </w:p>
    <w:p w14:paraId="40074322" w14:textId="77777777" w:rsidR="005D0C51" w:rsidRPr="00E25B0E" w:rsidRDefault="005D0C51" w:rsidP="005D0C51">
      <w:r w:rsidRPr="00E25B0E">
        <w:rPr>
          <w:rFonts w:ascii="Consolas" w:eastAsia="Times New Roman" w:hAnsi="Consolas" w:cs="Consolas"/>
          <w:noProof w:val="0"/>
          <w:color w:val="0000FF"/>
          <w:sz w:val="16"/>
          <w:szCs w:val="16"/>
          <w:lang w:eastAsia="sv-SE"/>
        </w:rPr>
        <w:t>&lt;</w:t>
      </w:r>
      <w:r w:rsidRPr="00E25B0E">
        <w:rPr>
          <w:rFonts w:ascii="Consolas" w:eastAsia="Times New Roman" w:hAnsi="Consolas" w:cs="Consolas"/>
          <w:noProof w:val="0"/>
          <w:color w:val="A31515"/>
          <w:sz w:val="16"/>
          <w:szCs w:val="16"/>
          <w:lang w:eastAsia="sv-SE"/>
        </w:rPr>
        <w:t>ns0:RegisterTemporaryRevokeResponse</w:t>
      </w:r>
      <w:r w:rsidRPr="00E25B0E">
        <w:rPr>
          <w:rFonts w:ascii="Consolas" w:eastAsia="Times New Roman" w:hAnsi="Consolas" w:cs="Consolas"/>
          <w:noProof w:val="0"/>
          <w:color w:val="FF0000"/>
          <w:sz w:val="16"/>
          <w:szCs w:val="16"/>
          <w:lang w:eastAsia="sv-SE"/>
        </w:rPr>
        <w:t xml:space="preserve"> xmlns:ns0</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synchronization:RegisterTemporaryRevokeResponder: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1</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synchronization: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2</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gt;</w:t>
      </w:r>
    </w:p>
    <w:p w14:paraId="71A758EC"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Revoke</w:t>
      </w:r>
      <w:r w:rsidRPr="00336A84">
        <w:rPr>
          <w:rFonts w:ascii="Consolas" w:eastAsia="Times New Roman" w:hAnsi="Consolas" w:cs="Consolas"/>
          <w:noProof w:val="0"/>
          <w:color w:val="0000FF"/>
          <w:sz w:val="16"/>
          <w:szCs w:val="16"/>
          <w:lang w:val="en-US" w:eastAsia="sv-SE"/>
        </w:rPr>
        <w:t>&gt;</w:t>
      </w:r>
    </w:p>
    <w:p w14:paraId="3C0B5351"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p>
    <w:p w14:paraId="19880E63"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139CBC2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Revoke</w:t>
      </w:r>
      <w:r w:rsidRPr="00336A84">
        <w:rPr>
          <w:rFonts w:ascii="Consolas" w:eastAsia="Times New Roman" w:hAnsi="Consolas" w:cs="Consolas"/>
          <w:noProof w:val="0"/>
          <w:color w:val="0000FF"/>
          <w:sz w:val="16"/>
          <w:szCs w:val="16"/>
          <w:lang w:val="en-US" w:eastAsia="sv-SE"/>
        </w:rPr>
        <w:t>&gt;</w:t>
      </w:r>
    </w:p>
    <w:p w14:paraId="7EEA7230"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RevokeResponse</w:t>
      </w:r>
      <w:r w:rsidRPr="00336A84">
        <w:rPr>
          <w:rFonts w:ascii="Consolas" w:eastAsia="Times New Roman" w:hAnsi="Consolas" w:cs="Consolas"/>
          <w:noProof w:val="0"/>
          <w:color w:val="0000FF"/>
          <w:sz w:val="16"/>
          <w:szCs w:val="16"/>
          <w:lang w:val="en-US" w:eastAsia="sv-SE"/>
        </w:rPr>
        <w:t>&gt;</w:t>
      </w:r>
    </w:p>
    <w:p w14:paraId="032B95B9" w14:textId="77777777" w:rsidR="00336A84" w:rsidRDefault="00336A84" w:rsidP="00336A84">
      <w:pPr>
        <w:pStyle w:val="Heading1"/>
      </w:pPr>
      <w:bookmarkStart w:id="14" w:name="_Toc398629089"/>
      <w:r>
        <w:lastRenderedPageBreak/>
        <w:t>UnregisterTemporaryRevoke</w:t>
      </w:r>
      <w:bookmarkEnd w:id="14"/>
    </w:p>
    <w:p w14:paraId="3A1B9E78" w14:textId="77777777" w:rsidR="00336A84" w:rsidRDefault="00336A84" w:rsidP="00336A84">
      <w:r>
        <w:t>Tjänst som avregistrerar/raderar en tillfällig hävning i den nationella spärrtjänsten, om hävningen finns.</w:t>
      </w:r>
    </w:p>
    <w:p w14:paraId="509B2747" w14:textId="77777777" w:rsidR="00336A84" w:rsidRDefault="00336A84" w:rsidP="00336A84"/>
    <w:p w14:paraId="6B3EBCC9" w14:textId="77777777" w:rsidR="00336A84" w:rsidRDefault="00336A84" w:rsidP="00336A84">
      <w:r>
        <w:t>Tjänsten används för att synkronisera borttag av en lokal tillfällig hävning till den nationella spärrtjänsten.</w:t>
      </w:r>
    </w:p>
    <w:p w14:paraId="60DD5DBC" w14:textId="77777777" w:rsidR="00336A84" w:rsidRDefault="00336A84" w:rsidP="00336A84"/>
    <w:p w14:paraId="2761D2BC" w14:textId="77777777" w:rsidR="00336A84" w:rsidRDefault="00336A84" w:rsidP="00336A84">
      <w:r>
        <w:t>Tjänsten realiseras på nationell nivå.</w:t>
      </w:r>
    </w:p>
    <w:p w14:paraId="6EDE3D2D" w14:textId="77777777" w:rsidR="00336A84" w:rsidRDefault="00336A84" w:rsidP="00EF6211">
      <w:pPr>
        <w:pStyle w:val="Heading2"/>
      </w:pPr>
      <w:r>
        <w:t>Frivillighet</w:t>
      </w:r>
    </w:p>
    <w:p w14:paraId="5EDDE11B" w14:textId="77777777" w:rsidR="00336A84" w:rsidRDefault="00336A84" w:rsidP="00336A84">
      <w:r>
        <w:t>Obligatorisk för tjänsteproducent.</w:t>
      </w:r>
    </w:p>
    <w:p w14:paraId="0111A918" w14:textId="77777777" w:rsidR="00336A84" w:rsidRDefault="00336A84" w:rsidP="00EF6211">
      <w:pPr>
        <w:pStyle w:val="Heading2"/>
      </w:pPr>
      <w:r>
        <w:t>Version</w:t>
      </w:r>
    </w:p>
    <w:p w14:paraId="1D90C0DB" w14:textId="77777777" w:rsidR="00336A84" w:rsidRDefault="00336A84" w:rsidP="00336A84">
      <w:r>
        <w:t>2.0</w:t>
      </w:r>
    </w:p>
    <w:p w14:paraId="554361CF" w14:textId="77777777" w:rsidR="00336A84" w:rsidRDefault="00336A84" w:rsidP="00EF6211">
      <w:pPr>
        <w:pStyle w:val="Heading2"/>
      </w:pPr>
      <w:r>
        <w:t>SLA-krav</w:t>
      </w:r>
    </w:p>
    <w:p w14:paraId="150C15C9" w14:textId="77777777" w:rsidR="00336A84" w:rsidRDefault="00336A84" w:rsidP="00336A84"/>
    <w:tbl>
      <w:tblPr>
        <w:tblStyle w:val="TableGrid"/>
        <w:tblW w:w="9100" w:type="dxa"/>
        <w:tblLayout w:type="fixed"/>
        <w:tblLook w:val="04A0" w:firstRow="1" w:lastRow="0" w:firstColumn="1" w:lastColumn="0" w:noHBand="0" w:noVBand="1"/>
      </w:tblPr>
      <w:tblGrid>
        <w:gridCol w:w="2170"/>
        <w:gridCol w:w="3599"/>
        <w:gridCol w:w="3331"/>
      </w:tblGrid>
      <w:tr w:rsidR="00336A84" w14:paraId="39A2D19A" w14:textId="77777777" w:rsidTr="00E73B8F">
        <w:trPr>
          <w:trHeight w:val="384"/>
        </w:trPr>
        <w:tc>
          <w:tcPr>
            <w:tcW w:w="2400" w:type="dxa"/>
            <w:shd w:val="clear" w:color="auto" w:fill="D9D9D9" w:themeFill="background1" w:themeFillShade="D9"/>
            <w:vAlign w:val="bottom"/>
          </w:tcPr>
          <w:p w14:paraId="0BAC7812" w14:textId="77777777" w:rsidR="00336A84" w:rsidRDefault="00336A84" w:rsidP="00E73B8F">
            <w:pPr>
              <w:rPr>
                <w:b/>
              </w:rPr>
            </w:pPr>
            <w:r>
              <w:rPr>
                <w:b/>
              </w:rPr>
              <w:t>Kategori</w:t>
            </w:r>
          </w:p>
        </w:tc>
        <w:tc>
          <w:tcPr>
            <w:tcW w:w="4000" w:type="dxa"/>
            <w:shd w:val="clear" w:color="auto" w:fill="D9D9D9" w:themeFill="background1" w:themeFillShade="D9"/>
            <w:vAlign w:val="bottom"/>
          </w:tcPr>
          <w:p w14:paraId="7286F8EB" w14:textId="77777777" w:rsidR="00336A84" w:rsidRDefault="00336A84" w:rsidP="00E73B8F">
            <w:pPr>
              <w:rPr>
                <w:b/>
              </w:rPr>
            </w:pPr>
            <w:r>
              <w:rPr>
                <w:b/>
              </w:rPr>
              <w:t>Värde</w:t>
            </w:r>
          </w:p>
        </w:tc>
        <w:tc>
          <w:tcPr>
            <w:tcW w:w="3700" w:type="dxa"/>
            <w:shd w:val="clear" w:color="auto" w:fill="D9D9D9" w:themeFill="background1" w:themeFillShade="D9"/>
            <w:vAlign w:val="bottom"/>
          </w:tcPr>
          <w:p w14:paraId="3F0839EB" w14:textId="77777777" w:rsidR="00336A84" w:rsidRDefault="00336A84" w:rsidP="00E73B8F">
            <w:pPr>
              <w:rPr>
                <w:b/>
              </w:rPr>
            </w:pPr>
            <w:r>
              <w:rPr>
                <w:b/>
              </w:rPr>
              <w:t>Kommentar</w:t>
            </w:r>
          </w:p>
        </w:tc>
      </w:tr>
      <w:tr w:rsidR="00336A84" w14:paraId="0D37BAE0" w14:textId="77777777" w:rsidTr="00E73B8F">
        <w:tc>
          <w:tcPr>
            <w:tcW w:w="2400" w:type="dxa"/>
          </w:tcPr>
          <w:p w14:paraId="364FC3A2" w14:textId="77777777" w:rsidR="00336A84" w:rsidRDefault="00336A84" w:rsidP="00E73B8F">
            <w:r>
              <w:t>Svarstid</w:t>
            </w:r>
          </w:p>
        </w:tc>
        <w:tc>
          <w:tcPr>
            <w:tcW w:w="4000" w:type="dxa"/>
          </w:tcPr>
          <w:p w14:paraId="2D10EAA8" w14:textId="77777777" w:rsidR="00336A84" w:rsidRDefault="00336A84" w:rsidP="00E73B8F"/>
        </w:tc>
        <w:tc>
          <w:tcPr>
            <w:tcW w:w="3700" w:type="dxa"/>
          </w:tcPr>
          <w:p w14:paraId="7D06E979" w14:textId="77777777" w:rsidR="00336A84" w:rsidRDefault="00336A84" w:rsidP="00E73B8F"/>
        </w:tc>
      </w:tr>
      <w:tr w:rsidR="00336A84" w14:paraId="71E1BDDB" w14:textId="77777777" w:rsidTr="00E73B8F">
        <w:tc>
          <w:tcPr>
            <w:tcW w:w="2400" w:type="dxa"/>
          </w:tcPr>
          <w:p w14:paraId="2E08D6DA" w14:textId="77777777" w:rsidR="00336A84" w:rsidRDefault="00336A84" w:rsidP="00E73B8F">
            <w:r>
              <w:t>Tillgänglighet</w:t>
            </w:r>
          </w:p>
        </w:tc>
        <w:tc>
          <w:tcPr>
            <w:tcW w:w="4000" w:type="dxa"/>
          </w:tcPr>
          <w:p w14:paraId="24273ADF" w14:textId="77777777" w:rsidR="00336A84" w:rsidRDefault="00336A84" w:rsidP="00E73B8F"/>
        </w:tc>
        <w:tc>
          <w:tcPr>
            <w:tcW w:w="3700" w:type="dxa"/>
          </w:tcPr>
          <w:p w14:paraId="100A300B" w14:textId="77777777" w:rsidR="00336A84" w:rsidRDefault="00336A84" w:rsidP="00E73B8F"/>
        </w:tc>
      </w:tr>
      <w:tr w:rsidR="00336A84" w14:paraId="20405D0D" w14:textId="77777777" w:rsidTr="00E73B8F">
        <w:tc>
          <w:tcPr>
            <w:tcW w:w="2400" w:type="dxa"/>
          </w:tcPr>
          <w:p w14:paraId="7C3D6CAC" w14:textId="77777777" w:rsidR="00336A84" w:rsidRDefault="00336A84" w:rsidP="00E73B8F">
            <w:r>
              <w:t>Last</w:t>
            </w:r>
          </w:p>
        </w:tc>
        <w:tc>
          <w:tcPr>
            <w:tcW w:w="4000" w:type="dxa"/>
          </w:tcPr>
          <w:p w14:paraId="5B7EF4E6" w14:textId="77777777" w:rsidR="00336A84" w:rsidRDefault="00336A84" w:rsidP="00E73B8F"/>
        </w:tc>
        <w:tc>
          <w:tcPr>
            <w:tcW w:w="3700" w:type="dxa"/>
          </w:tcPr>
          <w:p w14:paraId="3086037B" w14:textId="77777777" w:rsidR="00336A84" w:rsidRDefault="00336A84" w:rsidP="00E73B8F"/>
        </w:tc>
      </w:tr>
      <w:tr w:rsidR="00336A84" w14:paraId="445571EB" w14:textId="77777777" w:rsidTr="00E73B8F">
        <w:tc>
          <w:tcPr>
            <w:tcW w:w="2400" w:type="dxa"/>
          </w:tcPr>
          <w:p w14:paraId="603E8D9E" w14:textId="77777777" w:rsidR="00336A84" w:rsidRDefault="00336A84" w:rsidP="00E73B8F">
            <w:r>
              <w:t>Aktualitet</w:t>
            </w:r>
          </w:p>
        </w:tc>
        <w:tc>
          <w:tcPr>
            <w:tcW w:w="4000" w:type="dxa"/>
          </w:tcPr>
          <w:p w14:paraId="5ACBD4B1" w14:textId="77777777" w:rsidR="00336A84" w:rsidRDefault="00336A84" w:rsidP="00E73B8F">
            <w:r>
              <w:t>Tjänsten garanterar att borttag av hävningen skett då anropet genomförts utan fel. Registreringen speglas omedelbart i svar från frågor genom tjänsterna (t ex getallblocks).</w:t>
            </w:r>
          </w:p>
        </w:tc>
        <w:tc>
          <w:tcPr>
            <w:tcW w:w="3700" w:type="dxa"/>
          </w:tcPr>
          <w:p w14:paraId="58AB7286" w14:textId="77777777" w:rsidR="00336A84" w:rsidRDefault="00336A84" w:rsidP="00E73B8F"/>
        </w:tc>
      </w:tr>
    </w:tbl>
    <w:p w14:paraId="1D002C26" w14:textId="77777777" w:rsidR="00336A84" w:rsidRDefault="00336A84" w:rsidP="00EF6211">
      <w:pPr>
        <w:pStyle w:val="Heading2"/>
      </w:pPr>
      <w:r>
        <w:t>Fältregler</w:t>
      </w:r>
    </w:p>
    <w:p w14:paraId="2AAA773C" w14:textId="77777777" w:rsidR="00336A84" w:rsidRDefault="00336A84" w:rsidP="00336A84"/>
    <w:tbl>
      <w:tblPr>
        <w:tblStyle w:val="TableGrid"/>
        <w:tblW w:w="9100" w:type="dxa"/>
        <w:tblLayout w:type="fixed"/>
        <w:tblLook w:val="04A0" w:firstRow="1" w:lastRow="0" w:firstColumn="1" w:lastColumn="0" w:noHBand="0" w:noVBand="1"/>
      </w:tblPr>
      <w:tblGrid>
        <w:gridCol w:w="2520"/>
        <w:gridCol w:w="1807"/>
        <w:gridCol w:w="3589"/>
        <w:gridCol w:w="1184"/>
      </w:tblGrid>
      <w:tr w:rsidR="00336A84" w14:paraId="40837840" w14:textId="77777777" w:rsidTr="00E73B8F">
        <w:trPr>
          <w:trHeight w:val="384"/>
        </w:trPr>
        <w:tc>
          <w:tcPr>
            <w:tcW w:w="2800" w:type="dxa"/>
            <w:shd w:val="clear" w:color="auto" w:fill="D9D9D9" w:themeFill="background1" w:themeFillShade="D9"/>
            <w:vAlign w:val="bottom"/>
          </w:tcPr>
          <w:p w14:paraId="68AD12EF" w14:textId="77777777" w:rsidR="00336A84" w:rsidRDefault="00336A84" w:rsidP="00E73B8F">
            <w:pPr>
              <w:rPr>
                <w:b/>
              </w:rPr>
            </w:pPr>
            <w:r>
              <w:rPr>
                <w:b/>
              </w:rPr>
              <w:t>Namn</w:t>
            </w:r>
          </w:p>
        </w:tc>
        <w:tc>
          <w:tcPr>
            <w:tcW w:w="2000" w:type="dxa"/>
            <w:shd w:val="clear" w:color="auto" w:fill="D9D9D9" w:themeFill="background1" w:themeFillShade="D9"/>
            <w:vAlign w:val="bottom"/>
          </w:tcPr>
          <w:p w14:paraId="52BC485E" w14:textId="77777777" w:rsidR="00336A84" w:rsidRDefault="00336A84" w:rsidP="00E73B8F">
            <w:pPr>
              <w:rPr>
                <w:b/>
              </w:rPr>
            </w:pPr>
            <w:r>
              <w:rPr>
                <w:b/>
              </w:rPr>
              <w:t>Datatyp</w:t>
            </w:r>
          </w:p>
        </w:tc>
        <w:tc>
          <w:tcPr>
            <w:tcW w:w="4000" w:type="dxa"/>
            <w:shd w:val="clear" w:color="auto" w:fill="D9D9D9" w:themeFill="background1" w:themeFillShade="D9"/>
            <w:vAlign w:val="bottom"/>
          </w:tcPr>
          <w:p w14:paraId="1C312D6B" w14:textId="77777777" w:rsidR="00336A84" w:rsidRDefault="00336A84" w:rsidP="00E73B8F">
            <w:pPr>
              <w:rPr>
                <w:b/>
              </w:rPr>
            </w:pPr>
            <w:r>
              <w:rPr>
                <w:b/>
              </w:rPr>
              <w:t>Beskrivning</w:t>
            </w:r>
          </w:p>
        </w:tc>
        <w:tc>
          <w:tcPr>
            <w:tcW w:w="1300" w:type="dxa"/>
            <w:shd w:val="clear" w:color="auto" w:fill="D9D9D9" w:themeFill="background1" w:themeFillShade="D9"/>
            <w:vAlign w:val="bottom"/>
          </w:tcPr>
          <w:p w14:paraId="25A83199" w14:textId="77777777" w:rsidR="00336A84" w:rsidRDefault="00336A84" w:rsidP="00E73B8F">
            <w:pPr>
              <w:rPr>
                <w:b/>
              </w:rPr>
            </w:pPr>
            <w:r>
              <w:rPr>
                <w:b/>
              </w:rPr>
              <w:t>Kardinalitet</w:t>
            </w:r>
          </w:p>
        </w:tc>
      </w:tr>
      <w:tr w:rsidR="00336A84" w14:paraId="2F617F2C" w14:textId="77777777" w:rsidTr="00E73B8F">
        <w:tc>
          <w:tcPr>
            <w:tcW w:w="2800" w:type="dxa"/>
            <w:shd w:val="clear" w:color="auto" w:fill="F9F9F9" w:themeFill="background1" w:themeFillShade="F9"/>
            <w:vAlign w:val="bottom"/>
          </w:tcPr>
          <w:p w14:paraId="0EA8F589" w14:textId="77777777" w:rsidR="00336A84" w:rsidRDefault="00336A84" w:rsidP="00E73B8F">
            <w:pPr>
              <w:rPr>
                <w:b/>
              </w:rPr>
            </w:pPr>
            <w:r>
              <w:rPr>
                <w:b/>
                <w:i/>
              </w:rPr>
              <w:t>Begäran</w:t>
            </w:r>
          </w:p>
        </w:tc>
        <w:tc>
          <w:tcPr>
            <w:tcW w:w="2000" w:type="dxa"/>
            <w:shd w:val="clear" w:color="auto" w:fill="F9F9F9" w:themeFill="background1" w:themeFillShade="F9"/>
            <w:vAlign w:val="bottom"/>
          </w:tcPr>
          <w:p w14:paraId="02E04AC9" w14:textId="77777777" w:rsidR="00336A84" w:rsidRDefault="00336A84" w:rsidP="00E73B8F">
            <w:pPr>
              <w:rPr>
                <w:b/>
              </w:rPr>
            </w:pPr>
          </w:p>
        </w:tc>
        <w:tc>
          <w:tcPr>
            <w:tcW w:w="4000" w:type="dxa"/>
            <w:shd w:val="clear" w:color="auto" w:fill="F9F9F9" w:themeFill="background1" w:themeFillShade="F9"/>
            <w:vAlign w:val="bottom"/>
          </w:tcPr>
          <w:p w14:paraId="71A1B577" w14:textId="77777777" w:rsidR="00336A84" w:rsidRDefault="00336A84" w:rsidP="00E73B8F">
            <w:pPr>
              <w:rPr>
                <w:b/>
              </w:rPr>
            </w:pPr>
          </w:p>
        </w:tc>
        <w:tc>
          <w:tcPr>
            <w:tcW w:w="1300" w:type="dxa"/>
            <w:shd w:val="clear" w:color="auto" w:fill="F9F9F9" w:themeFill="background1" w:themeFillShade="F9"/>
            <w:vAlign w:val="bottom"/>
          </w:tcPr>
          <w:p w14:paraId="63BB9C21" w14:textId="77777777" w:rsidR="00336A84" w:rsidRDefault="00336A84" w:rsidP="00E73B8F">
            <w:pPr>
              <w:rPr>
                <w:b/>
              </w:rPr>
            </w:pPr>
          </w:p>
        </w:tc>
      </w:tr>
      <w:tr w:rsidR="00336A84" w14:paraId="4BD5311A" w14:textId="77777777" w:rsidTr="00E73B8F">
        <w:tc>
          <w:tcPr>
            <w:tcW w:w="2800" w:type="dxa"/>
          </w:tcPr>
          <w:p w14:paraId="4A588503" w14:textId="77777777" w:rsidR="00336A84" w:rsidRDefault="00336A84" w:rsidP="00E73B8F">
            <w:r>
              <w:t>temporaryRevokeId</w:t>
            </w:r>
          </w:p>
        </w:tc>
        <w:tc>
          <w:tcPr>
            <w:tcW w:w="2000" w:type="dxa"/>
          </w:tcPr>
          <w:p w14:paraId="40F3AF9D" w14:textId="77777777" w:rsidR="00336A84" w:rsidRDefault="00336A84" w:rsidP="00E73B8F">
            <w:r>
              <w:t>blocking:Id</w:t>
            </w:r>
          </w:p>
        </w:tc>
        <w:tc>
          <w:tcPr>
            <w:tcW w:w="4000" w:type="dxa"/>
          </w:tcPr>
          <w:p w14:paraId="5FA4E69C" w14:textId="77777777" w:rsidR="00336A84" w:rsidRDefault="00336A84" w:rsidP="00E73B8F">
            <w:r>
              <w:t>Identifierare för den tillfälliga hävning som skall raderas.</w:t>
            </w:r>
          </w:p>
        </w:tc>
        <w:tc>
          <w:tcPr>
            <w:tcW w:w="1300" w:type="dxa"/>
          </w:tcPr>
          <w:p w14:paraId="542FE0F0" w14:textId="77777777" w:rsidR="00336A84" w:rsidRDefault="00336A84" w:rsidP="00E73B8F">
            <w:r>
              <w:t>1..1</w:t>
            </w:r>
          </w:p>
        </w:tc>
      </w:tr>
      <w:tr w:rsidR="00336A84" w14:paraId="03E69F44" w14:textId="77777777" w:rsidTr="00E73B8F">
        <w:tc>
          <w:tcPr>
            <w:tcW w:w="2800" w:type="dxa"/>
            <w:shd w:val="clear" w:color="auto" w:fill="F9F9F9" w:themeFill="background1" w:themeFillShade="F9"/>
            <w:vAlign w:val="bottom"/>
          </w:tcPr>
          <w:p w14:paraId="4CC98B16" w14:textId="77777777" w:rsidR="00336A84" w:rsidRDefault="00336A84" w:rsidP="00E73B8F">
            <w:pPr>
              <w:rPr>
                <w:b/>
              </w:rPr>
            </w:pPr>
            <w:r>
              <w:rPr>
                <w:b/>
                <w:i/>
              </w:rPr>
              <w:t>Svar</w:t>
            </w:r>
          </w:p>
        </w:tc>
        <w:tc>
          <w:tcPr>
            <w:tcW w:w="2000" w:type="dxa"/>
            <w:shd w:val="clear" w:color="auto" w:fill="F9F9F9" w:themeFill="background1" w:themeFillShade="F9"/>
            <w:vAlign w:val="bottom"/>
          </w:tcPr>
          <w:p w14:paraId="6AE9A042" w14:textId="77777777" w:rsidR="00336A84" w:rsidRDefault="00336A84" w:rsidP="00E73B8F">
            <w:pPr>
              <w:rPr>
                <w:b/>
              </w:rPr>
            </w:pPr>
          </w:p>
        </w:tc>
        <w:tc>
          <w:tcPr>
            <w:tcW w:w="4000" w:type="dxa"/>
            <w:shd w:val="clear" w:color="auto" w:fill="F9F9F9" w:themeFill="background1" w:themeFillShade="F9"/>
            <w:vAlign w:val="bottom"/>
          </w:tcPr>
          <w:p w14:paraId="1FB5F8F1" w14:textId="77777777" w:rsidR="00336A84" w:rsidRDefault="00336A84" w:rsidP="00E73B8F">
            <w:pPr>
              <w:rPr>
                <w:b/>
              </w:rPr>
            </w:pPr>
          </w:p>
        </w:tc>
        <w:tc>
          <w:tcPr>
            <w:tcW w:w="1300" w:type="dxa"/>
            <w:shd w:val="clear" w:color="auto" w:fill="F9F9F9" w:themeFill="background1" w:themeFillShade="F9"/>
            <w:vAlign w:val="bottom"/>
          </w:tcPr>
          <w:p w14:paraId="231BFDDC" w14:textId="77777777" w:rsidR="00336A84" w:rsidRDefault="00336A84" w:rsidP="00E73B8F">
            <w:pPr>
              <w:rPr>
                <w:b/>
              </w:rPr>
            </w:pPr>
          </w:p>
        </w:tc>
      </w:tr>
      <w:tr w:rsidR="00336A84" w14:paraId="140E24DF" w14:textId="77777777" w:rsidTr="00E73B8F">
        <w:tc>
          <w:tcPr>
            <w:tcW w:w="2800" w:type="dxa"/>
          </w:tcPr>
          <w:p w14:paraId="4178ABF9" w14:textId="77777777" w:rsidR="00336A84" w:rsidRDefault="00336A84" w:rsidP="00E73B8F">
            <w:r>
              <w:t>unregisterTemporaryRevoke</w:t>
            </w:r>
          </w:p>
        </w:tc>
        <w:tc>
          <w:tcPr>
            <w:tcW w:w="2000" w:type="dxa"/>
          </w:tcPr>
          <w:p w14:paraId="4D6A591B" w14:textId="77777777" w:rsidR="00336A84" w:rsidRDefault="00336A84" w:rsidP="00E73B8F">
            <w:r>
              <w:t>blocking:Result</w:t>
            </w:r>
          </w:p>
        </w:tc>
        <w:tc>
          <w:tcPr>
            <w:tcW w:w="4000" w:type="dxa"/>
          </w:tcPr>
          <w:p w14:paraId="03E93EFF" w14:textId="77777777" w:rsidR="00336A84" w:rsidRDefault="00336A84" w:rsidP="00E73B8F">
            <w:r>
              <w:t>Status för om operationen lyckades eller inte.</w:t>
            </w:r>
          </w:p>
        </w:tc>
        <w:tc>
          <w:tcPr>
            <w:tcW w:w="1300" w:type="dxa"/>
          </w:tcPr>
          <w:p w14:paraId="26227C7A" w14:textId="77777777" w:rsidR="00336A84" w:rsidRDefault="00336A84" w:rsidP="00E73B8F">
            <w:r>
              <w:t>1..1</w:t>
            </w:r>
          </w:p>
        </w:tc>
      </w:tr>
    </w:tbl>
    <w:p w14:paraId="7DA93C99" w14:textId="77777777" w:rsidR="00336A84" w:rsidRDefault="00336A84" w:rsidP="00EF6211">
      <w:pPr>
        <w:pStyle w:val="Heading2"/>
      </w:pPr>
      <w:r>
        <w:t>Regler</w:t>
      </w:r>
    </w:p>
    <w:p w14:paraId="6086C59F" w14:textId="77777777" w:rsidR="00336A84" w:rsidRDefault="00336A84" w:rsidP="00336A84">
      <w:r>
        <w:t>Tjänsten skall åtkomstkontrollera om tjänstekonsumenten har behörighet till den vårdgivare som spärren gäller för. Om åtkomst saknas till angiven spärrs vårdgivare skall ett fel returneras och flödet avbryts.</w:t>
      </w:r>
    </w:p>
    <w:p w14:paraId="2D585156" w14:textId="77777777" w:rsidR="00336A84" w:rsidRDefault="00336A84" w:rsidP="00EF6211">
      <w:pPr>
        <w:pStyle w:val="Heading2"/>
      </w:pPr>
      <w:r>
        <w:t>Tjänsteinteraktion</w:t>
      </w:r>
    </w:p>
    <w:p w14:paraId="30350B49" w14:textId="77777777" w:rsidR="00336A84" w:rsidRDefault="00336A84" w:rsidP="00336A84">
      <w:r>
        <w:t>UnregisterTemporaryRevoke</w:t>
      </w:r>
    </w:p>
    <w:p w14:paraId="7DFECE73" w14:textId="77777777" w:rsidR="00336A84" w:rsidRDefault="00336A84" w:rsidP="00EF6211">
      <w:pPr>
        <w:pStyle w:val="Heading2"/>
      </w:pPr>
      <w:r>
        <w:t>Exempel</w:t>
      </w:r>
    </w:p>
    <w:p w14:paraId="3343174D" w14:textId="77777777" w:rsidR="00336A84" w:rsidRDefault="00336A84" w:rsidP="00336A84">
      <w:pPr>
        <w:pStyle w:val="Heading3"/>
        <w:tabs>
          <w:tab w:val="left" w:pos="1049"/>
          <w:tab w:val="left" w:pos="2608"/>
          <w:tab w:val="left" w:pos="3912"/>
          <w:tab w:val="left" w:pos="5216"/>
          <w:tab w:val="left" w:pos="6520"/>
          <w:tab w:val="left" w:pos="7824"/>
          <w:tab w:val="left" w:pos="9128"/>
        </w:tabs>
      </w:pPr>
      <w:r>
        <w:lastRenderedPageBreak/>
        <w:t>Exempel på anrop</w:t>
      </w:r>
    </w:p>
    <w:p w14:paraId="2FE1B2D3" w14:textId="77777777" w:rsidR="00336A84" w:rsidRDefault="00336A84" w:rsidP="00336A84">
      <w:r>
        <w:t>Följande XML visar strukturen på ett anrop till tjänsten.</w:t>
      </w:r>
    </w:p>
    <w:p w14:paraId="009617EE" w14:textId="77777777" w:rsidR="00336A84" w:rsidRPr="00E25B0E" w:rsidRDefault="00336A84" w:rsidP="00336A84">
      <w:r w:rsidRPr="00E25B0E">
        <w:rPr>
          <w:rFonts w:ascii="Consolas" w:eastAsia="Times New Roman" w:hAnsi="Consolas" w:cs="Consolas"/>
          <w:noProof w:val="0"/>
          <w:color w:val="0000FF"/>
          <w:sz w:val="16"/>
          <w:szCs w:val="16"/>
          <w:lang w:eastAsia="sv-SE"/>
        </w:rPr>
        <w:t>&lt;</w:t>
      </w:r>
      <w:r w:rsidRPr="00E25B0E">
        <w:rPr>
          <w:rFonts w:ascii="Consolas" w:eastAsia="Times New Roman" w:hAnsi="Consolas" w:cs="Consolas"/>
          <w:noProof w:val="0"/>
          <w:color w:val="A31515"/>
          <w:sz w:val="16"/>
          <w:szCs w:val="16"/>
          <w:lang w:eastAsia="sv-SE"/>
        </w:rPr>
        <w:t>ns0:UnregisterTemporaryRevokeRequest</w:t>
      </w:r>
      <w:r w:rsidRPr="00E25B0E">
        <w:rPr>
          <w:rFonts w:ascii="Consolas" w:eastAsia="Times New Roman" w:hAnsi="Consolas" w:cs="Consolas"/>
          <w:noProof w:val="0"/>
          <w:color w:val="FF0000"/>
          <w:sz w:val="16"/>
          <w:szCs w:val="16"/>
          <w:lang w:eastAsia="sv-SE"/>
        </w:rPr>
        <w:t xml:space="preserve"> xmlns:ns0</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synchronization:UnregisterTemporaryRevokeResponder: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1</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synchronization: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gt;</w:t>
      </w:r>
    </w:p>
    <w:p w14:paraId="1920BFAF"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p>
    <w:p w14:paraId="18665539" w14:textId="77777777" w:rsidR="00336A84" w:rsidRPr="00336A84" w:rsidRDefault="00336A84" w:rsidP="00336A84">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UnregisterTemporaryRevokeRequest</w:t>
      </w:r>
      <w:r w:rsidRPr="00336A84">
        <w:rPr>
          <w:rFonts w:ascii="Consolas" w:eastAsia="Times New Roman" w:hAnsi="Consolas" w:cs="Consolas"/>
          <w:noProof w:val="0"/>
          <w:color w:val="0000FF"/>
          <w:sz w:val="16"/>
          <w:szCs w:val="16"/>
          <w:lang w:val="en-US" w:eastAsia="sv-SE"/>
        </w:rPr>
        <w:t>&gt;</w:t>
      </w:r>
    </w:p>
    <w:p w14:paraId="28E036F9"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svar</w:t>
      </w:r>
    </w:p>
    <w:p w14:paraId="3CA9C6B0" w14:textId="77777777" w:rsidR="00336A84" w:rsidRDefault="00336A84" w:rsidP="00336A84">
      <w:r>
        <w:t>Följande XML visar strukturen på svarsmeddelandet från tjänsten.</w:t>
      </w:r>
    </w:p>
    <w:p w14:paraId="58381010" w14:textId="77777777" w:rsidR="00336A84" w:rsidRPr="00E25B0E" w:rsidRDefault="00336A84" w:rsidP="00336A84">
      <w:r w:rsidRPr="00E25B0E">
        <w:rPr>
          <w:rFonts w:ascii="Consolas" w:eastAsia="Times New Roman" w:hAnsi="Consolas" w:cs="Consolas"/>
          <w:noProof w:val="0"/>
          <w:color w:val="0000FF"/>
          <w:sz w:val="16"/>
          <w:szCs w:val="16"/>
          <w:lang w:eastAsia="sv-SE"/>
        </w:rPr>
        <w:t>&lt;</w:t>
      </w:r>
      <w:r w:rsidRPr="00E25B0E">
        <w:rPr>
          <w:rFonts w:ascii="Consolas" w:eastAsia="Times New Roman" w:hAnsi="Consolas" w:cs="Consolas"/>
          <w:noProof w:val="0"/>
          <w:color w:val="A31515"/>
          <w:sz w:val="16"/>
          <w:szCs w:val="16"/>
          <w:lang w:eastAsia="sv-SE"/>
        </w:rPr>
        <w:t>ns0:UnregisterTemporaryRevokeResponse</w:t>
      </w:r>
      <w:r w:rsidRPr="00E25B0E">
        <w:rPr>
          <w:rFonts w:ascii="Consolas" w:eastAsia="Times New Roman" w:hAnsi="Consolas" w:cs="Consolas"/>
          <w:noProof w:val="0"/>
          <w:color w:val="FF0000"/>
          <w:sz w:val="16"/>
          <w:szCs w:val="16"/>
          <w:lang w:eastAsia="sv-SE"/>
        </w:rPr>
        <w:t xml:space="preserve"> xmlns:ns0</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synchronization:UnregisterTemporaryRevokeResponder: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1</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synchronization: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2</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gt;</w:t>
      </w:r>
    </w:p>
    <w:p w14:paraId="79CD07EE" w14:textId="77777777" w:rsidR="00336A84" w:rsidRDefault="00336A84" w:rsidP="00336A84">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TemporaryRevoke</w:t>
      </w:r>
      <w:r>
        <w:rPr>
          <w:rFonts w:ascii="Consolas" w:eastAsia="Times New Roman" w:hAnsi="Consolas" w:cs="Consolas"/>
          <w:noProof w:val="0"/>
          <w:color w:val="0000FF"/>
          <w:sz w:val="16"/>
          <w:szCs w:val="16"/>
          <w:lang w:eastAsia="sv-SE"/>
        </w:rPr>
        <w:t>&gt;</w:t>
      </w:r>
    </w:p>
    <w:p w14:paraId="49B638A9" w14:textId="77777777" w:rsidR="00336A84" w:rsidRDefault="00336A84" w:rsidP="00336A84">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6EA88754" w14:textId="77777777" w:rsidR="00336A84" w:rsidRDefault="00336A84" w:rsidP="00336A84">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525C9CD9" w14:textId="77777777" w:rsidR="00336A84" w:rsidRDefault="00336A84" w:rsidP="00336A84">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TemporaryRevoke</w:t>
      </w:r>
      <w:r>
        <w:rPr>
          <w:rFonts w:ascii="Consolas" w:eastAsia="Times New Roman" w:hAnsi="Consolas" w:cs="Consolas"/>
          <w:noProof w:val="0"/>
          <w:color w:val="0000FF"/>
          <w:sz w:val="16"/>
          <w:szCs w:val="16"/>
          <w:lang w:eastAsia="sv-SE"/>
        </w:rPr>
        <w:t>&gt;</w:t>
      </w:r>
    </w:p>
    <w:p w14:paraId="45FA0A12" w14:textId="77777777" w:rsidR="00336A84" w:rsidRDefault="00336A84" w:rsidP="00336A84">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TemporaryRevokeResponse</w:t>
      </w:r>
      <w:r>
        <w:rPr>
          <w:rFonts w:ascii="Consolas" w:eastAsia="Times New Roman" w:hAnsi="Consolas" w:cs="Consolas"/>
          <w:noProof w:val="0"/>
          <w:color w:val="0000FF"/>
          <w:sz w:val="16"/>
          <w:szCs w:val="16"/>
          <w:lang w:eastAsia="sv-SE"/>
        </w:rPr>
        <w:t>&gt;</w:t>
      </w:r>
    </w:p>
    <w:p w14:paraId="24613B31" w14:textId="77777777" w:rsidR="005D0C51" w:rsidRDefault="005D0C51" w:rsidP="005D0C51">
      <w:pPr>
        <w:pStyle w:val="Heading1"/>
      </w:pPr>
      <w:bookmarkStart w:id="15" w:name="_Toc398629090"/>
      <w:r>
        <w:lastRenderedPageBreak/>
        <w:t>RegisterExtendedBlock</w:t>
      </w:r>
      <w:bookmarkEnd w:id="15"/>
    </w:p>
    <w:p w14:paraId="41289ACC" w14:textId="77777777" w:rsidR="005D0C51" w:rsidRDefault="005D0C51" w:rsidP="005D0C51">
      <w:r>
        <w:t>Tjänst som registrerar en ny spärr för en viss patient och inom en viss vårdgivare i den lokala spärrtjänsten.</w:t>
      </w:r>
    </w:p>
    <w:p w14:paraId="4DC74F56" w14:textId="77777777" w:rsidR="005D0C51" w:rsidRDefault="005D0C51" w:rsidP="005D0C51">
      <w:r>
        <w:t>En spärr gäller i normal fallet alla informationstyper som rör patienten på en vårdenhet och således spärrar ut all obehörig tillgång till informationen.</w:t>
      </w:r>
    </w:p>
    <w:p w14:paraId="723B7E2A" w14:textId="77777777" w:rsidR="005D0C51" w:rsidRDefault="005D0C51" w:rsidP="005D0C51">
      <w:r>
        <w:t xml:space="preserve">Informationstyperna lak och upp kan undantas från spärren. Om detta sker blir dessa informationstyper ej spärrade. </w:t>
      </w:r>
    </w:p>
    <w:p w14:paraId="6F640EFC" w14:textId="77777777" w:rsidR="005D0C51" w:rsidRDefault="005D0C51" w:rsidP="005D0C51"/>
    <w:p w14:paraId="6C9FD1F4" w14:textId="77777777" w:rsidR="005D0C51" w:rsidRDefault="005D0C51" w:rsidP="005D0C51">
      <w:r>
        <w:t>Kräver utökad spärrinformation med metainformation kring skapande av spärren.</w:t>
      </w:r>
    </w:p>
    <w:p w14:paraId="4A4679F2" w14:textId="77777777" w:rsidR="005D0C51" w:rsidRDefault="005D0C51" w:rsidP="005D0C51"/>
    <w:p w14:paraId="0CC11FF2" w14:textId="77777777" w:rsidR="005D0C51" w:rsidRDefault="005D0C51" w:rsidP="005D0C51">
      <w:r>
        <w:t>Tjänsten registrerar även grunddata om spärren på nationell nivå.</w:t>
      </w:r>
    </w:p>
    <w:p w14:paraId="67F33106" w14:textId="77777777" w:rsidR="005D0C51" w:rsidRDefault="005D0C51" w:rsidP="005D0C51"/>
    <w:p w14:paraId="77AC902A" w14:textId="77777777" w:rsidR="005D0C51" w:rsidRDefault="005D0C51" w:rsidP="005D0C51">
      <w:r>
        <w:t>Tjänsten realiseras på lokal nivå.</w:t>
      </w:r>
    </w:p>
    <w:p w14:paraId="3223850F" w14:textId="77777777" w:rsidR="005D0C51" w:rsidRDefault="005D0C51" w:rsidP="00EF6211">
      <w:pPr>
        <w:pStyle w:val="Heading2"/>
      </w:pPr>
      <w:r>
        <w:t>Frivillighet</w:t>
      </w:r>
    </w:p>
    <w:p w14:paraId="17B45636" w14:textId="77777777" w:rsidR="005D0C51" w:rsidRDefault="005D0C51" w:rsidP="005D0C51">
      <w:r>
        <w:t>Frivillig.</w:t>
      </w:r>
    </w:p>
    <w:p w14:paraId="7C5C0D36" w14:textId="77777777" w:rsidR="005D0C51" w:rsidRDefault="005D0C51" w:rsidP="00EF6211">
      <w:pPr>
        <w:pStyle w:val="Heading2"/>
      </w:pPr>
      <w:r>
        <w:t>Version</w:t>
      </w:r>
    </w:p>
    <w:p w14:paraId="7273C846" w14:textId="77777777" w:rsidR="005D0C51" w:rsidRDefault="005D0C51" w:rsidP="005D0C51">
      <w:r>
        <w:t>2.0</w:t>
      </w:r>
    </w:p>
    <w:p w14:paraId="5ED728C7" w14:textId="77777777" w:rsidR="005D0C51" w:rsidRDefault="005D0C51" w:rsidP="00EF6211">
      <w:pPr>
        <w:pStyle w:val="Heading2"/>
      </w:pPr>
      <w:r>
        <w:t>SLA-krav</w:t>
      </w:r>
    </w:p>
    <w:p w14:paraId="7F44442A"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47B3754B" w14:textId="77777777" w:rsidTr="00E73B8F">
        <w:trPr>
          <w:trHeight w:val="384"/>
        </w:trPr>
        <w:tc>
          <w:tcPr>
            <w:tcW w:w="2400" w:type="dxa"/>
            <w:shd w:val="clear" w:color="auto" w:fill="D9D9D9" w:themeFill="background1" w:themeFillShade="D9"/>
            <w:vAlign w:val="bottom"/>
          </w:tcPr>
          <w:p w14:paraId="78F7F258" w14:textId="77777777" w:rsidR="005D0C51" w:rsidRDefault="005D0C51" w:rsidP="00E73B8F">
            <w:pPr>
              <w:rPr>
                <w:b/>
              </w:rPr>
            </w:pPr>
            <w:r>
              <w:rPr>
                <w:b/>
              </w:rPr>
              <w:t>Kategori</w:t>
            </w:r>
          </w:p>
        </w:tc>
        <w:tc>
          <w:tcPr>
            <w:tcW w:w="4000" w:type="dxa"/>
            <w:shd w:val="clear" w:color="auto" w:fill="D9D9D9" w:themeFill="background1" w:themeFillShade="D9"/>
            <w:vAlign w:val="bottom"/>
          </w:tcPr>
          <w:p w14:paraId="5B191A2B" w14:textId="77777777" w:rsidR="005D0C51" w:rsidRDefault="005D0C51" w:rsidP="00E73B8F">
            <w:pPr>
              <w:rPr>
                <w:b/>
              </w:rPr>
            </w:pPr>
            <w:r>
              <w:rPr>
                <w:b/>
              </w:rPr>
              <w:t>Värde</w:t>
            </w:r>
          </w:p>
        </w:tc>
        <w:tc>
          <w:tcPr>
            <w:tcW w:w="3700" w:type="dxa"/>
            <w:shd w:val="clear" w:color="auto" w:fill="D9D9D9" w:themeFill="background1" w:themeFillShade="D9"/>
            <w:vAlign w:val="bottom"/>
          </w:tcPr>
          <w:p w14:paraId="6D0DDBBB" w14:textId="77777777" w:rsidR="005D0C51" w:rsidRDefault="005D0C51" w:rsidP="00E73B8F">
            <w:pPr>
              <w:rPr>
                <w:b/>
              </w:rPr>
            </w:pPr>
            <w:r>
              <w:rPr>
                <w:b/>
              </w:rPr>
              <w:t>Kommentar</w:t>
            </w:r>
          </w:p>
        </w:tc>
      </w:tr>
      <w:tr w:rsidR="005D0C51" w14:paraId="6E6539DA" w14:textId="77777777" w:rsidTr="00E73B8F">
        <w:tc>
          <w:tcPr>
            <w:tcW w:w="2400" w:type="dxa"/>
          </w:tcPr>
          <w:p w14:paraId="4AA78880" w14:textId="77777777" w:rsidR="005D0C51" w:rsidRDefault="005D0C51" w:rsidP="00E73B8F">
            <w:r>
              <w:t>Svarstid</w:t>
            </w:r>
          </w:p>
        </w:tc>
        <w:tc>
          <w:tcPr>
            <w:tcW w:w="4000" w:type="dxa"/>
          </w:tcPr>
          <w:p w14:paraId="182C7091" w14:textId="77777777" w:rsidR="005D0C51" w:rsidRDefault="005D0C51" w:rsidP="00E73B8F"/>
        </w:tc>
        <w:tc>
          <w:tcPr>
            <w:tcW w:w="3700" w:type="dxa"/>
          </w:tcPr>
          <w:p w14:paraId="7BE72AE3" w14:textId="77777777" w:rsidR="005D0C51" w:rsidRDefault="005D0C51" w:rsidP="00E73B8F"/>
        </w:tc>
      </w:tr>
      <w:tr w:rsidR="005D0C51" w14:paraId="34285B19" w14:textId="77777777" w:rsidTr="00E73B8F">
        <w:tc>
          <w:tcPr>
            <w:tcW w:w="2400" w:type="dxa"/>
          </w:tcPr>
          <w:p w14:paraId="3C6955E9" w14:textId="77777777" w:rsidR="005D0C51" w:rsidRDefault="005D0C51" w:rsidP="00E73B8F">
            <w:r>
              <w:t>Tillgänglighet</w:t>
            </w:r>
          </w:p>
        </w:tc>
        <w:tc>
          <w:tcPr>
            <w:tcW w:w="4000" w:type="dxa"/>
          </w:tcPr>
          <w:p w14:paraId="30118CE9" w14:textId="77777777" w:rsidR="005D0C51" w:rsidRDefault="005D0C51" w:rsidP="00E73B8F"/>
        </w:tc>
        <w:tc>
          <w:tcPr>
            <w:tcW w:w="3700" w:type="dxa"/>
          </w:tcPr>
          <w:p w14:paraId="2C578224" w14:textId="77777777" w:rsidR="005D0C51" w:rsidRDefault="005D0C51" w:rsidP="00E73B8F"/>
        </w:tc>
      </w:tr>
      <w:tr w:rsidR="005D0C51" w14:paraId="4AD6BEB1" w14:textId="77777777" w:rsidTr="00E73B8F">
        <w:tc>
          <w:tcPr>
            <w:tcW w:w="2400" w:type="dxa"/>
          </w:tcPr>
          <w:p w14:paraId="0B3B9485" w14:textId="77777777" w:rsidR="005D0C51" w:rsidRDefault="005D0C51" w:rsidP="00E73B8F">
            <w:r>
              <w:t>Last</w:t>
            </w:r>
          </w:p>
        </w:tc>
        <w:tc>
          <w:tcPr>
            <w:tcW w:w="4000" w:type="dxa"/>
          </w:tcPr>
          <w:p w14:paraId="07BD5BE8" w14:textId="77777777" w:rsidR="005D0C51" w:rsidRDefault="005D0C51" w:rsidP="00E73B8F"/>
        </w:tc>
        <w:tc>
          <w:tcPr>
            <w:tcW w:w="3700" w:type="dxa"/>
          </w:tcPr>
          <w:p w14:paraId="067B7F7E" w14:textId="77777777" w:rsidR="005D0C51" w:rsidRDefault="005D0C51" w:rsidP="00E73B8F"/>
        </w:tc>
      </w:tr>
      <w:tr w:rsidR="005D0C51" w14:paraId="57AD220B" w14:textId="77777777" w:rsidTr="00E73B8F">
        <w:tc>
          <w:tcPr>
            <w:tcW w:w="2400" w:type="dxa"/>
          </w:tcPr>
          <w:p w14:paraId="2B5E75CD" w14:textId="77777777" w:rsidR="005D0C51" w:rsidRDefault="005D0C51" w:rsidP="00E73B8F">
            <w:r>
              <w:t>Aktualitet</w:t>
            </w:r>
          </w:p>
        </w:tc>
        <w:tc>
          <w:tcPr>
            <w:tcW w:w="4000" w:type="dxa"/>
          </w:tcPr>
          <w:p w14:paraId="61DA09B8" w14:textId="77777777" w:rsidR="005D0C51" w:rsidRDefault="005D0C51" w:rsidP="00E73B8F">
            <w:r>
              <w:t>Tjänsten garanterar att registrering av spärren skett då anropet genomförts utan fel.</w:t>
            </w:r>
          </w:p>
          <w:p w14:paraId="04B3C64B" w14:textId="77777777" w:rsidR="005D0C51" w:rsidRDefault="005D0C51" w:rsidP="00E73B8F">
            <w:r>
              <w:t xml:space="preserve">Tjänsten garanterar även att registrering av spärren skett på nationell nivå då anropet genomförts utan fel om anroparen har begärt det. I annat fall meddelas ej anroparen status på nationell registrering. </w:t>
            </w:r>
          </w:p>
          <w:p w14:paraId="7FCAD4AE" w14:textId="77777777" w:rsidR="005D0C51" w:rsidRDefault="005D0C51" w:rsidP="00E73B8F"/>
          <w:p w14:paraId="234E0236" w14:textId="77777777" w:rsidR="005D0C51" w:rsidRDefault="005D0C51" w:rsidP="00E73B8F">
            <w:r>
              <w:t>Det är tjänstens ansvar att förmedla registreringen vidare till den nationella instansen. Detta skall ske så snart som möjligt (synkront), eller med upprepade försök om eventuella problem uppstår.</w:t>
            </w:r>
          </w:p>
        </w:tc>
        <w:tc>
          <w:tcPr>
            <w:tcW w:w="3700" w:type="dxa"/>
          </w:tcPr>
          <w:p w14:paraId="02B793C8" w14:textId="77777777" w:rsidR="005D0C51" w:rsidRDefault="005D0C51" w:rsidP="00E73B8F"/>
        </w:tc>
      </w:tr>
    </w:tbl>
    <w:p w14:paraId="27FFD74B" w14:textId="77777777" w:rsidR="005D0C51" w:rsidRDefault="005D0C51" w:rsidP="00EF6211">
      <w:pPr>
        <w:pStyle w:val="Heading2"/>
      </w:pPr>
      <w:r>
        <w:t>Fältregler</w:t>
      </w:r>
    </w:p>
    <w:p w14:paraId="1CF313D1"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22DBE52D" w14:textId="77777777" w:rsidTr="00E73B8F">
        <w:trPr>
          <w:trHeight w:val="384"/>
        </w:trPr>
        <w:tc>
          <w:tcPr>
            <w:tcW w:w="2800" w:type="dxa"/>
            <w:shd w:val="clear" w:color="auto" w:fill="D9D9D9" w:themeFill="background1" w:themeFillShade="D9"/>
            <w:vAlign w:val="bottom"/>
          </w:tcPr>
          <w:p w14:paraId="344BFBEA" w14:textId="77777777" w:rsidR="005D0C51" w:rsidRDefault="005D0C51" w:rsidP="00E73B8F">
            <w:pPr>
              <w:rPr>
                <w:b/>
              </w:rPr>
            </w:pPr>
            <w:r>
              <w:rPr>
                <w:b/>
              </w:rPr>
              <w:t>Namn</w:t>
            </w:r>
          </w:p>
        </w:tc>
        <w:tc>
          <w:tcPr>
            <w:tcW w:w="2000" w:type="dxa"/>
            <w:shd w:val="clear" w:color="auto" w:fill="D9D9D9" w:themeFill="background1" w:themeFillShade="D9"/>
            <w:vAlign w:val="bottom"/>
          </w:tcPr>
          <w:p w14:paraId="620C0251" w14:textId="77777777" w:rsidR="005D0C51" w:rsidRDefault="005D0C51" w:rsidP="00E73B8F">
            <w:pPr>
              <w:rPr>
                <w:b/>
              </w:rPr>
            </w:pPr>
            <w:r>
              <w:rPr>
                <w:b/>
              </w:rPr>
              <w:t>Datatyp</w:t>
            </w:r>
          </w:p>
        </w:tc>
        <w:tc>
          <w:tcPr>
            <w:tcW w:w="4000" w:type="dxa"/>
            <w:shd w:val="clear" w:color="auto" w:fill="D9D9D9" w:themeFill="background1" w:themeFillShade="D9"/>
            <w:vAlign w:val="bottom"/>
          </w:tcPr>
          <w:p w14:paraId="01C1D41E"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03F32B97" w14:textId="77777777" w:rsidR="005D0C51" w:rsidRDefault="005D0C51" w:rsidP="00E73B8F">
            <w:pPr>
              <w:rPr>
                <w:b/>
              </w:rPr>
            </w:pPr>
            <w:r>
              <w:rPr>
                <w:b/>
              </w:rPr>
              <w:t>Kardinalitet</w:t>
            </w:r>
          </w:p>
        </w:tc>
      </w:tr>
      <w:tr w:rsidR="005D0C51" w14:paraId="5A49C1D1" w14:textId="77777777" w:rsidTr="00E73B8F">
        <w:tc>
          <w:tcPr>
            <w:tcW w:w="2800" w:type="dxa"/>
            <w:shd w:val="clear" w:color="auto" w:fill="F9F9F9" w:themeFill="background1" w:themeFillShade="F9"/>
            <w:vAlign w:val="bottom"/>
          </w:tcPr>
          <w:p w14:paraId="68F3A4FC"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660D4A99" w14:textId="77777777" w:rsidR="005D0C51" w:rsidRDefault="005D0C51" w:rsidP="00E73B8F">
            <w:pPr>
              <w:rPr>
                <w:b/>
              </w:rPr>
            </w:pPr>
          </w:p>
        </w:tc>
        <w:tc>
          <w:tcPr>
            <w:tcW w:w="4000" w:type="dxa"/>
            <w:shd w:val="clear" w:color="auto" w:fill="F9F9F9" w:themeFill="background1" w:themeFillShade="F9"/>
            <w:vAlign w:val="bottom"/>
          </w:tcPr>
          <w:p w14:paraId="26F3B915" w14:textId="77777777" w:rsidR="005D0C51" w:rsidRDefault="005D0C51" w:rsidP="00E73B8F">
            <w:pPr>
              <w:rPr>
                <w:b/>
              </w:rPr>
            </w:pPr>
          </w:p>
        </w:tc>
        <w:tc>
          <w:tcPr>
            <w:tcW w:w="1300" w:type="dxa"/>
            <w:shd w:val="clear" w:color="auto" w:fill="F9F9F9" w:themeFill="background1" w:themeFillShade="F9"/>
            <w:vAlign w:val="bottom"/>
          </w:tcPr>
          <w:p w14:paraId="6F102AE0" w14:textId="77777777" w:rsidR="005D0C51" w:rsidRDefault="005D0C51" w:rsidP="00E73B8F">
            <w:pPr>
              <w:rPr>
                <w:b/>
              </w:rPr>
            </w:pPr>
          </w:p>
        </w:tc>
      </w:tr>
      <w:tr w:rsidR="005D0C51" w14:paraId="144342EF" w14:textId="77777777" w:rsidTr="00E73B8F">
        <w:tc>
          <w:tcPr>
            <w:tcW w:w="2800" w:type="dxa"/>
          </w:tcPr>
          <w:p w14:paraId="5A9D653C" w14:textId="77777777" w:rsidR="005D0C51" w:rsidRDefault="005D0C51" w:rsidP="00E73B8F">
            <w:r>
              <w:t>blockId</w:t>
            </w:r>
          </w:p>
        </w:tc>
        <w:tc>
          <w:tcPr>
            <w:tcW w:w="2000" w:type="dxa"/>
          </w:tcPr>
          <w:p w14:paraId="6341A7BB" w14:textId="77777777" w:rsidR="005D0C51" w:rsidRDefault="005D0C51" w:rsidP="00E73B8F">
            <w:r>
              <w:t>blocking:Id</w:t>
            </w:r>
          </w:p>
        </w:tc>
        <w:tc>
          <w:tcPr>
            <w:tcW w:w="4000" w:type="dxa"/>
          </w:tcPr>
          <w:p w14:paraId="68CC9137" w14:textId="77777777" w:rsidR="005D0C51" w:rsidRDefault="005D0C51" w:rsidP="00E73B8F">
            <w:r>
              <w:t>Unik, global identifierare för spärren. Tjänstekonsumenten ansvarar för att generera id:et.</w:t>
            </w:r>
          </w:p>
        </w:tc>
        <w:tc>
          <w:tcPr>
            <w:tcW w:w="1300" w:type="dxa"/>
          </w:tcPr>
          <w:p w14:paraId="0AEBD47C" w14:textId="77777777" w:rsidR="005D0C51" w:rsidRDefault="005D0C51" w:rsidP="00E73B8F">
            <w:r>
              <w:t>1..1</w:t>
            </w:r>
          </w:p>
        </w:tc>
      </w:tr>
      <w:tr w:rsidR="005D0C51" w14:paraId="5015366C" w14:textId="77777777" w:rsidTr="00E73B8F">
        <w:tc>
          <w:tcPr>
            <w:tcW w:w="2800" w:type="dxa"/>
          </w:tcPr>
          <w:p w14:paraId="736B92E7" w14:textId="77777777" w:rsidR="005D0C51" w:rsidRDefault="005D0C51" w:rsidP="00E73B8F">
            <w:r>
              <w:t>blockType</w:t>
            </w:r>
          </w:p>
        </w:tc>
        <w:tc>
          <w:tcPr>
            <w:tcW w:w="2000" w:type="dxa"/>
          </w:tcPr>
          <w:p w14:paraId="00EF9E16" w14:textId="77777777" w:rsidR="005D0C51" w:rsidRDefault="005D0C51" w:rsidP="00E73B8F">
            <w:r>
              <w:t>blocking:BlockType</w:t>
            </w:r>
          </w:p>
        </w:tc>
        <w:tc>
          <w:tcPr>
            <w:tcW w:w="4000" w:type="dxa"/>
          </w:tcPr>
          <w:p w14:paraId="03905058" w14:textId="77777777" w:rsidR="005D0C51" w:rsidRDefault="005D0C51" w:rsidP="00E73B8F">
            <w:r>
              <w:t xml:space="preserve">Enumerationsvärde som anger om spärren är en inre (inom vårdenhet) eller </w:t>
            </w:r>
            <w:r>
              <w:lastRenderedPageBreak/>
              <w:t>yttre (inom vårdgivare).</w:t>
            </w:r>
          </w:p>
        </w:tc>
        <w:tc>
          <w:tcPr>
            <w:tcW w:w="1300" w:type="dxa"/>
          </w:tcPr>
          <w:p w14:paraId="5266E2BC" w14:textId="77777777" w:rsidR="005D0C51" w:rsidRDefault="005D0C51" w:rsidP="00E73B8F">
            <w:r>
              <w:lastRenderedPageBreak/>
              <w:t>1..1</w:t>
            </w:r>
          </w:p>
        </w:tc>
      </w:tr>
      <w:tr w:rsidR="005D0C51" w14:paraId="7FB10931" w14:textId="77777777" w:rsidTr="00E73B8F">
        <w:tc>
          <w:tcPr>
            <w:tcW w:w="2800" w:type="dxa"/>
          </w:tcPr>
          <w:p w14:paraId="58D5ABF1" w14:textId="77777777" w:rsidR="005D0C51" w:rsidRDefault="005D0C51" w:rsidP="00E73B8F">
            <w:r>
              <w:lastRenderedPageBreak/>
              <w:t>patientId</w:t>
            </w:r>
          </w:p>
        </w:tc>
        <w:tc>
          <w:tcPr>
            <w:tcW w:w="2000" w:type="dxa"/>
          </w:tcPr>
          <w:p w14:paraId="18322D2C" w14:textId="77777777" w:rsidR="005D0C51" w:rsidRDefault="005D0C51" w:rsidP="00E73B8F">
            <w:r>
              <w:t>blocking:PersonIdValue</w:t>
            </w:r>
          </w:p>
        </w:tc>
        <w:tc>
          <w:tcPr>
            <w:tcW w:w="4000" w:type="dxa"/>
          </w:tcPr>
          <w:p w14:paraId="57FBA4AF" w14:textId="77777777" w:rsidR="005D0C51" w:rsidRDefault="005D0C51" w:rsidP="00E73B8F">
            <w:r>
              <w:t>Patientens personnummer, 12 tecken.</w:t>
            </w:r>
          </w:p>
        </w:tc>
        <w:tc>
          <w:tcPr>
            <w:tcW w:w="1300" w:type="dxa"/>
          </w:tcPr>
          <w:p w14:paraId="6BE9B426" w14:textId="77777777" w:rsidR="005D0C51" w:rsidRDefault="005D0C51" w:rsidP="00E73B8F">
            <w:r>
              <w:t>1..1</w:t>
            </w:r>
          </w:p>
        </w:tc>
      </w:tr>
      <w:tr w:rsidR="005D0C51" w14:paraId="3ED06C0F" w14:textId="77777777" w:rsidTr="00E73B8F">
        <w:tc>
          <w:tcPr>
            <w:tcW w:w="2800" w:type="dxa"/>
          </w:tcPr>
          <w:p w14:paraId="45BA9283" w14:textId="77777777" w:rsidR="005D0C51" w:rsidRDefault="005D0C51" w:rsidP="00E73B8F">
            <w:r>
              <w:t>informationStartDate</w:t>
            </w:r>
          </w:p>
        </w:tc>
        <w:tc>
          <w:tcPr>
            <w:tcW w:w="2000" w:type="dxa"/>
          </w:tcPr>
          <w:p w14:paraId="21939338" w14:textId="77777777" w:rsidR="005D0C51" w:rsidRDefault="005D0C51" w:rsidP="00E73B8F">
            <w:r>
              <w:t>xs:dateTime</w:t>
            </w:r>
          </w:p>
        </w:tc>
        <w:tc>
          <w:tcPr>
            <w:tcW w:w="4000" w:type="dxa"/>
          </w:tcPr>
          <w:p w14:paraId="358386D6" w14:textId="77777777" w:rsidR="005D0C51" w:rsidRDefault="005D0C51" w:rsidP="00E73B8F">
            <w:r>
              <w:t>Ej obligatoriskt startdatum för vilken information i tiden som spärren avser. Om angivet spärras information som registrerats på eller efter denna tidpunkt.</w:t>
            </w:r>
          </w:p>
        </w:tc>
        <w:tc>
          <w:tcPr>
            <w:tcW w:w="1300" w:type="dxa"/>
          </w:tcPr>
          <w:p w14:paraId="11D8A220" w14:textId="77777777" w:rsidR="005D0C51" w:rsidRDefault="005D0C51" w:rsidP="00E73B8F">
            <w:r>
              <w:t>0..1</w:t>
            </w:r>
          </w:p>
        </w:tc>
      </w:tr>
      <w:tr w:rsidR="005D0C51" w14:paraId="3C6C8947" w14:textId="77777777" w:rsidTr="00E73B8F">
        <w:tc>
          <w:tcPr>
            <w:tcW w:w="2800" w:type="dxa"/>
          </w:tcPr>
          <w:p w14:paraId="5CCE4B65" w14:textId="77777777" w:rsidR="005D0C51" w:rsidRDefault="005D0C51" w:rsidP="00E73B8F">
            <w:r>
              <w:t>informationEndDate</w:t>
            </w:r>
          </w:p>
        </w:tc>
        <w:tc>
          <w:tcPr>
            <w:tcW w:w="2000" w:type="dxa"/>
          </w:tcPr>
          <w:p w14:paraId="712F5A9F" w14:textId="77777777" w:rsidR="005D0C51" w:rsidRDefault="005D0C51" w:rsidP="00E73B8F">
            <w:r>
              <w:t>xs:dateTime</w:t>
            </w:r>
          </w:p>
        </w:tc>
        <w:tc>
          <w:tcPr>
            <w:tcW w:w="4000" w:type="dxa"/>
          </w:tcPr>
          <w:p w14:paraId="40B48C68" w14:textId="77777777" w:rsidR="005D0C51" w:rsidRDefault="005D0C51" w:rsidP="00E73B8F">
            <w:r>
              <w:t>Ej obligatoriskt slutdatum för vilken information i tiden som spärren avser. Om angivet spärras information som registrerats på eller före denna tidpunkt.</w:t>
            </w:r>
          </w:p>
        </w:tc>
        <w:tc>
          <w:tcPr>
            <w:tcW w:w="1300" w:type="dxa"/>
          </w:tcPr>
          <w:p w14:paraId="697B5B5A" w14:textId="77777777" w:rsidR="005D0C51" w:rsidRDefault="005D0C51" w:rsidP="00E73B8F">
            <w:r>
              <w:t>0..1</w:t>
            </w:r>
          </w:p>
        </w:tc>
      </w:tr>
      <w:tr w:rsidR="005D0C51" w14:paraId="1AEF3B36" w14:textId="77777777" w:rsidTr="00E73B8F">
        <w:tc>
          <w:tcPr>
            <w:tcW w:w="2800" w:type="dxa"/>
          </w:tcPr>
          <w:p w14:paraId="2ADB2CC1" w14:textId="77777777" w:rsidR="005D0C51" w:rsidRDefault="005D0C51" w:rsidP="00E73B8F">
            <w:r>
              <w:t>informationCareUnitId</w:t>
            </w:r>
          </w:p>
        </w:tc>
        <w:tc>
          <w:tcPr>
            <w:tcW w:w="2000" w:type="dxa"/>
          </w:tcPr>
          <w:p w14:paraId="3550B84A" w14:textId="77777777" w:rsidR="005D0C51" w:rsidRDefault="005D0C51" w:rsidP="00E73B8F">
            <w:r>
              <w:t>blocking:HsaId</w:t>
            </w:r>
          </w:p>
        </w:tc>
        <w:tc>
          <w:tcPr>
            <w:tcW w:w="4000" w:type="dxa"/>
          </w:tcPr>
          <w:p w14:paraId="74BAAFFE" w14:textId="77777777" w:rsidR="005D0C51" w:rsidRDefault="005D0C51" w:rsidP="00E73B8F">
            <w:r>
              <w:t>Obligatoriskt om spärren är en inre och endast då. Anger HSA-id för den vårdenhet spärren gäller för.</w:t>
            </w:r>
          </w:p>
        </w:tc>
        <w:tc>
          <w:tcPr>
            <w:tcW w:w="1300" w:type="dxa"/>
          </w:tcPr>
          <w:p w14:paraId="38FE9D8F" w14:textId="77777777" w:rsidR="005D0C51" w:rsidRDefault="005D0C51" w:rsidP="00E73B8F">
            <w:r>
              <w:t>0..1</w:t>
            </w:r>
          </w:p>
        </w:tc>
      </w:tr>
      <w:tr w:rsidR="005D0C51" w14:paraId="4C7ED2F5" w14:textId="77777777" w:rsidTr="00E73B8F">
        <w:tc>
          <w:tcPr>
            <w:tcW w:w="2800" w:type="dxa"/>
          </w:tcPr>
          <w:p w14:paraId="66BF4C4C" w14:textId="77777777" w:rsidR="005D0C51" w:rsidRDefault="005D0C51" w:rsidP="00E73B8F">
            <w:r>
              <w:t>informationCareProviderId</w:t>
            </w:r>
          </w:p>
        </w:tc>
        <w:tc>
          <w:tcPr>
            <w:tcW w:w="2000" w:type="dxa"/>
          </w:tcPr>
          <w:p w14:paraId="53DEFCF7" w14:textId="77777777" w:rsidR="005D0C51" w:rsidRDefault="005D0C51" w:rsidP="00E73B8F">
            <w:r>
              <w:t>blocking:HsaId</w:t>
            </w:r>
          </w:p>
        </w:tc>
        <w:tc>
          <w:tcPr>
            <w:tcW w:w="4000" w:type="dxa"/>
          </w:tcPr>
          <w:p w14:paraId="2C9B6526" w14:textId="77777777" w:rsidR="005D0C51" w:rsidRDefault="005D0C51" w:rsidP="00E73B8F">
            <w:r>
              <w:t>Obligatoriskt HSA-id för den vårdgivare spärren gäller för.</w:t>
            </w:r>
          </w:p>
        </w:tc>
        <w:tc>
          <w:tcPr>
            <w:tcW w:w="1300" w:type="dxa"/>
          </w:tcPr>
          <w:p w14:paraId="60843F57" w14:textId="77777777" w:rsidR="005D0C51" w:rsidRDefault="005D0C51" w:rsidP="00E73B8F">
            <w:r>
              <w:t>1..1</w:t>
            </w:r>
          </w:p>
        </w:tc>
      </w:tr>
      <w:tr w:rsidR="005D0C51" w14:paraId="56A70A11" w14:textId="77777777" w:rsidTr="00E73B8F">
        <w:tc>
          <w:tcPr>
            <w:tcW w:w="2800" w:type="dxa"/>
          </w:tcPr>
          <w:p w14:paraId="386FDF7D" w14:textId="77777777" w:rsidR="005D0C51" w:rsidRDefault="005D0C51" w:rsidP="00E73B8F">
            <w:r>
              <w:t>excludedInformationTypes</w:t>
            </w:r>
          </w:p>
        </w:tc>
        <w:tc>
          <w:tcPr>
            <w:tcW w:w="2000" w:type="dxa"/>
          </w:tcPr>
          <w:p w14:paraId="36DD9A20" w14:textId="77777777" w:rsidR="005D0C51" w:rsidRDefault="005D0C51" w:rsidP="00E73B8F">
            <w:r>
              <w:t>blocking:InformationTypeIdValue</w:t>
            </w:r>
          </w:p>
        </w:tc>
        <w:tc>
          <w:tcPr>
            <w:tcW w:w="4000" w:type="dxa"/>
          </w:tcPr>
          <w:p w14:paraId="6E6E7DB0" w14:textId="77777777" w:rsidR="005D0C51" w:rsidRDefault="005D0C51" w:rsidP="00E73B8F">
            <w:r>
              <w:t>Ej obligatorisk lista med de informationstyper som skall undantas från spärren. Tillåtna värden är 'lak' och 'upp'.</w:t>
            </w:r>
          </w:p>
        </w:tc>
        <w:tc>
          <w:tcPr>
            <w:tcW w:w="1300" w:type="dxa"/>
          </w:tcPr>
          <w:p w14:paraId="1FD8AE65" w14:textId="77777777" w:rsidR="005D0C51" w:rsidRDefault="005D0C51" w:rsidP="00E73B8F">
            <w:r>
              <w:t>0..*</w:t>
            </w:r>
          </w:p>
        </w:tc>
      </w:tr>
      <w:tr w:rsidR="005D0C51" w14:paraId="07FC7B70" w14:textId="77777777" w:rsidTr="00E73B8F">
        <w:tc>
          <w:tcPr>
            <w:tcW w:w="2800" w:type="dxa"/>
          </w:tcPr>
          <w:p w14:paraId="613A22EA" w14:textId="77777777" w:rsidR="005D0C51" w:rsidRDefault="005D0C51" w:rsidP="00E73B8F">
            <w:r>
              <w:t>registerAction</w:t>
            </w:r>
          </w:p>
        </w:tc>
        <w:tc>
          <w:tcPr>
            <w:tcW w:w="2000" w:type="dxa"/>
          </w:tcPr>
          <w:p w14:paraId="0E5A44B3" w14:textId="77777777" w:rsidR="005D0C51" w:rsidRDefault="005D0C51" w:rsidP="00E73B8F">
            <w:r>
              <w:t>blocking:Action</w:t>
            </w:r>
          </w:p>
        </w:tc>
        <w:tc>
          <w:tcPr>
            <w:tcW w:w="4000" w:type="dxa"/>
          </w:tcPr>
          <w:p w14:paraId="380A4AC3" w14:textId="77777777" w:rsidR="005D0C51" w:rsidRDefault="005D0C51" w:rsidP="00E73B8F">
            <w:r>
              <w:t>Identifierar de personer som begärt och registrerat spärren samt tidpunkter för dessa.</w:t>
            </w:r>
          </w:p>
        </w:tc>
        <w:tc>
          <w:tcPr>
            <w:tcW w:w="1300" w:type="dxa"/>
          </w:tcPr>
          <w:p w14:paraId="7DE2FC78" w14:textId="77777777" w:rsidR="005D0C51" w:rsidRDefault="005D0C51" w:rsidP="00E73B8F">
            <w:r>
              <w:t>1..1</w:t>
            </w:r>
          </w:p>
        </w:tc>
      </w:tr>
      <w:tr w:rsidR="005D0C51" w14:paraId="193B9667" w14:textId="77777777" w:rsidTr="00E73B8F">
        <w:tc>
          <w:tcPr>
            <w:tcW w:w="2800" w:type="dxa"/>
          </w:tcPr>
          <w:p w14:paraId="7C182444" w14:textId="77777777" w:rsidR="005D0C51" w:rsidRDefault="005D0C51" w:rsidP="00E73B8F">
            <w:r>
              <w:t>replicationTimeout</w:t>
            </w:r>
          </w:p>
        </w:tc>
        <w:tc>
          <w:tcPr>
            <w:tcW w:w="2000" w:type="dxa"/>
          </w:tcPr>
          <w:p w14:paraId="453447D4" w14:textId="77777777" w:rsidR="005D0C51" w:rsidRDefault="005D0C51" w:rsidP="00E73B8F">
            <w:r>
              <w:t>xs:int</w:t>
            </w:r>
          </w:p>
        </w:tc>
        <w:tc>
          <w:tcPr>
            <w:tcW w:w="4000" w:type="dxa"/>
          </w:tcPr>
          <w:p w14:paraId="01B46510" w14:textId="77777777" w:rsidR="005D0C51" w:rsidRDefault="005D0C51" w:rsidP="00E73B8F">
            <w:r>
              <w:t xml:space="preserve">Anger hur replikering till nationell spärrtjänst ska ske. </w:t>
            </w:r>
          </w:p>
          <w:p w14:paraId="0095D083" w14:textId="77777777" w:rsidR="005D0C51" w:rsidRDefault="005D0C51" w:rsidP="00E73B8F">
            <w:r>
              <w:t>-   Om -1 anges kommer anropet att vänta på att replikering är utförd innan det avslutas eller om ws anropet gör timeout. Anropet kommer då att misslyckas.</w:t>
            </w:r>
          </w:p>
          <w:p w14:paraId="0E6CDFD4" w14:textId="77777777" w:rsidR="005D0C51" w:rsidRDefault="005D0C51" w:rsidP="00E73B8F">
            <w:r>
              <w:t>-   Om 0 anges kommer anropet att avslutas direkt och replikering sker asynkront så snabbt som möjligt.</w:t>
            </w:r>
          </w:p>
          <w:p w14:paraId="01D36EE7" w14:textId="77777777" w:rsidR="005D0C51" w:rsidRDefault="005D0C51" w:rsidP="00E73B8F">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27523EAF" w14:textId="77777777" w:rsidR="005D0C51" w:rsidRDefault="005D0C51" w:rsidP="00E73B8F">
            <w:r>
              <w:t>1..1</w:t>
            </w:r>
          </w:p>
        </w:tc>
      </w:tr>
      <w:tr w:rsidR="005D0C51" w14:paraId="3D636FA8" w14:textId="77777777" w:rsidTr="00E73B8F">
        <w:tc>
          <w:tcPr>
            <w:tcW w:w="2800" w:type="dxa"/>
            <w:shd w:val="clear" w:color="auto" w:fill="F9F9F9" w:themeFill="background1" w:themeFillShade="F9"/>
            <w:vAlign w:val="bottom"/>
          </w:tcPr>
          <w:p w14:paraId="1E05AD5F" w14:textId="77777777" w:rsidR="005D0C51" w:rsidRDefault="005D0C51" w:rsidP="00E73B8F">
            <w:pPr>
              <w:rPr>
                <w:b/>
              </w:rPr>
            </w:pPr>
            <w:r>
              <w:rPr>
                <w:b/>
                <w:i/>
              </w:rPr>
              <w:t>Svar</w:t>
            </w:r>
          </w:p>
        </w:tc>
        <w:tc>
          <w:tcPr>
            <w:tcW w:w="2000" w:type="dxa"/>
            <w:shd w:val="clear" w:color="auto" w:fill="F9F9F9" w:themeFill="background1" w:themeFillShade="F9"/>
            <w:vAlign w:val="bottom"/>
          </w:tcPr>
          <w:p w14:paraId="5AD8DD54" w14:textId="77777777" w:rsidR="005D0C51" w:rsidRDefault="005D0C51" w:rsidP="00E73B8F">
            <w:pPr>
              <w:rPr>
                <w:b/>
              </w:rPr>
            </w:pPr>
          </w:p>
        </w:tc>
        <w:tc>
          <w:tcPr>
            <w:tcW w:w="4000" w:type="dxa"/>
            <w:shd w:val="clear" w:color="auto" w:fill="F9F9F9" w:themeFill="background1" w:themeFillShade="F9"/>
            <w:vAlign w:val="bottom"/>
          </w:tcPr>
          <w:p w14:paraId="4CAFD078" w14:textId="77777777" w:rsidR="005D0C51" w:rsidRDefault="005D0C51" w:rsidP="00E73B8F">
            <w:pPr>
              <w:rPr>
                <w:b/>
              </w:rPr>
            </w:pPr>
          </w:p>
        </w:tc>
        <w:tc>
          <w:tcPr>
            <w:tcW w:w="1300" w:type="dxa"/>
            <w:shd w:val="clear" w:color="auto" w:fill="F9F9F9" w:themeFill="background1" w:themeFillShade="F9"/>
            <w:vAlign w:val="bottom"/>
          </w:tcPr>
          <w:p w14:paraId="0FDD71CD" w14:textId="77777777" w:rsidR="005D0C51" w:rsidRDefault="005D0C51" w:rsidP="00E73B8F">
            <w:pPr>
              <w:rPr>
                <w:b/>
              </w:rPr>
            </w:pPr>
          </w:p>
        </w:tc>
      </w:tr>
      <w:tr w:rsidR="005D0C51" w14:paraId="15E6F993" w14:textId="77777777" w:rsidTr="00E73B8F">
        <w:tc>
          <w:tcPr>
            <w:tcW w:w="2800" w:type="dxa"/>
          </w:tcPr>
          <w:p w14:paraId="2ABF63FD" w14:textId="77777777" w:rsidR="005D0C51" w:rsidRDefault="005D0C51" w:rsidP="00E73B8F">
            <w:r>
              <w:t>registerExtendedBlock</w:t>
            </w:r>
          </w:p>
        </w:tc>
        <w:tc>
          <w:tcPr>
            <w:tcW w:w="2000" w:type="dxa"/>
          </w:tcPr>
          <w:p w14:paraId="0B6BA03A" w14:textId="77777777" w:rsidR="005D0C51" w:rsidRDefault="005D0C51" w:rsidP="00E73B8F">
            <w:r>
              <w:t>blocking:Result</w:t>
            </w:r>
          </w:p>
        </w:tc>
        <w:tc>
          <w:tcPr>
            <w:tcW w:w="4000" w:type="dxa"/>
          </w:tcPr>
          <w:p w14:paraId="3AEE9734" w14:textId="77777777" w:rsidR="005D0C51" w:rsidRDefault="005D0C51" w:rsidP="00E73B8F">
            <w:r>
              <w:t>Status för om operationen lyckades eller inte.</w:t>
            </w:r>
          </w:p>
        </w:tc>
        <w:tc>
          <w:tcPr>
            <w:tcW w:w="1300" w:type="dxa"/>
          </w:tcPr>
          <w:p w14:paraId="6E2B8054" w14:textId="77777777" w:rsidR="005D0C51" w:rsidRDefault="005D0C51" w:rsidP="00E73B8F">
            <w:r>
              <w:t>1..1</w:t>
            </w:r>
          </w:p>
        </w:tc>
      </w:tr>
    </w:tbl>
    <w:p w14:paraId="590134F9" w14:textId="77777777" w:rsidR="005D0C51" w:rsidRDefault="005D0C51" w:rsidP="00EF6211">
      <w:pPr>
        <w:pStyle w:val="Heading2"/>
      </w:pPr>
      <w:r>
        <w:t>Regler</w:t>
      </w:r>
    </w:p>
    <w:p w14:paraId="1E5A139E"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00AF621A" w14:textId="77777777" w:rsidR="005D0C51" w:rsidRDefault="005D0C51" w:rsidP="00EF6211">
      <w:pPr>
        <w:pStyle w:val="Heading2"/>
      </w:pPr>
      <w:r>
        <w:t>Tjänsteinteraktion</w:t>
      </w:r>
    </w:p>
    <w:p w14:paraId="635340C8" w14:textId="77777777" w:rsidR="005D0C51" w:rsidRDefault="005D0C51" w:rsidP="005D0C51">
      <w:r>
        <w:t>RegisterExtendedBlock</w:t>
      </w:r>
    </w:p>
    <w:p w14:paraId="0BE9217C" w14:textId="77777777" w:rsidR="005D0C51" w:rsidRDefault="005D0C51" w:rsidP="00EF6211">
      <w:pPr>
        <w:pStyle w:val="Heading2"/>
      </w:pPr>
      <w:r>
        <w:t>Exempel</w:t>
      </w:r>
    </w:p>
    <w:p w14:paraId="09B65569"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32F75BF0" w14:textId="77777777" w:rsidR="005D0C51" w:rsidRDefault="005D0C51" w:rsidP="005D0C51">
      <w:r>
        <w:t>Följande XML visar strukturen på ett anrop till tjänsten.</w:t>
      </w:r>
    </w:p>
    <w:p w14:paraId="568EC1E8" w14:textId="77777777" w:rsidR="005D0C51" w:rsidRDefault="005D0C51" w:rsidP="005D0C51">
      <w:r>
        <w:rPr>
          <w:rFonts w:ascii="Consolas" w:eastAsia="Times New Roman" w:hAnsi="Consolas" w:cs="Consolas"/>
          <w:noProof w:val="0"/>
          <w:color w:val="0000FF"/>
          <w:sz w:val="16"/>
          <w:szCs w:val="16"/>
          <w:lang w:eastAsia="sv-SE"/>
        </w:rPr>
        <w:lastRenderedPageBreak/>
        <w:t>&lt;</w:t>
      </w:r>
      <w:r>
        <w:rPr>
          <w:rFonts w:ascii="Consolas" w:eastAsia="Times New Roman" w:hAnsi="Consolas" w:cs="Consolas"/>
          <w:noProof w:val="0"/>
          <w:color w:val="A31515"/>
          <w:sz w:val="16"/>
          <w:szCs w:val="16"/>
          <w:lang w:eastAsia="sv-SE"/>
        </w:rPr>
        <w:t>ns0:RegisterExtendedBlockRequest</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gister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3DB1B234"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p>
    <w:p w14:paraId="650E5552"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Typ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Type</w:t>
      </w:r>
      <w:r>
        <w:rPr>
          <w:rFonts w:ascii="Consolas" w:eastAsia="Times New Roman" w:hAnsi="Consolas" w:cs="Consolas"/>
          <w:noProof w:val="0"/>
          <w:color w:val="0000FF"/>
          <w:sz w:val="16"/>
          <w:szCs w:val="16"/>
          <w:lang w:eastAsia="sv-SE"/>
        </w:rPr>
        <w:t>&gt;</w:t>
      </w:r>
    </w:p>
    <w:p w14:paraId="71EC2239"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0AE9D314" w14:textId="77777777" w:rsidR="005D0C51" w:rsidRDefault="005D0C51" w:rsidP="005D0C51">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47536F2C"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Start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StartDate</w:t>
      </w:r>
      <w:r>
        <w:rPr>
          <w:rFonts w:ascii="Consolas" w:eastAsia="Times New Roman" w:hAnsi="Consolas" w:cs="Consolas"/>
          <w:noProof w:val="0"/>
          <w:color w:val="0000FF"/>
          <w:sz w:val="16"/>
          <w:szCs w:val="16"/>
          <w:lang w:eastAsia="sv-SE"/>
        </w:rPr>
        <w:t>&gt;</w:t>
      </w:r>
    </w:p>
    <w:p w14:paraId="66DCBAB5" w14:textId="77777777" w:rsidR="005D0C51" w:rsidRDefault="005D0C51" w:rsidP="005D0C51">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3CF395C9"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End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EndDate</w:t>
      </w:r>
      <w:r>
        <w:rPr>
          <w:rFonts w:ascii="Consolas" w:eastAsia="Times New Roman" w:hAnsi="Consolas" w:cs="Consolas"/>
          <w:noProof w:val="0"/>
          <w:color w:val="0000FF"/>
          <w:sz w:val="16"/>
          <w:szCs w:val="16"/>
          <w:lang w:eastAsia="sv-SE"/>
        </w:rPr>
        <w:t>&gt;</w:t>
      </w:r>
    </w:p>
    <w:p w14:paraId="67C6064D" w14:textId="77777777" w:rsidR="005D0C51" w:rsidRDefault="005D0C51" w:rsidP="005D0C51">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32ECA059"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Uni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UnitId</w:t>
      </w:r>
      <w:r>
        <w:rPr>
          <w:rFonts w:ascii="Consolas" w:eastAsia="Times New Roman" w:hAnsi="Consolas" w:cs="Consolas"/>
          <w:noProof w:val="0"/>
          <w:color w:val="0000FF"/>
          <w:sz w:val="16"/>
          <w:szCs w:val="16"/>
          <w:lang w:eastAsia="sv-SE"/>
        </w:rPr>
        <w:t>&gt;</w:t>
      </w:r>
    </w:p>
    <w:p w14:paraId="3AD05125"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Provider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ProviderId</w:t>
      </w:r>
      <w:r>
        <w:rPr>
          <w:rFonts w:ascii="Consolas" w:eastAsia="Times New Roman" w:hAnsi="Consolas" w:cs="Consolas"/>
          <w:noProof w:val="0"/>
          <w:color w:val="0000FF"/>
          <w:sz w:val="16"/>
          <w:szCs w:val="16"/>
          <w:lang w:eastAsia="sv-SE"/>
        </w:rPr>
        <w:t>&gt;</w:t>
      </w:r>
    </w:p>
    <w:p w14:paraId="64C5D7F9" w14:textId="77777777" w:rsidR="005D0C51" w:rsidRDefault="005D0C51" w:rsidP="005D0C51">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14FB5C01"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0A053F19"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xcludedInformationTypes</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xcludedInformationTypes</w:t>
      </w:r>
      <w:r w:rsidRPr="00336A84">
        <w:rPr>
          <w:rFonts w:ascii="Consolas" w:eastAsia="Times New Roman" w:hAnsi="Consolas" w:cs="Consolas"/>
          <w:noProof w:val="0"/>
          <w:color w:val="0000FF"/>
          <w:sz w:val="16"/>
          <w:szCs w:val="16"/>
          <w:lang w:val="en-US" w:eastAsia="sv-SE"/>
        </w:rPr>
        <w:t>&gt;</w:t>
      </w:r>
    </w:p>
    <w:p w14:paraId="0652666C"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Action</w:t>
      </w:r>
      <w:r w:rsidRPr="00336A84">
        <w:rPr>
          <w:rFonts w:ascii="Consolas" w:eastAsia="Times New Roman" w:hAnsi="Consolas" w:cs="Consolas"/>
          <w:noProof w:val="0"/>
          <w:color w:val="0000FF"/>
          <w:sz w:val="16"/>
          <w:szCs w:val="16"/>
          <w:lang w:val="en-US" w:eastAsia="sv-SE"/>
        </w:rPr>
        <w:t>&gt;</w:t>
      </w:r>
    </w:p>
    <w:p w14:paraId="222FE386"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22385E8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67901D0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1EB5FB7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67CFC5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43E975F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E5F4ED5"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96033DE"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5AB2BA7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15A859E0"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768C966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0A72D7D2"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2CE441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6E16238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25DECD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485435F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61A65B14"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6010A1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30EE2AC5"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Action</w:t>
      </w:r>
      <w:r w:rsidRPr="00336A84">
        <w:rPr>
          <w:rFonts w:ascii="Consolas" w:eastAsia="Times New Roman" w:hAnsi="Consolas" w:cs="Consolas"/>
          <w:noProof w:val="0"/>
          <w:color w:val="0000FF"/>
          <w:sz w:val="16"/>
          <w:szCs w:val="16"/>
          <w:lang w:val="en-US" w:eastAsia="sv-SE"/>
        </w:rPr>
        <w:t>&gt;</w:t>
      </w:r>
    </w:p>
    <w:p w14:paraId="3BEB836F"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551E182F" w14:textId="77777777" w:rsidR="005D0C51" w:rsidRPr="00E3419F" w:rsidRDefault="005D0C51" w:rsidP="005D0C51">
      <w:pPr>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0:RegisterExtendedBlockRequest</w:t>
      </w:r>
      <w:r w:rsidRPr="00E3419F">
        <w:rPr>
          <w:rFonts w:ascii="Consolas" w:eastAsia="Times New Roman" w:hAnsi="Consolas" w:cs="Consolas"/>
          <w:noProof w:val="0"/>
          <w:color w:val="0000FF"/>
          <w:sz w:val="16"/>
          <w:szCs w:val="16"/>
          <w:lang w:val="en-US" w:eastAsia="sv-SE"/>
        </w:rPr>
        <w:t>&gt;</w:t>
      </w:r>
    </w:p>
    <w:p w14:paraId="7E929B43"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595B5186" w14:textId="77777777" w:rsidR="005D0C51" w:rsidRDefault="005D0C51" w:rsidP="005D0C51">
      <w:r>
        <w:t>Följande XML visar strukturen på svarsmeddelandet från tjänsten.</w:t>
      </w:r>
    </w:p>
    <w:p w14:paraId="1F536902"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ExtendedBlock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gister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DF037B5"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ExtendedBlock</w:t>
      </w:r>
      <w:r>
        <w:rPr>
          <w:rFonts w:ascii="Consolas" w:eastAsia="Times New Roman" w:hAnsi="Consolas" w:cs="Consolas"/>
          <w:noProof w:val="0"/>
          <w:color w:val="0000FF"/>
          <w:sz w:val="16"/>
          <w:szCs w:val="16"/>
          <w:lang w:eastAsia="sv-SE"/>
        </w:rPr>
        <w:t>&gt;</w:t>
      </w:r>
    </w:p>
    <w:p w14:paraId="63960D9E"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0E9551B3"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116BF7B4"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ExtendedBlock</w:t>
      </w:r>
      <w:r>
        <w:rPr>
          <w:rFonts w:ascii="Consolas" w:eastAsia="Times New Roman" w:hAnsi="Consolas" w:cs="Consolas"/>
          <w:noProof w:val="0"/>
          <w:color w:val="0000FF"/>
          <w:sz w:val="16"/>
          <w:szCs w:val="16"/>
          <w:lang w:eastAsia="sv-SE"/>
        </w:rPr>
        <w:t>&gt;</w:t>
      </w:r>
    </w:p>
    <w:p w14:paraId="760A664A"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ExtendedBlockResponse</w:t>
      </w:r>
      <w:r>
        <w:rPr>
          <w:rFonts w:ascii="Consolas" w:eastAsia="Times New Roman" w:hAnsi="Consolas" w:cs="Consolas"/>
          <w:noProof w:val="0"/>
          <w:color w:val="0000FF"/>
          <w:sz w:val="16"/>
          <w:szCs w:val="16"/>
          <w:lang w:eastAsia="sv-SE"/>
        </w:rPr>
        <w:t>&gt;</w:t>
      </w:r>
    </w:p>
    <w:p w14:paraId="0803240A" w14:textId="77777777" w:rsidR="00A812C1" w:rsidRDefault="00A812C1" w:rsidP="00A812C1">
      <w:pPr>
        <w:pStyle w:val="Heading1"/>
      </w:pPr>
      <w:bookmarkStart w:id="16" w:name="_Toc398629091"/>
      <w:r>
        <w:lastRenderedPageBreak/>
        <w:t>RevokeExtendedBlock</w:t>
      </w:r>
      <w:bookmarkEnd w:id="16"/>
    </w:p>
    <w:p w14:paraId="7B8A508C" w14:textId="77777777" w:rsidR="00A812C1" w:rsidRDefault="00A812C1" w:rsidP="00A812C1">
      <w:r>
        <w:t>Tjänst som häver en spärr permanent i den lokala spärrtjänsten, om spärren finns. Denna hävning kan inte återtas.</w:t>
      </w:r>
    </w:p>
    <w:p w14:paraId="0440FE8D" w14:textId="77777777" w:rsidR="00A812C1" w:rsidRDefault="00A812C1" w:rsidP="00A812C1"/>
    <w:p w14:paraId="4C722C15" w14:textId="77777777" w:rsidR="00A812C1" w:rsidRDefault="00A812C1" w:rsidP="00A812C1">
      <w:r>
        <w:t>Tjänsten avregistrerar även spärren på nationell nivå.</w:t>
      </w:r>
    </w:p>
    <w:p w14:paraId="5311F8B2" w14:textId="77777777" w:rsidR="00A812C1" w:rsidRDefault="00A812C1" w:rsidP="00A812C1"/>
    <w:p w14:paraId="737EA10C" w14:textId="77777777" w:rsidR="00A812C1" w:rsidRDefault="00A812C1" w:rsidP="00A812C1">
      <w:r>
        <w:t>Tjänsten realiseras på lokal nivå.</w:t>
      </w:r>
    </w:p>
    <w:p w14:paraId="5BF54823" w14:textId="77777777" w:rsidR="00A812C1" w:rsidRDefault="00A812C1" w:rsidP="00EF6211">
      <w:pPr>
        <w:pStyle w:val="Heading2"/>
      </w:pPr>
      <w:r>
        <w:t>Frivillighet</w:t>
      </w:r>
    </w:p>
    <w:p w14:paraId="6BDD4D70" w14:textId="77777777" w:rsidR="00A812C1" w:rsidRDefault="00A812C1" w:rsidP="00A812C1">
      <w:r>
        <w:t>Frivillig.</w:t>
      </w:r>
    </w:p>
    <w:p w14:paraId="23F0C304" w14:textId="77777777" w:rsidR="00A812C1" w:rsidRDefault="00A812C1" w:rsidP="00EF6211">
      <w:pPr>
        <w:pStyle w:val="Heading2"/>
      </w:pPr>
      <w:r>
        <w:t>Version</w:t>
      </w:r>
    </w:p>
    <w:p w14:paraId="667637B5" w14:textId="77777777" w:rsidR="00A812C1" w:rsidRDefault="00A812C1" w:rsidP="00A812C1">
      <w:r>
        <w:t>2.0</w:t>
      </w:r>
    </w:p>
    <w:p w14:paraId="604410FD" w14:textId="77777777" w:rsidR="00A812C1" w:rsidRDefault="00A812C1" w:rsidP="00EF6211">
      <w:pPr>
        <w:pStyle w:val="Heading2"/>
      </w:pPr>
      <w:r>
        <w:t>SLA-krav</w:t>
      </w:r>
    </w:p>
    <w:p w14:paraId="2E4CABE1" w14:textId="77777777" w:rsidR="00A812C1" w:rsidRDefault="00A812C1" w:rsidP="00A812C1"/>
    <w:tbl>
      <w:tblPr>
        <w:tblStyle w:val="TableGrid"/>
        <w:tblW w:w="9100" w:type="dxa"/>
        <w:tblLayout w:type="fixed"/>
        <w:tblLook w:val="04A0" w:firstRow="1" w:lastRow="0" w:firstColumn="1" w:lastColumn="0" w:noHBand="0" w:noVBand="1"/>
      </w:tblPr>
      <w:tblGrid>
        <w:gridCol w:w="2170"/>
        <w:gridCol w:w="3599"/>
        <w:gridCol w:w="3331"/>
      </w:tblGrid>
      <w:tr w:rsidR="00A812C1" w14:paraId="6A9A1343" w14:textId="77777777" w:rsidTr="00E73B8F">
        <w:trPr>
          <w:trHeight w:val="384"/>
        </w:trPr>
        <w:tc>
          <w:tcPr>
            <w:tcW w:w="2400" w:type="dxa"/>
            <w:shd w:val="clear" w:color="auto" w:fill="D9D9D9" w:themeFill="background1" w:themeFillShade="D9"/>
            <w:vAlign w:val="bottom"/>
          </w:tcPr>
          <w:p w14:paraId="4E6A94C7" w14:textId="77777777" w:rsidR="00A812C1" w:rsidRDefault="00A812C1" w:rsidP="00E73B8F">
            <w:pPr>
              <w:rPr>
                <w:b/>
              </w:rPr>
            </w:pPr>
            <w:r>
              <w:rPr>
                <w:b/>
              </w:rPr>
              <w:t>Kategori</w:t>
            </w:r>
          </w:p>
        </w:tc>
        <w:tc>
          <w:tcPr>
            <w:tcW w:w="4000" w:type="dxa"/>
            <w:shd w:val="clear" w:color="auto" w:fill="D9D9D9" w:themeFill="background1" w:themeFillShade="D9"/>
            <w:vAlign w:val="bottom"/>
          </w:tcPr>
          <w:p w14:paraId="69DA7F6A" w14:textId="77777777" w:rsidR="00A812C1" w:rsidRDefault="00A812C1" w:rsidP="00E73B8F">
            <w:pPr>
              <w:rPr>
                <w:b/>
              </w:rPr>
            </w:pPr>
            <w:r>
              <w:rPr>
                <w:b/>
              </w:rPr>
              <w:t>Värde</w:t>
            </w:r>
          </w:p>
        </w:tc>
        <w:tc>
          <w:tcPr>
            <w:tcW w:w="3700" w:type="dxa"/>
            <w:shd w:val="clear" w:color="auto" w:fill="D9D9D9" w:themeFill="background1" w:themeFillShade="D9"/>
            <w:vAlign w:val="bottom"/>
          </w:tcPr>
          <w:p w14:paraId="7E56FFA3" w14:textId="77777777" w:rsidR="00A812C1" w:rsidRDefault="00A812C1" w:rsidP="00E73B8F">
            <w:pPr>
              <w:rPr>
                <w:b/>
              </w:rPr>
            </w:pPr>
            <w:r>
              <w:rPr>
                <w:b/>
              </w:rPr>
              <w:t>Kommentar</w:t>
            </w:r>
          </w:p>
        </w:tc>
      </w:tr>
      <w:tr w:rsidR="00A812C1" w14:paraId="6EC30B5A" w14:textId="77777777" w:rsidTr="00E73B8F">
        <w:tc>
          <w:tcPr>
            <w:tcW w:w="2400" w:type="dxa"/>
          </w:tcPr>
          <w:p w14:paraId="33E1E5B4" w14:textId="77777777" w:rsidR="00A812C1" w:rsidRDefault="00A812C1" w:rsidP="00E73B8F">
            <w:r>
              <w:t>Svarstid</w:t>
            </w:r>
          </w:p>
        </w:tc>
        <w:tc>
          <w:tcPr>
            <w:tcW w:w="4000" w:type="dxa"/>
          </w:tcPr>
          <w:p w14:paraId="7C360799" w14:textId="77777777" w:rsidR="00A812C1" w:rsidRDefault="00A812C1" w:rsidP="00E73B8F"/>
        </w:tc>
        <w:tc>
          <w:tcPr>
            <w:tcW w:w="3700" w:type="dxa"/>
          </w:tcPr>
          <w:p w14:paraId="3FCE7749" w14:textId="77777777" w:rsidR="00A812C1" w:rsidRDefault="00A812C1" w:rsidP="00E73B8F"/>
        </w:tc>
      </w:tr>
      <w:tr w:rsidR="00A812C1" w14:paraId="6D03D41B" w14:textId="77777777" w:rsidTr="00E73B8F">
        <w:tc>
          <w:tcPr>
            <w:tcW w:w="2400" w:type="dxa"/>
          </w:tcPr>
          <w:p w14:paraId="4B9761BF" w14:textId="77777777" w:rsidR="00A812C1" w:rsidRDefault="00A812C1" w:rsidP="00E73B8F">
            <w:r>
              <w:t>Tillgänglighet</w:t>
            </w:r>
          </w:p>
        </w:tc>
        <w:tc>
          <w:tcPr>
            <w:tcW w:w="4000" w:type="dxa"/>
          </w:tcPr>
          <w:p w14:paraId="098DC584" w14:textId="77777777" w:rsidR="00A812C1" w:rsidRDefault="00A812C1" w:rsidP="00E73B8F"/>
        </w:tc>
        <w:tc>
          <w:tcPr>
            <w:tcW w:w="3700" w:type="dxa"/>
          </w:tcPr>
          <w:p w14:paraId="1EDF065D" w14:textId="77777777" w:rsidR="00A812C1" w:rsidRDefault="00A812C1" w:rsidP="00E73B8F"/>
        </w:tc>
      </w:tr>
      <w:tr w:rsidR="00A812C1" w14:paraId="3764136B" w14:textId="77777777" w:rsidTr="00E73B8F">
        <w:tc>
          <w:tcPr>
            <w:tcW w:w="2400" w:type="dxa"/>
          </w:tcPr>
          <w:p w14:paraId="46ED0419" w14:textId="77777777" w:rsidR="00A812C1" w:rsidRDefault="00A812C1" w:rsidP="00E73B8F">
            <w:r>
              <w:t>Last</w:t>
            </w:r>
          </w:p>
        </w:tc>
        <w:tc>
          <w:tcPr>
            <w:tcW w:w="4000" w:type="dxa"/>
          </w:tcPr>
          <w:p w14:paraId="0DC30954" w14:textId="77777777" w:rsidR="00A812C1" w:rsidRDefault="00A812C1" w:rsidP="00E73B8F"/>
        </w:tc>
        <w:tc>
          <w:tcPr>
            <w:tcW w:w="3700" w:type="dxa"/>
          </w:tcPr>
          <w:p w14:paraId="0E49919E" w14:textId="77777777" w:rsidR="00A812C1" w:rsidRDefault="00A812C1" w:rsidP="00E73B8F"/>
        </w:tc>
      </w:tr>
      <w:tr w:rsidR="00A812C1" w14:paraId="363BD6FB" w14:textId="77777777" w:rsidTr="00E73B8F">
        <w:tc>
          <w:tcPr>
            <w:tcW w:w="2400" w:type="dxa"/>
          </w:tcPr>
          <w:p w14:paraId="1549D27B" w14:textId="77777777" w:rsidR="00A812C1" w:rsidRDefault="00A812C1" w:rsidP="00E73B8F">
            <w:r>
              <w:t>Aktualitet</w:t>
            </w:r>
          </w:p>
        </w:tc>
        <w:tc>
          <w:tcPr>
            <w:tcW w:w="4000" w:type="dxa"/>
          </w:tcPr>
          <w:p w14:paraId="4C1C6DA8" w14:textId="77777777" w:rsidR="00A812C1" w:rsidRDefault="00A812C1" w:rsidP="00E73B8F">
            <w:r>
              <w:t>Tjänsten garanterar att registrering av hävningen skett då anropet genomförts utan fel.</w:t>
            </w:r>
          </w:p>
          <w:p w14:paraId="79A7AFFA" w14:textId="77777777" w:rsidR="00A812C1" w:rsidRDefault="00A812C1" w:rsidP="00E73B8F">
            <w:r>
              <w:t xml:space="preserve">Tjänsten garanterar även att registrering av hävningen skett på nationell nivå då anropet genomförts utan fel om anroparen har begärt det. I annat fall meddelas ej anroparen status på nationell registrering. </w:t>
            </w:r>
          </w:p>
          <w:p w14:paraId="311703E1" w14:textId="77777777" w:rsidR="00A812C1" w:rsidRDefault="00A812C1" w:rsidP="00E73B8F"/>
          <w:p w14:paraId="5AFCA488" w14:textId="77777777" w:rsidR="00A812C1" w:rsidRDefault="00A812C1" w:rsidP="00E73B8F">
            <w:r>
              <w:t>Det är tjänstens ansvar att förmedla registreringen vidare till den nationella instansen. Detta skall ske så snart som möjligt (synkront), eller med upprepade försök om eventuella problem uppstår.</w:t>
            </w:r>
          </w:p>
        </w:tc>
        <w:tc>
          <w:tcPr>
            <w:tcW w:w="3700" w:type="dxa"/>
          </w:tcPr>
          <w:p w14:paraId="2940CE6C" w14:textId="77777777" w:rsidR="00A812C1" w:rsidRDefault="00A812C1" w:rsidP="00E73B8F"/>
        </w:tc>
      </w:tr>
    </w:tbl>
    <w:p w14:paraId="30B33B8B" w14:textId="77777777" w:rsidR="00A812C1" w:rsidRDefault="00A812C1" w:rsidP="00EF6211">
      <w:pPr>
        <w:pStyle w:val="Heading2"/>
      </w:pPr>
      <w:r>
        <w:t>Fältregler</w:t>
      </w:r>
    </w:p>
    <w:p w14:paraId="67000D99"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30936358" w14:textId="77777777" w:rsidTr="00E73B8F">
        <w:trPr>
          <w:trHeight w:val="384"/>
        </w:trPr>
        <w:tc>
          <w:tcPr>
            <w:tcW w:w="2800" w:type="dxa"/>
            <w:shd w:val="clear" w:color="auto" w:fill="D9D9D9" w:themeFill="background1" w:themeFillShade="D9"/>
            <w:vAlign w:val="bottom"/>
          </w:tcPr>
          <w:p w14:paraId="08169914" w14:textId="77777777" w:rsidR="00A812C1" w:rsidRDefault="00A812C1" w:rsidP="00E73B8F">
            <w:pPr>
              <w:rPr>
                <w:b/>
              </w:rPr>
            </w:pPr>
            <w:r>
              <w:rPr>
                <w:b/>
              </w:rPr>
              <w:t>Namn</w:t>
            </w:r>
          </w:p>
        </w:tc>
        <w:tc>
          <w:tcPr>
            <w:tcW w:w="2000" w:type="dxa"/>
            <w:shd w:val="clear" w:color="auto" w:fill="D9D9D9" w:themeFill="background1" w:themeFillShade="D9"/>
            <w:vAlign w:val="bottom"/>
          </w:tcPr>
          <w:p w14:paraId="65FB365B" w14:textId="77777777" w:rsidR="00A812C1" w:rsidRDefault="00A812C1" w:rsidP="00E73B8F">
            <w:pPr>
              <w:rPr>
                <w:b/>
              </w:rPr>
            </w:pPr>
            <w:r>
              <w:rPr>
                <w:b/>
              </w:rPr>
              <w:t>Datatyp</w:t>
            </w:r>
          </w:p>
        </w:tc>
        <w:tc>
          <w:tcPr>
            <w:tcW w:w="4000" w:type="dxa"/>
            <w:shd w:val="clear" w:color="auto" w:fill="D9D9D9" w:themeFill="background1" w:themeFillShade="D9"/>
            <w:vAlign w:val="bottom"/>
          </w:tcPr>
          <w:p w14:paraId="716133B2"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3909306C" w14:textId="77777777" w:rsidR="00A812C1" w:rsidRDefault="00A812C1" w:rsidP="00E73B8F">
            <w:pPr>
              <w:rPr>
                <w:b/>
              </w:rPr>
            </w:pPr>
            <w:r>
              <w:rPr>
                <w:b/>
              </w:rPr>
              <w:t>Kardinalitet</w:t>
            </w:r>
          </w:p>
        </w:tc>
      </w:tr>
      <w:tr w:rsidR="00A812C1" w14:paraId="3CDF34CD" w14:textId="77777777" w:rsidTr="00E73B8F">
        <w:tc>
          <w:tcPr>
            <w:tcW w:w="2800" w:type="dxa"/>
            <w:shd w:val="clear" w:color="auto" w:fill="F9F9F9" w:themeFill="background1" w:themeFillShade="F9"/>
            <w:vAlign w:val="bottom"/>
          </w:tcPr>
          <w:p w14:paraId="21570515" w14:textId="77777777" w:rsidR="00A812C1" w:rsidRDefault="00A812C1" w:rsidP="00E73B8F">
            <w:pPr>
              <w:rPr>
                <w:b/>
              </w:rPr>
            </w:pPr>
            <w:r>
              <w:rPr>
                <w:b/>
                <w:i/>
              </w:rPr>
              <w:t>Begäran</w:t>
            </w:r>
          </w:p>
        </w:tc>
        <w:tc>
          <w:tcPr>
            <w:tcW w:w="2000" w:type="dxa"/>
            <w:shd w:val="clear" w:color="auto" w:fill="F9F9F9" w:themeFill="background1" w:themeFillShade="F9"/>
            <w:vAlign w:val="bottom"/>
          </w:tcPr>
          <w:p w14:paraId="226AAF80" w14:textId="77777777" w:rsidR="00A812C1" w:rsidRDefault="00A812C1" w:rsidP="00E73B8F">
            <w:pPr>
              <w:rPr>
                <w:b/>
              </w:rPr>
            </w:pPr>
          </w:p>
        </w:tc>
        <w:tc>
          <w:tcPr>
            <w:tcW w:w="4000" w:type="dxa"/>
            <w:shd w:val="clear" w:color="auto" w:fill="F9F9F9" w:themeFill="background1" w:themeFillShade="F9"/>
            <w:vAlign w:val="bottom"/>
          </w:tcPr>
          <w:p w14:paraId="71DB962B" w14:textId="77777777" w:rsidR="00A812C1" w:rsidRDefault="00A812C1" w:rsidP="00E73B8F">
            <w:pPr>
              <w:rPr>
                <w:b/>
              </w:rPr>
            </w:pPr>
          </w:p>
        </w:tc>
        <w:tc>
          <w:tcPr>
            <w:tcW w:w="1300" w:type="dxa"/>
            <w:shd w:val="clear" w:color="auto" w:fill="F9F9F9" w:themeFill="background1" w:themeFillShade="F9"/>
            <w:vAlign w:val="bottom"/>
          </w:tcPr>
          <w:p w14:paraId="101CD334" w14:textId="77777777" w:rsidR="00A812C1" w:rsidRDefault="00A812C1" w:rsidP="00E73B8F">
            <w:pPr>
              <w:rPr>
                <w:b/>
              </w:rPr>
            </w:pPr>
          </w:p>
        </w:tc>
      </w:tr>
      <w:tr w:rsidR="00A812C1" w14:paraId="1D906BC2" w14:textId="77777777" w:rsidTr="00E73B8F">
        <w:tc>
          <w:tcPr>
            <w:tcW w:w="2800" w:type="dxa"/>
          </w:tcPr>
          <w:p w14:paraId="59F97E2E" w14:textId="77777777" w:rsidR="00A812C1" w:rsidRDefault="00A812C1" w:rsidP="00E73B8F">
            <w:r>
              <w:t>blockId</w:t>
            </w:r>
          </w:p>
        </w:tc>
        <w:tc>
          <w:tcPr>
            <w:tcW w:w="2000" w:type="dxa"/>
          </w:tcPr>
          <w:p w14:paraId="536A7F27" w14:textId="77777777" w:rsidR="00A812C1" w:rsidRDefault="00A812C1" w:rsidP="00E73B8F">
            <w:r>
              <w:t>blocking:Id</w:t>
            </w:r>
          </w:p>
        </w:tc>
        <w:tc>
          <w:tcPr>
            <w:tcW w:w="4000" w:type="dxa"/>
          </w:tcPr>
          <w:p w14:paraId="379CF035" w14:textId="77777777" w:rsidR="00A812C1" w:rsidRDefault="00A812C1" w:rsidP="00E73B8F">
            <w:r>
              <w:t>Unik, global identifierare för spärren.</w:t>
            </w:r>
          </w:p>
        </w:tc>
        <w:tc>
          <w:tcPr>
            <w:tcW w:w="1300" w:type="dxa"/>
          </w:tcPr>
          <w:p w14:paraId="1AB7F075" w14:textId="77777777" w:rsidR="00A812C1" w:rsidRDefault="00A812C1" w:rsidP="00E73B8F">
            <w:r>
              <w:t>1..1</w:t>
            </w:r>
          </w:p>
        </w:tc>
      </w:tr>
      <w:tr w:rsidR="00A812C1" w14:paraId="11C377A9" w14:textId="77777777" w:rsidTr="00E73B8F">
        <w:tc>
          <w:tcPr>
            <w:tcW w:w="2800" w:type="dxa"/>
          </w:tcPr>
          <w:p w14:paraId="4882AE3E" w14:textId="77777777" w:rsidR="00A812C1" w:rsidRDefault="00A812C1" w:rsidP="00E73B8F">
            <w:r>
              <w:t>revokeAction</w:t>
            </w:r>
          </w:p>
        </w:tc>
        <w:tc>
          <w:tcPr>
            <w:tcW w:w="2000" w:type="dxa"/>
          </w:tcPr>
          <w:p w14:paraId="58636646" w14:textId="77777777" w:rsidR="00A812C1" w:rsidRDefault="00A812C1" w:rsidP="00E73B8F">
            <w:r>
              <w:t>blocking:Action</w:t>
            </w:r>
          </w:p>
        </w:tc>
        <w:tc>
          <w:tcPr>
            <w:tcW w:w="4000" w:type="dxa"/>
          </w:tcPr>
          <w:p w14:paraId="78577EE4" w14:textId="77777777" w:rsidR="00A812C1" w:rsidRDefault="00A812C1" w:rsidP="00E73B8F">
            <w:r>
              <w:t>Identifierar de personer som begärt och permanent hävt spärren samt tidpunkter för dessa.</w:t>
            </w:r>
          </w:p>
        </w:tc>
        <w:tc>
          <w:tcPr>
            <w:tcW w:w="1300" w:type="dxa"/>
          </w:tcPr>
          <w:p w14:paraId="4FABED82" w14:textId="77777777" w:rsidR="00A812C1" w:rsidRDefault="00A812C1" w:rsidP="00E73B8F">
            <w:r>
              <w:t>1..1</w:t>
            </w:r>
          </w:p>
        </w:tc>
      </w:tr>
      <w:tr w:rsidR="00A812C1" w14:paraId="27CCCAC5" w14:textId="77777777" w:rsidTr="00E73B8F">
        <w:tc>
          <w:tcPr>
            <w:tcW w:w="2800" w:type="dxa"/>
          </w:tcPr>
          <w:p w14:paraId="12D2434C" w14:textId="77777777" w:rsidR="00A812C1" w:rsidRDefault="00A812C1" w:rsidP="00E73B8F">
            <w:r>
              <w:t>revokeReasonText</w:t>
            </w:r>
          </w:p>
        </w:tc>
        <w:tc>
          <w:tcPr>
            <w:tcW w:w="2000" w:type="dxa"/>
          </w:tcPr>
          <w:p w14:paraId="276C773A" w14:textId="77777777" w:rsidR="00A812C1" w:rsidRDefault="00A812C1" w:rsidP="00E73B8F">
            <w:r>
              <w:t>blocking:ReasonText</w:t>
            </w:r>
          </w:p>
        </w:tc>
        <w:tc>
          <w:tcPr>
            <w:tcW w:w="4000" w:type="dxa"/>
          </w:tcPr>
          <w:p w14:paraId="0726C3E4" w14:textId="77777777" w:rsidR="00A812C1" w:rsidRDefault="00A812C1" w:rsidP="00E73B8F">
            <w:r>
              <w:t>Orsaken till den permanenta hävningen.</w:t>
            </w:r>
          </w:p>
        </w:tc>
        <w:tc>
          <w:tcPr>
            <w:tcW w:w="1300" w:type="dxa"/>
          </w:tcPr>
          <w:p w14:paraId="7535B0CE" w14:textId="77777777" w:rsidR="00A812C1" w:rsidRDefault="00A812C1" w:rsidP="00E73B8F">
            <w:r>
              <w:t>0..1</w:t>
            </w:r>
          </w:p>
        </w:tc>
      </w:tr>
      <w:tr w:rsidR="00A812C1" w14:paraId="2F401EE6" w14:textId="77777777" w:rsidTr="00E73B8F">
        <w:tc>
          <w:tcPr>
            <w:tcW w:w="2800" w:type="dxa"/>
          </w:tcPr>
          <w:p w14:paraId="768BABD3" w14:textId="77777777" w:rsidR="00A812C1" w:rsidRDefault="00A812C1" w:rsidP="00E73B8F">
            <w:r>
              <w:t>replicationTimeout</w:t>
            </w:r>
          </w:p>
        </w:tc>
        <w:tc>
          <w:tcPr>
            <w:tcW w:w="2000" w:type="dxa"/>
          </w:tcPr>
          <w:p w14:paraId="674BA9B2" w14:textId="77777777" w:rsidR="00A812C1" w:rsidRDefault="00A812C1" w:rsidP="00E73B8F">
            <w:r>
              <w:t>xs:int</w:t>
            </w:r>
          </w:p>
        </w:tc>
        <w:tc>
          <w:tcPr>
            <w:tcW w:w="4000" w:type="dxa"/>
          </w:tcPr>
          <w:p w14:paraId="5CBA0F2B" w14:textId="77777777" w:rsidR="00A812C1" w:rsidRDefault="00A812C1" w:rsidP="00E73B8F">
            <w:r>
              <w:t xml:space="preserve">Anger hur replikering till nationell spärrtjänst ska ske. </w:t>
            </w:r>
          </w:p>
          <w:p w14:paraId="68E4C7F9" w14:textId="77777777" w:rsidR="00A812C1" w:rsidRDefault="00A812C1" w:rsidP="00E73B8F">
            <w:r>
              <w:t xml:space="preserve">-   Om -1 anges kommer anropet att vänta på att replikering är utförd innan det </w:t>
            </w:r>
            <w:r>
              <w:lastRenderedPageBreak/>
              <w:t>avslutas eller om ws anropet gör timeout. Anropet kommer då att misslyckas.</w:t>
            </w:r>
          </w:p>
          <w:p w14:paraId="2BD8961E" w14:textId="77777777" w:rsidR="00A812C1" w:rsidRDefault="00A812C1" w:rsidP="00E73B8F">
            <w:r>
              <w:t>-   Om 0 anges kommer anropet att avslutas direkt och replikering sker asynkront så snabbt som möjligt.</w:t>
            </w:r>
          </w:p>
          <w:p w14:paraId="2F03BDA3" w14:textId="77777777" w:rsidR="00A812C1" w:rsidRDefault="00A812C1" w:rsidP="00E73B8F">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3D8EEDA8" w14:textId="77777777" w:rsidR="00A812C1" w:rsidRDefault="00A812C1" w:rsidP="00E73B8F">
            <w:r>
              <w:lastRenderedPageBreak/>
              <w:t>1..1</w:t>
            </w:r>
          </w:p>
        </w:tc>
      </w:tr>
      <w:tr w:rsidR="00A812C1" w14:paraId="4E81D4AB" w14:textId="77777777" w:rsidTr="00E73B8F">
        <w:tc>
          <w:tcPr>
            <w:tcW w:w="2800" w:type="dxa"/>
            <w:shd w:val="clear" w:color="auto" w:fill="F9F9F9" w:themeFill="background1" w:themeFillShade="F9"/>
            <w:vAlign w:val="bottom"/>
          </w:tcPr>
          <w:p w14:paraId="49EE215D" w14:textId="77777777" w:rsidR="00A812C1" w:rsidRDefault="00A812C1" w:rsidP="00E73B8F">
            <w:pPr>
              <w:rPr>
                <w:b/>
              </w:rPr>
            </w:pPr>
            <w:r>
              <w:rPr>
                <w:b/>
                <w:i/>
              </w:rPr>
              <w:lastRenderedPageBreak/>
              <w:t>Svar</w:t>
            </w:r>
          </w:p>
        </w:tc>
        <w:tc>
          <w:tcPr>
            <w:tcW w:w="2000" w:type="dxa"/>
            <w:shd w:val="clear" w:color="auto" w:fill="F9F9F9" w:themeFill="background1" w:themeFillShade="F9"/>
            <w:vAlign w:val="bottom"/>
          </w:tcPr>
          <w:p w14:paraId="4F82D562" w14:textId="77777777" w:rsidR="00A812C1" w:rsidRDefault="00A812C1" w:rsidP="00E73B8F">
            <w:pPr>
              <w:rPr>
                <w:b/>
              </w:rPr>
            </w:pPr>
          </w:p>
        </w:tc>
        <w:tc>
          <w:tcPr>
            <w:tcW w:w="4000" w:type="dxa"/>
            <w:shd w:val="clear" w:color="auto" w:fill="F9F9F9" w:themeFill="background1" w:themeFillShade="F9"/>
            <w:vAlign w:val="bottom"/>
          </w:tcPr>
          <w:p w14:paraId="69410051" w14:textId="77777777" w:rsidR="00A812C1" w:rsidRDefault="00A812C1" w:rsidP="00E73B8F">
            <w:pPr>
              <w:rPr>
                <w:b/>
              </w:rPr>
            </w:pPr>
          </w:p>
        </w:tc>
        <w:tc>
          <w:tcPr>
            <w:tcW w:w="1300" w:type="dxa"/>
            <w:shd w:val="clear" w:color="auto" w:fill="F9F9F9" w:themeFill="background1" w:themeFillShade="F9"/>
            <w:vAlign w:val="bottom"/>
          </w:tcPr>
          <w:p w14:paraId="7DB61CF5" w14:textId="77777777" w:rsidR="00A812C1" w:rsidRDefault="00A812C1" w:rsidP="00E73B8F">
            <w:pPr>
              <w:rPr>
                <w:b/>
              </w:rPr>
            </w:pPr>
          </w:p>
        </w:tc>
      </w:tr>
      <w:tr w:rsidR="00A812C1" w14:paraId="7A9E5C96" w14:textId="77777777" w:rsidTr="00E73B8F">
        <w:tc>
          <w:tcPr>
            <w:tcW w:w="2800" w:type="dxa"/>
          </w:tcPr>
          <w:p w14:paraId="65C89317" w14:textId="77777777" w:rsidR="00A812C1" w:rsidRDefault="00A812C1" w:rsidP="00E73B8F">
            <w:r>
              <w:t>revokeExtendedBlock</w:t>
            </w:r>
          </w:p>
        </w:tc>
        <w:tc>
          <w:tcPr>
            <w:tcW w:w="2000" w:type="dxa"/>
          </w:tcPr>
          <w:p w14:paraId="5ABFB391" w14:textId="77777777" w:rsidR="00A812C1" w:rsidRDefault="00A812C1" w:rsidP="00E73B8F">
            <w:r>
              <w:t>blocking:Result</w:t>
            </w:r>
          </w:p>
        </w:tc>
        <w:tc>
          <w:tcPr>
            <w:tcW w:w="4000" w:type="dxa"/>
          </w:tcPr>
          <w:p w14:paraId="0758B631" w14:textId="77777777" w:rsidR="00A812C1" w:rsidRDefault="00A812C1" w:rsidP="00E73B8F">
            <w:r>
              <w:t>Status för om operationen lyckades eller inte.</w:t>
            </w:r>
          </w:p>
        </w:tc>
        <w:tc>
          <w:tcPr>
            <w:tcW w:w="1300" w:type="dxa"/>
          </w:tcPr>
          <w:p w14:paraId="71523A95" w14:textId="77777777" w:rsidR="00A812C1" w:rsidRDefault="00A812C1" w:rsidP="00E73B8F">
            <w:r>
              <w:t>1..1</w:t>
            </w:r>
          </w:p>
        </w:tc>
      </w:tr>
    </w:tbl>
    <w:p w14:paraId="2852ED71" w14:textId="77777777" w:rsidR="00A812C1" w:rsidRDefault="00A812C1" w:rsidP="00EF6211">
      <w:pPr>
        <w:pStyle w:val="Heading2"/>
      </w:pPr>
      <w:r>
        <w:t>Regler</w:t>
      </w:r>
    </w:p>
    <w:p w14:paraId="106BC0C6" w14:textId="77777777" w:rsidR="00A812C1" w:rsidRDefault="00A812C1" w:rsidP="00A812C1">
      <w:r>
        <w:t>Tjänsten skall åtkomstkontrollera om tjänstekonsumenten har behörighet till den vårdgivare som spärren gäller för. Om behörighet saknas till vårdgivarens spärrar, nekas anropet (med tillhörande felkod ACCESSDENIED).</w:t>
      </w:r>
    </w:p>
    <w:p w14:paraId="10CF32AA" w14:textId="77777777" w:rsidR="00A812C1" w:rsidRDefault="00A812C1" w:rsidP="00EF6211">
      <w:pPr>
        <w:pStyle w:val="Heading2"/>
      </w:pPr>
      <w:r>
        <w:t>Tjänsteinteraktion</w:t>
      </w:r>
    </w:p>
    <w:p w14:paraId="77D76937" w14:textId="77777777" w:rsidR="00A812C1" w:rsidRDefault="00A812C1" w:rsidP="00A812C1">
      <w:r>
        <w:t>RevokeExtendedBlock</w:t>
      </w:r>
    </w:p>
    <w:p w14:paraId="1DEC4B6F" w14:textId="77777777" w:rsidR="00A812C1" w:rsidRDefault="00A812C1" w:rsidP="00EF6211">
      <w:pPr>
        <w:pStyle w:val="Heading2"/>
      </w:pPr>
      <w:r>
        <w:t>Exempel</w:t>
      </w:r>
    </w:p>
    <w:p w14:paraId="0D169CE5"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Exempel på anrop</w:t>
      </w:r>
    </w:p>
    <w:p w14:paraId="378DC02E" w14:textId="77777777" w:rsidR="00A812C1" w:rsidRDefault="00A812C1" w:rsidP="00A812C1">
      <w:r>
        <w:t>Följande XML visar strukturen på ett anrop till tjänsten.</w:t>
      </w:r>
    </w:p>
    <w:p w14:paraId="54126706" w14:textId="77777777" w:rsidR="00A812C1" w:rsidRDefault="00A812C1" w:rsidP="00A812C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vokeExtendedBlockRequest</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vok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61072180"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p>
    <w:p w14:paraId="699D20E9"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Action</w:t>
      </w:r>
      <w:r w:rsidRPr="00336A84">
        <w:rPr>
          <w:rFonts w:ascii="Consolas" w:eastAsia="Times New Roman" w:hAnsi="Consolas" w:cs="Consolas"/>
          <w:noProof w:val="0"/>
          <w:color w:val="0000FF"/>
          <w:sz w:val="16"/>
          <w:szCs w:val="16"/>
          <w:lang w:val="en-US" w:eastAsia="sv-SE"/>
        </w:rPr>
        <w:t>&gt;</w:t>
      </w:r>
    </w:p>
    <w:p w14:paraId="4C047CAF"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633030F2"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4AD298EB"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0C414385"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EC7F81E"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18867696"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9800A3E"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4015DDBE"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21E8872F"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7096E2A6"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6781EC91"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7E5D7706"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2AC2726"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0166D452"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0EBF666"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7589221"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7BEAD094"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A50C0BD"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06FEFFFC"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Action</w:t>
      </w:r>
      <w:r w:rsidRPr="00336A84">
        <w:rPr>
          <w:rFonts w:ascii="Consolas" w:eastAsia="Times New Roman" w:hAnsi="Consolas" w:cs="Consolas"/>
          <w:noProof w:val="0"/>
          <w:color w:val="0000FF"/>
          <w:sz w:val="16"/>
          <w:szCs w:val="16"/>
          <w:lang w:val="en-US" w:eastAsia="sv-SE"/>
        </w:rPr>
        <w:t>&gt;</w:t>
      </w:r>
    </w:p>
    <w:p w14:paraId="7FAF1A9E"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B9D28D0"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Text</w:t>
      </w:r>
      <w:r w:rsidRPr="00336A84">
        <w:rPr>
          <w:rFonts w:ascii="Consolas" w:eastAsia="Times New Roman" w:hAnsi="Consolas" w:cs="Consolas"/>
          <w:noProof w:val="0"/>
          <w:color w:val="0000FF"/>
          <w:sz w:val="16"/>
          <w:szCs w:val="16"/>
          <w:lang w:val="en-US" w:eastAsia="sv-SE"/>
        </w:rPr>
        <w:t>&gt;</w:t>
      </w:r>
    </w:p>
    <w:p w14:paraId="5733B8DC"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7647AF27" w14:textId="77777777" w:rsidR="00A812C1" w:rsidRPr="00336A84" w:rsidRDefault="00A812C1" w:rsidP="00A812C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ExtendedBlockRequest</w:t>
      </w:r>
      <w:r w:rsidRPr="00336A84">
        <w:rPr>
          <w:rFonts w:ascii="Consolas" w:eastAsia="Times New Roman" w:hAnsi="Consolas" w:cs="Consolas"/>
          <w:noProof w:val="0"/>
          <w:color w:val="0000FF"/>
          <w:sz w:val="16"/>
          <w:szCs w:val="16"/>
          <w:lang w:val="en-US" w:eastAsia="sv-SE"/>
        </w:rPr>
        <w:t>&gt;</w:t>
      </w:r>
    </w:p>
    <w:p w14:paraId="37176633"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Exempel på svar</w:t>
      </w:r>
    </w:p>
    <w:p w14:paraId="17B89642" w14:textId="77777777" w:rsidR="00A812C1" w:rsidRDefault="00A812C1" w:rsidP="00A812C1">
      <w:r>
        <w:t>Följande XML visar strukturen på svarsmeddelandet från tjänsten.</w:t>
      </w:r>
    </w:p>
    <w:p w14:paraId="1F6932C0" w14:textId="77777777" w:rsidR="00A812C1" w:rsidRDefault="00A812C1" w:rsidP="00A812C1">
      <w:r>
        <w:rPr>
          <w:rFonts w:ascii="Consolas" w:eastAsia="Times New Roman" w:hAnsi="Consolas" w:cs="Consolas"/>
          <w:noProof w:val="0"/>
          <w:color w:val="0000FF"/>
          <w:sz w:val="16"/>
          <w:szCs w:val="16"/>
          <w:lang w:eastAsia="sv-SE"/>
        </w:rPr>
        <w:lastRenderedPageBreak/>
        <w:t>&lt;</w:t>
      </w:r>
      <w:r>
        <w:rPr>
          <w:rFonts w:ascii="Consolas" w:eastAsia="Times New Roman" w:hAnsi="Consolas" w:cs="Consolas"/>
          <w:noProof w:val="0"/>
          <w:color w:val="A31515"/>
          <w:sz w:val="16"/>
          <w:szCs w:val="16"/>
          <w:lang w:eastAsia="sv-SE"/>
        </w:rPr>
        <w:t>ns0:RevokeExtendedBlock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vok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21CCC240" w14:textId="77777777" w:rsidR="00A812C1" w:rsidRDefault="00A812C1" w:rsidP="00A812C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vokeExtendedBlock</w:t>
      </w:r>
      <w:r>
        <w:rPr>
          <w:rFonts w:ascii="Consolas" w:eastAsia="Times New Roman" w:hAnsi="Consolas" w:cs="Consolas"/>
          <w:noProof w:val="0"/>
          <w:color w:val="0000FF"/>
          <w:sz w:val="16"/>
          <w:szCs w:val="16"/>
          <w:lang w:eastAsia="sv-SE"/>
        </w:rPr>
        <w:t>&gt;</w:t>
      </w:r>
    </w:p>
    <w:p w14:paraId="4744C433" w14:textId="77777777" w:rsidR="00A812C1" w:rsidRDefault="00A812C1" w:rsidP="00A812C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3427C626" w14:textId="77777777" w:rsidR="00A812C1" w:rsidRDefault="00A812C1" w:rsidP="00A812C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74E96FAD" w14:textId="77777777" w:rsidR="00A812C1" w:rsidRDefault="00A812C1" w:rsidP="00A812C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vokeExtendedBlock</w:t>
      </w:r>
      <w:r>
        <w:rPr>
          <w:rFonts w:ascii="Consolas" w:eastAsia="Times New Roman" w:hAnsi="Consolas" w:cs="Consolas"/>
          <w:noProof w:val="0"/>
          <w:color w:val="0000FF"/>
          <w:sz w:val="16"/>
          <w:szCs w:val="16"/>
          <w:lang w:eastAsia="sv-SE"/>
        </w:rPr>
        <w:t>&gt;</w:t>
      </w:r>
    </w:p>
    <w:p w14:paraId="3A6E31D0" w14:textId="77777777" w:rsidR="00A812C1" w:rsidRDefault="00A812C1" w:rsidP="00A812C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vokeExtendedBlockResponse</w:t>
      </w:r>
      <w:r>
        <w:rPr>
          <w:rFonts w:ascii="Consolas" w:eastAsia="Times New Roman" w:hAnsi="Consolas" w:cs="Consolas"/>
          <w:noProof w:val="0"/>
          <w:color w:val="0000FF"/>
          <w:sz w:val="16"/>
          <w:szCs w:val="16"/>
          <w:lang w:eastAsia="sv-SE"/>
        </w:rPr>
        <w:t>&gt;</w:t>
      </w:r>
    </w:p>
    <w:p w14:paraId="3079DD0B" w14:textId="77777777" w:rsidR="005D0C51" w:rsidRDefault="005D0C51" w:rsidP="005D0C51">
      <w:pPr>
        <w:pStyle w:val="Heading1"/>
      </w:pPr>
      <w:bookmarkStart w:id="17" w:name="_Toc398629092"/>
      <w:r>
        <w:lastRenderedPageBreak/>
        <w:t>DeleteExtendedBlock</w:t>
      </w:r>
      <w:bookmarkEnd w:id="17"/>
    </w:p>
    <w:p w14:paraId="4E21B8BA" w14:textId="77777777" w:rsidR="005D0C51" w:rsidRDefault="005D0C51" w:rsidP="005D0C51">
      <w:r>
        <w:t>Tjänst som makulerar en befintlig spärr i den lokala spärrtjänsten, om spärren finns. Spärren raderas inte från lokal spärrtjänst utan markeras som makulerad (ej längre giltig) för historikens skull. Denna makulering kan inte återtas.</w:t>
      </w:r>
    </w:p>
    <w:p w14:paraId="7EB88737" w14:textId="77777777" w:rsidR="005D0C51" w:rsidRDefault="005D0C51" w:rsidP="005D0C51"/>
    <w:p w14:paraId="08284C69" w14:textId="77777777" w:rsidR="005D0C51" w:rsidRDefault="005D0C51" w:rsidP="005D0C51">
      <w:r>
        <w:t>Tjänsten avregistrerar även spärren på nationell nivå.</w:t>
      </w:r>
    </w:p>
    <w:p w14:paraId="0D07FC57" w14:textId="77777777" w:rsidR="005D0C51" w:rsidRDefault="005D0C51" w:rsidP="005D0C51"/>
    <w:p w14:paraId="06683ED2" w14:textId="77777777" w:rsidR="005D0C51" w:rsidRDefault="005D0C51" w:rsidP="005D0C51">
      <w:r>
        <w:t>Tjänsten realiseras på lokal nivå.</w:t>
      </w:r>
    </w:p>
    <w:p w14:paraId="683EAE04" w14:textId="77777777" w:rsidR="005D0C51" w:rsidRDefault="005D0C51" w:rsidP="00EF6211">
      <w:pPr>
        <w:pStyle w:val="Heading2"/>
      </w:pPr>
      <w:r>
        <w:t>Frivillighet</w:t>
      </w:r>
    </w:p>
    <w:p w14:paraId="47A6C457" w14:textId="77777777" w:rsidR="005D0C51" w:rsidRDefault="005D0C51" w:rsidP="005D0C51">
      <w:r>
        <w:t>Frivillig.</w:t>
      </w:r>
    </w:p>
    <w:p w14:paraId="63C7253B" w14:textId="77777777" w:rsidR="005D0C51" w:rsidRDefault="005D0C51" w:rsidP="00EF6211">
      <w:pPr>
        <w:pStyle w:val="Heading2"/>
      </w:pPr>
      <w:r>
        <w:t>Version</w:t>
      </w:r>
    </w:p>
    <w:p w14:paraId="69EC2A4A" w14:textId="77777777" w:rsidR="005D0C51" w:rsidRDefault="005D0C51" w:rsidP="005D0C51">
      <w:r>
        <w:t>2.0</w:t>
      </w:r>
    </w:p>
    <w:p w14:paraId="241F3B44" w14:textId="77777777" w:rsidR="005D0C51" w:rsidRDefault="005D0C51" w:rsidP="00EF6211">
      <w:pPr>
        <w:pStyle w:val="Heading2"/>
      </w:pPr>
      <w:r>
        <w:t>SLA-krav</w:t>
      </w:r>
    </w:p>
    <w:p w14:paraId="5D316622"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67C5919B" w14:textId="77777777" w:rsidTr="00E73B8F">
        <w:trPr>
          <w:trHeight w:val="384"/>
        </w:trPr>
        <w:tc>
          <w:tcPr>
            <w:tcW w:w="2400" w:type="dxa"/>
            <w:shd w:val="clear" w:color="auto" w:fill="D9D9D9" w:themeFill="background1" w:themeFillShade="D9"/>
            <w:vAlign w:val="bottom"/>
          </w:tcPr>
          <w:p w14:paraId="4B281CAA" w14:textId="77777777" w:rsidR="005D0C51" w:rsidRDefault="005D0C51" w:rsidP="00E73B8F">
            <w:pPr>
              <w:rPr>
                <w:b/>
              </w:rPr>
            </w:pPr>
            <w:r>
              <w:rPr>
                <w:b/>
              </w:rPr>
              <w:t>Kategori</w:t>
            </w:r>
          </w:p>
        </w:tc>
        <w:tc>
          <w:tcPr>
            <w:tcW w:w="4000" w:type="dxa"/>
            <w:shd w:val="clear" w:color="auto" w:fill="D9D9D9" w:themeFill="background1" w:themeFillShade="D9"/>
            <w:vAlign w:val="bottom"/>
          </w:tcPr>
          <w:p w14:paraId="5CE07854" w14:textId="77777777" w:rsidR="005D0C51" w:rsidRDefault="005D0C51" w:rsidP="00E73B8F">
            <w:pPr>
              <w:rPr>
                <w:b/>
              </w:rPr>
            </w:pPr>
            <w:r>
              <w:rPr>
                <w:b/>
              </w:rPr>
              <w:t>Värde</w:t>
            </w:r>
          </w:p>
        </w:tc>
        <w:tc>
          <w:tcPr>
            <w:tcW w:w="3700" w:type="dxa"/>
            <w:shd w:val="clear" w:color="auto" w:fill="D9D9D9" w:themeFill="background1" w:themeFillShade="D9"/>
            <w:vAlign w:val="bottom"/>
          </w:tcPr>
          <w:p w14:paraId="2A750ECD" w14:textId="77777777" w:rsidR="005D0C51" w:rsidRDefault="005D0C51" w:rsidP="00E73B8F">
            <w:pPr>
              <w:rPr>
                <w:b/>
              </w:rPr>
            </w:pPr>
            <w:r>
              <w:rPr>
                <w:b/>
              </w:rPr>
              <w:t>Kommentar</w:t>
            </w:r>
          </w:p>
        </w:tc>
      </w:tr>
      <w:tr w:rsidR="005D0C51" w14:paraId="390BFF35" w14:textId="77777777" w:rsidTr="00E73B8F">
        <w:tc>
          <w:tcPr>
            <w:tcW w:w="2400" w:type="dxa"/>
          </w:tcPr>
          <w:p w14:paraId="216FDDEC" w14:textId="77777777" w:rsidR="005D0C51" w:rsidRDefault="005D0C51" w:rsidP="00E73B8F">
            <w:r>
              <w:t>Svarstid</w:t>
            </w:r>
          </w:p>
        </w:tc>
        <w:tc>
          <w:tcPr>
            <w:tcW w:w="4000" w:type="dxa"/>
          </w:tcPr>
          <w:p w14:paraId="5BA16ED0" w14:textId="77777777" w:rsidR="005D0C51" w:rsidRDefault="005D0C51" w:rsidP="00E73B8F"/>
        </w:tc>
        <w:tc>
          <w:tcPr>
            <w:tcW w:w="3700" w:type="dxa"/>
          </w:tcPr>
          <w:p w14:paraId="5B2517B9" w14:textId="77777777" w:rsidR="005D0C51" w:rsidRDefault="005D0C51" w:rsidP="00E73B8F"/>
        </w:tc>
      </w:tr>
      <w:tr w:rsidR="005D0C51" w14:paraId="55392212" w14:textId="77777777" w:rsidTr="00E73B8F">
        <w:tc>
          <w:tcPr>
            <w:tcW w:w="2400" w:type="dxa"/>
          </w:tcPr>
          <w:p w14:paraId="1C4A566B" w14:textId="77777777" w:rsidR="005D0C51" w:rsidRDefault="005D0C51" w:rsidP="00E73B8F">
            <w:r>
              <w:t>Tillgänglighet</w:t>
            </w:r>
          </w:p>
        </w:tc>
        <w:tc>
          <w:tcPr>
            <w:tcW w:w="4000" w:type="dxa"/>
          </w:tcPr>
          <w:p w14:paraId="6AE20941" w14:textId="77777777" w:rsidR="005D0C51" w:rsidRDefault="005D0C51" w:rsidP="00E73B8F"/>
        </w:tc>
        <w:tc>
          <w:tcPr>
            <w:tcW w:w="3700" w:type="dxa"/>
          </w:tcPr>
          <w:p w14:paraId="7C8A0044" w14:textId="77777777" w:rsidR="005D0C51" w:rsidRDefault="005D0C51" w:rsidP="00E73B8F"/>
        </w:tc>
      </w:tr>
      <w:tr w:rsidR="005D0C51" w14:paraId="6A98513E" w14:textId="77777777" w:rsidTr="00E73B8F">
        <w:tc>
          <w:tcPr>
            <w:tcW w:w="2400" w:type="dxa"/>
          </w:tcPr>
          <w:p w14:paraId="0BDCDFA3" w14:textId="77777777" w:rsidR="005D0C51" w:rsidRDefault="005D0C51" w:rsidP="00E73B8F">
            <w:r>
              <w:t>Last</w:t>
            </w:r>
          </w:p>
        </w:tc>
        <w:tc>
          <w:tcPr>
            <w:tcW w:w="4000" w:type="dxa"/>
          </w:tcPr>
          <w:p w14:paraId="337C348D" w14:textId="77777777" w:rsidR="005D0C51" w:rsidRDefault="005D0C51" w:rsidP="00E73B8F"/>
        </w:tc>
        <w:tc>
          <w:tcPr>
            <w:tcW w:w="3700" w:type="dxa"/>
          </w:tcPr>
          <w:p w14:paraId="3EF8D1E0" w14:textId="77777777" w:rsidR="005D0C51" w:rsidRDefault="005D0C51" w:rsidP="00E73B8F"/>
        </w:tc>
      </w:tr>
      <w:tr w:rsidR="005D0C51" w14:paraId="41769112" w14:textId="77777777" w:rsidTr="00E73B8F">
        <w:tc>
          <w:tcPr>
            <w:tcW w:w="2400" w:type="dxa"/>
          </w:tcPr>
          <w:p w14:paraId="7071B3AD" w14:textId="77777777" w:rsidR="005D0C51" w:rsidRDefault="005D0C51" w:rsidP="00E73B8F">
            <w:r>
              <w:t>Aktualitet</w:t>
            </w:r>
          </w:p>
        </w:tc>
        <w:tc>
          <w:tcPr>
            <w:tcW w:w="4000" w:type="dxa"/>
          </w:tcPr>
          <w:p w14:paraId="5506F33A" w14:textId="77777777" w:rsidR="005D0C51" w:rsidRDefault="005D0C51" w:rsidP="00E73B8F">
            <w:r>
              <w:t>Tjänsten garanterar att makulering skett då anropet genomförts utan fel.</w:t>
            </w:r>
          </w:p>
          <w:p w14:paraId="06ADC9D2" w14:textId="77777777" w:rsidR="005D0C51" w:rsidRDefault="005D0C51" w:rsidP="00E73B8F">
            <w:r>
              <w:t xml:space="preserve">Tjänsten garanterar även att makulering skett på nationell nivå då anropet genomförts utan fel om anroparen har begärt det. I annat fall meddelas ej anroparen status på nationell registrering. </w:t>
            </w:r>
          </w:p>
          <w:p w14:paraId="54243748" w14:textId="77777777" w:rsidR="005D0C51" w:rsidRDefault="005D0C51" w:rsidP="00E73B8F"/>
          <w:p w14:paraId="0C69B5A1" w14:textId="77777777" w:rsidR="005D0C51" w:rsidRDefault="005D0C51" w:rsidP="00E73B8F">
            <w:r>
              <w:t>Det är tjänstens ansvar att förmedla registreringen vidare till den nationella instansen. Detta skall ske så snart som möjligt (synkront), eller med upprepade försök om eventuella problem uppstår.</w:t>
            </w:r>
          </w:p>
        </w:tc>
        <w:tc>
          <w:tcPr>
            <w:tcW w:w="3700" w:type="dxa"/>
          </w:tcPr>
          <w:p w14:paraId="4E698740" w14:textId="77777777" w:rsidR="005D0C51" w:rsidRDefault="005D0C51" w:rsidP="00E73B8F"/>
        </w:tc>
      </w:tr>
    </w:tbl>
    <w:p w14:paraId="7CA82BD0" w14:textId="77777777" w:rsidR="005D0C51" w:rsidRDefault="005D0C51" w:rsidP="00EF6211">
      <w:pPr>
        <w:pStyle w:val="Heading2"/>
      </w:pPr>
      <w:r>
        <w:t>Fältregler</w:t>
      </w:r>
    </w:p>
    <w:p w14:paraId="5AA5C751"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23396E22" w14:textId="77777777" w:rsidTr="00E73B8F">
        <w:trPr>
          <w:trHeight w:val="384"/>
        </w:trPr>
        <w:tc>
          <w:tcPr>
            <w:tcW w:w="2800" w:type="dxa"/>
            <w:shd w:val="clear" w:color="auto" w:fill="D9D9D9" w:themeFill="background1" w:themeFillShade="D9"/>
            <w:vAlign w:val="bottom"/>
          </w:tcPr>
          <w:p w14:paraId="24DC58E7" w14:textId="77777777" w:rsidR="005D0C51" w:rsidRDefault="005D0C51" w:rsidP="00E73B8F">
            <w:pPr>
              <w:rPr>
                <w:b/>
              </w:rPr>
            </w:pPr>
            <w:r>
              <w:rPr>
                <w:b/>
              </w:rPr>
              <w:t>Namn</w:t>
            </w:r>
          </w:p>
        </w:tc>
        <w:tc>
          <w:tcPr>
            <w:tcW w:w="2000" w:type="dxa"/>
            <w:shd w:val="clear" w:color="auto" w:fill="D9D9D9" w:themeFill="background1" w:themeFillShade="D9"/>
            <w:vAlign w:val="bottom"/>
          </w:tcPr>
          <w:p w14:paraId="344B4DAA" w14:textId="77777777" w:rsidR="005D0C51" w:rsidRDefault="005D0C51" w:rsidP="00E73B8F">
            <w:pPr>
              <w:rPr>
                <w:b/>
              </w:rPr>
            </w:pPr>
            <w:r>
              <w:rPr>
                <w:b/>
              </w:rPr>
              <w:t>Datatyp</w:t>
            </w:r>
          </w:p>
        </w:tc>
        <w:tc>
          <w:tcPr>
            <w:tcW w:w="4000" w:type="dxa"/>
            <w:shd w:val="clear" w:color="auto" w:fill="D9D9D9" w:themeFill="background1" w:themeFillShade="D9"/>
            <w:vAlign w:val="bottom"/>
          </w:tcPr>
          <w:p w14:paraId="47EF51FE"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432951F1" w14:textId="77777777" w:rsidR="005D0C51" w:rsidRDefault="005D0C51" w:rsidP="00E73B8F">
            <w:pPr>
              <w:rPr>
                <w:b/>
              </w:rPr>
            </w:pPr>
            <w:r>
              <w:rPr>
                <w:b/>
              </w:rPr>
              <w:t>Kardinalitet</w:t>
            </w:r>
          </w:p>
        </w:tc>
      </w:tr>
      <w:tr w:rsidR="005D0C51" w14:paraId="7163B975" w14:textId="77777777" w:rsidTr="00E73B8F">
        <w:tc>
          <w:tcPr>
            <w:tcW w:w="2800" w:type="dxa"/>
            <w:shd w:val="clear" w:color="auto" w:fill="F9F9F9" w:themeFill="background1" w:themeFillShade="F9"/>
            <w:vAlign w:val="bottom"/>
          </w:tcPr>
          <w:p w14:paraId="6D42D12F"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375FF92D" w14:textId="77777777" w:rsidR="005D0C51" w:rsidRDefault="005D0C51" w:rsidP="00E73B8F">
            <w:pPr>
              <w:rPr>
                <w:b/>
              </w:rPr>
            </w:pPr>
          </w:p>
        </w:tc>
        <w:tc>
          <w:tcPr>
            <w:tcW w:w="4000" w:type="dxa"/>
            <w:shd w:val="clear" w:color="auto" w:fill="F9F9F9" w:themeFill="background1" w:themeFillShade="F9"/>
            <w:vAlign w:val="bottom"/>
          </w:tcPr>
          <w:p w14:paraId="77E70BFC" w14:textId="77777777" w:rsidR="005D0C51" w:rsidRDefault="005D0C51" w:rsidP="00E73B8F">
            <w:pPr>
              <w:rPr>
                <w:b/>
              </w:rPr>
            </w:pPr>
          </w:p>
        </w:tc>
        <w:tc>
          <w:tcPr>
            <w:tcW w:w="1300" w:type="dxa"/>
            <w:shd w:val="clear" w:color="auto" w:fill="F9F9F9" w:themeFill="background1" w:themeFillShade="F9"/>
            <w:vAlign w:val="bottom"/>
          </w:tcPr>
          <w:p w14:paraId="75C3BE2D" w14:textId="77777777" w:rsidR="005D0C51" w:rsidRDefault="005D0C51" w:rsidP="00E73B8F">
            <w:pPr>
              <w:rPr>
                <w:b/>
              </w:rPr>
            </w:pPr>
          </w:p>
        </w:tc>
      </w:tr>
      <w:tr w:rsidR="005D0C51" w14:paraId="2EB4F0F6" w14:textId="77777777" w:rsidTr="00E73B8F">
        <w:tc>
          <w:tcPr>
            <w:tcW w:w="2800" w:type="dxa"/>
          </w:tcPr>
          <w:p w14:paraId="19CEBA1D" w14:textId="77777777" w:rsidR="005D0C51" w:rsidRDefault="005D0C51" w:rsidP="00E73B8F">
            <w:r>
              <w:t>blockId</w:t>
            </w:r>
          </w:p>
        </w:tc>
        <w:tc>
          <w:tcPr>
            <w:tcW w:w="2000" w:type="dxa"/>
          </w:tcPr>
          <w:p w14:paraId="2AC6A0B6" w14:textId="77777777" w:rsidR="005D0C51" w:rsidRDefault="005D0C51" w:rsidP="00E73B8F">
            <w:r>
              <w:t>blocking:Id</w:t>
            </w:r>
          </w:p>
        </w:tc>
        <w:tc>
          <w:tcPr>
            <w:tcW w:w="4000" w:type="dxa"/>
          </w:tcPr>
          <w:p w14:paraId="2110261C" w14:textId="77777777" w:rsidR="005D0C51" w:rsidRDefault="005D0C51" w:rsidP="00E73B8F">
            <w:r>
              <w:t>Identifierare för den spärr som skall makuleras.</w:t>
            </w:r>
          </w:p>
        </w:tc>
        <w:tc>
          <w:tcPr>
            <w:tcW w:w="1300" w:type="dxa"/>
          </w:tcPr>
          <w:p w14:paraId="0392B84C" w14:textId="77777777" w:rsidR="005D0C51" w:rsidRDefault="005D0C51" w:rsidP="00E73B8F">
            <w:r>
              <w:t>1..1</w:t>
            </w:r>
          </w:p>
        </w:tc>
      </w:tr>
      <w:tr w:rsidR="005D0C51" w14:paraId="7FEED0D0" w14:textId="77777777" w:rsidTr="00E73B8F">
        <w:tc>
          <w:tcPr>
            <w:tcW w:w="2800" w:type="dxa"/>
          </w:tcPr>
          <w:p w14:paraId="6E8CCD6E" w14:textId="77777777" w:rsidR="005D0C51" w:rsidRDefault="005D0C51" w:rsidP="00E73B8F">
            <w:r>
              <w:t>deleteAction</w:t>
            </w:r>
          </w:p>
        </w:tc>
        <w:tc>
          <w:tcPr>
            <w:tcW w:w="2000" w:type="dxa"/>
          </w:tcPr>
          <w:p w14:paraId="2AB1DA6A" w14:textId="77777777" w:rsidR="005D0C51" w:rsidRDefault="005D0C51" w:rsidP="00E73B8F">
            <w:r>
              <w:t>blocking:Action</w:t>
            </w:r>
          </w:p>
        </w:tc>
        <w:tc>
          <w:tcPr>
            <w:tcW w:w="4000" w:type="dxa"/>
          </w:tcPr>
          <w:p w14:paraId="0414EC41" w14:textId="77777777" w:rsidR="005D0C51" w:rsidRDefault="005D0C51" w:rsidP="00E73B8F">
            <w:r>
              <w:t>Identifierar de personer som begärt och makulerat spärren samt tidpunkter för dessa.</w:t>
            </w:r>
          </w:p>
        </w:tc>
        <w:tc>
          <w:tcPr>
            <w:tcW w:w="1300" w:type="dxa"/>
          </w:tcPr>
          <w:p w14:paraId="31B821A0" w14:textId="77777777" w:rsidR="005D0C51" w:rsidRDefault="005D0C51" w:rsidP="00E73B8F">
            <w:r>
              <w:t>1..1</w:t>
            </w:r>
          </w:p>
        </w:tc>
      </w:tr>
      <w:tr w:rsidR="005D0C51" w14:paraId="5D04079A" w14:textId="77777777" w:rsidTr="00E73B8F">
        <w:tc>
          <w:tcPr>
            <w:tcW w:w="2800" w:type="dxa"/>
          </w:tcPr>
          <w:p w14:paraId="07CDA5AA" w14:textId="77777777" w:rsidR="005D0C51" w:rsidRDefault="005D0C51" w:rsidP="00E73B8F">
            <w:r>
              <w:t>deleteReasonText</w:t>
            </w:r>
          </w:p>
        </w:tc>
        <w:tc>
          <w:tcPr>
            <w:tcW w:w="2000" w:type="dxa"/>
          </w:tcPr>
          <w:p w14:paraId="77592606" w14:textId="77777777" w:rsidR="005D0C51" w:rsidRDefault="005D0C51" w:rsidP="00E73B8F">
            <w:r>
              <w:t>blocking:ReasonText</w:t>
            </w:r>
          </w:p>
        </w:tc>
        <w:tc>
          <w:tcPr>
            <w:tcW w:w="4000" w:type="dxa"/>
          </w:tcPr>
          <w:p w14:paraId="3214A805" w14:textId="77777777" w:rsidR="005D0C51" w:rsidRDefault="005D0C51" w:rsidP="00E73B8F">
            <w:r>
              <w:t>Ej obligatorisk, kompletterande text för orsak till makuleringen.</w:t>
            </w:r>
          </w:p>
        </w:tc>
        <w:tc>
          <w:tcPr>
            <w:tcW w:w="1300" w:type="dxa"/>
          </w:tcPr>
          <w:p w14:paraId="5D7E9AC3" w14:textId="77777777" w:rsidR="005D0C51" w:rsidRDefault="005D0C51" w:rsidP="00E73B8F">
            <w:r>
              <w:t>0..1</w:t>
            </w:r>
          </w:p>
        </w:tc>
      </w:tr>
      <w:tr w:rsidR="005D0C51" w14:paraId="286FF1DD" w14:textId="77777777" w:rsidTr="00E73B8F">
        <w:tc>
          <w:tcPr>
            <w:tcW w:w="2800" w:type="dxa"/>
          </w:tcPr>
          <w:p w14:paraId="7EA473D6" w14:textId="77777777" w:rsidR="005D0C51" w:rsidRDefault="005D0C51" w:rsidP="00E73B8F">
            <w:r>
              <w:t>replicationTimeout</w:t>
            </w:r>
          </w:p>
        </w:tc>
        <w:tc>
          <w:tcPr>
            <w:tcW w:w="2000" w:type="dxa"/>
          </w:tcPr>
          <w:p w14:paraId="05FCD13B" w14:textId="77777777" w:rsidR="005D0C51" w:rsidRDefault="005D0C51" w:rsidP="00E73B8F">
            <w:r>
              <w:t>xs:int</w:t>
            </w:r>
          </w:p>
        </w:tc>
        <w:tc>
          <w:tcPr>
            <w:tcW w:w="4000" w:type="dxa"/>
          </w:tcPr>
          <w:p w14:paraId="4EF37AE8" w14:textId="77777777" w:rsidR="005D0C51" w:rsidRDefault="005D0C51" w:rsidP="00E73B8F">
            <w:r>
              <w:t xml:space="preserve">Anger hur replikering till nationell spärrtjänst ska ske. </w:t>
            </w:r>
          </w:p>
          <w:p w14:paraId="6DBEF224" w14:textId="77777777" w:rsidR="005D0C51" w:rsidRDefault="005D0C51" w:rsidP="00E73B8F">
            <w:r>
              <w:t xml:space="preserve">-   Om -1 anges kommer anropet att vänta </w:t>
            </w:r>
            <w:r>
              <w:lastRenderedPageBreak/>
              <w:t>på att replikering är utförd innan det avslutas eller om ws anropet gör timeout. Anropet kommer då att misslyckas.</w:t>
            </w:r>
          </w:p>
          <w:p w14:paraId="515C4371" w14:textId="77777777" w:rsidR="005D0C51" w:rsidRDefault="005D0C51" w:rsidP="00E73B8F">
            <w:r>
              <w:t>-   Om 0 anges kommer anropet att avslutas direkt och replikering sker asynkront så snabbt som möjligt.</w:t>
            </w:r>
          </w:p>
          <w:p w14:paraId="5B942356" w14:textId="77777777" w:rsidR="005D0C51" w:rsidRDefault="005D0C51" w:rsidP="00E73B8F">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5D1C798D" w14:textId="77777777" w:rsidR="005D0C51" w:rsidRDefault="005D0C51" w:rsidP="00E73B8F">
            <w:r>
              <w:lastRenderedPageBreak/>
              <w:t>1..1</w:t>
            </w:r>
          </w:p>
        </w:tc>
      </w:tr>
      <w:tr w:rsidR="005D0C51" w14:paraId="05BF3994" w14:textId="77777777" w:rsidTr="00E73B8F">
        <w:tc>
          <w:tcPr>
            <w:tcW w:w="2800" w:type="dxa"/>
            <w:shd w:val="clear" w:color="auto" w:fill="F9F9F9" w:themeFill="background1" w:themeFillShade="F9"/>
            <w:vAlign w:val="bottom"/>
          </w:tcPr>
          <w:p w14:paraId="699E6461" w14:textId="77777777" w:rsidR="005D0C51" w:rsidRDefault="005D0C51" w:rsidP="00E73B8F">
            <w:pPr>
              <w:rPr>
                <w:b/>
              </w:rPr>
            </w:pPr>
            <w:r>
              <w:rPr>
                <w:b/>
                <w:i/>
              </w:rPr>
              <w:lastRenderedPageBreak/>
              <w:t>Svar</w:t>
            </w:r>
          </w:p>
        </w:tc>
        <w:tc>
          <w:tcPr>
            <w:tcW w:w="2000" w:type="dxa"/>
            <w:shd w:val="clear" w:color="auto" w:fill="F9F9F9" w:themeFill="background1" w:themeFillShade="F9"/>
            <w:vAlign w:val="bottom"/>
          </w:tcPr>
          <w:p w14:paraId="7C7DC6CF" w14:textId="77777777" w:rsidR="005D0C51" w:rsidRDefault="005D0C51" w:rsidP="00E73B8F">
            <w:pPr>
              <w:rPr>
                <w:b/>
              </w:rPr>
            </w:pPr>
          </w:p>
        </w:tc>
        <w:tc>
          <w:tcPr>
            <w:tcW w:w="4000" w:type="dxa"/>
            <w:shd w:val="clear" w:color="auto" w:fill="F9F9F9" w:themeFill="background1" w:themeFillShade="F9"/>
            <w:vAlign w:val="bottom"/>
          </w:tcPr>
          <w:p w14:paraId="0040F0C9" w14:textId="77777777" w:rsidR="005D0C51" w:rsidRDefault="005D0C51" w:rsidP="00E73B8F">
            <w:pPr>
              <w:rPr>
                <w:b/>
              </w:rPr>
            </w:pPr>
          </w:p>
        </w:tc>
        <w:tc>
          <w:tcPr>
            <w:tcW w:w="1300" w:type="dxa"/>
            <w:shd w:val="clear" w:color="auto" w:fill="F9F9F9" w:themeFill="background1" w:themeFillShade="F9"/>
            <w:vAlign w:val="bottom"/>
          </w:tcPr>
          <w:p w14:paraId="5661EC9D" w14:textId="77777777" w:rsidR="005D0C51" w:rsidRDefault="005D0C51" w:rsidP="00E73B8F">
            <w:pPr>
              <w:rPr>
                <w:b/>
              </w:rPr>
            </w:pPr>
          </w:p>
        </w:tc>
      </w:tr>
      <w:tr w:rsidR="005D0C51" w14:paraId="525DD065" w14:textId="77777777" w:rsidTr="00E73B8F">
        <w:tc>
          <w:tcPr>
            <w:tcW w:w="2800" w:type="dxa"/>
          </w:tcPr>
          <w:p w14:paraId="14108BE7" w14:textId="77777777" w:rsidR="005D0C51" w:rsidRDefault="005D0C51" w:rsidP="00E73B8F">
            <w:r>
              <w:t>deleteExtendedBlock</w:t>
            </w:r>
          </w:p>
        </w:tc>
        <w:tc>
          <w:tcPr>
            <w:tcW w:w="2000" w:type="dxa"/>
          </w:tcPr>
          <w:p w14:paraId="59D3EC0A" w14:textId="77777777" w:rsidR="005D0C51" w:rsidRDefault="005D0C51" w:rsidP="00E73B8F">
            <w:r>
              <w:t>blocking:Result</w:t>
            </w:r>
          </w:p>
        </w:tc>
        <w:tc>
          <w:tcPr>
            <w:tcW w:w="4000" w:type="dxa"/>
          </w:tcPr>
          <w:p w14:paraId="321334A5" w14:textId="77777777" w:rsidR="005D0C51" w:rsidRDefault="005D0C51" w:rsidP="00E73B8F">
            <w:r>
              <w:t>Status för om operationen lyckades eller inte.</w:t>
            </w:r>
          </w:p>
        </w:tc>
        <w:tc>
          <w:tcPr>
            <w:tcW w:w="1300" w:type="dxa"/>
          </w:tcPr>
          <w:p w14:paraId="25D75ED5" w14:textId="77777777" w:rsidR="005D0C51" w:rsidRDefault="005D0C51" w:rsidP="00E73B8F">
            <w:r>
              <w:t>1..1</w:t>
            </w:r>
          </w:p>
        </w:tc>
      </w:tr>
    </w:tbl>
    <w:p w14:paraId="74108350" w14:textId="77777777" w:rsidR="005D0C51" w:rsidRDefault="005D0C51" w:rsidP="00EF6211">
      <w:pPr>
        <w:pStyle w:val="Heading2"/>
      </w:pPr>
      <w:r>
        <w:t>Regler</w:t>
      </w:r>
    </w:p>
    <w:p w14:paraId="388A7EFC"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34366B2E" w14:textId="77777777" w:rsidR="005D0C51" w:rsidRDefault="005D0C51" w:rsidP="00EF6211">
      <w:pPr>
        <w:pStyle w:val="Heading2"/>
      </w:pPr>
      <w:r>
        <w:t>Tjänsteinteraktion</w:t>
      </w:r>
    </w:p>
    <w:p w14:paraId="26BA9130" w14:textId="77777777" w:rsidR="005D0C51" w:rsidRDefault="005D0C51" w:rsidP="005D0C51">
      <w:r>
        <w:t>DeleteExtendedBlock</w:t>
      </w:r>
    </w:p>
    <w:p w14:paraId="5E60B13B" w14:textId="77777777" w:rsidR="005D0C51" w:rsidRDefault="005D0C51" w:rsidP="00EF6211">
      <w:pPr>
        <w:pStyle w:val="Heading2"/>
      </w:pPr>
      <w:r>
        <w:t>Exempel</w:t>
      </w:r>
    </w:p>
    <w:p w14:paraId="3E7C199F"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39EFC5E6" w14:textId="77777777" w:rsidR="005D0C51" w:rsidRDefault="005D0C51" w:rsidP="005D0C51">
      <w:r>
        <w:t>Följande XML visar strukturen på ett anrop till tjänsten.</w:t>
      </w:r>
    </w:p>
    <w:p w14:paraId="3E87D9ED"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DeleteExtendedBlockRequest</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Delet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CC03CF9"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p>
    <w:p w14:paraId="75F02187"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DeleteAction</w:t>
      </w:r>
      <w:r w:rsidRPr="00336A84">
        <w:rPr>
          <w:rFonts w:ascii="Consolas" w:eastAsia="Times New Roman" w:hAnsi="Consolas" w:cs="Consolas"/>
          <w:noProof w:val="0"/>
          <w:color w:val="0000FF"/>
          <w:sz w:val="16"/>
          <w:szCs w:val="16"/>
          <w:lang w:val="en-US" w:eastAsia="sv-SE"/>
        </w:rPr>
        <w:t>&gt;</w:t>
      </w:r>
    </w:p>
    <w:p w14:paraId="184328A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637BB588"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1BF00FF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63A0CC8B"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AD3E696"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1E41C62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C5BD92D"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4AA77BB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16424306"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0711F65B"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5724A4E0"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33D5F87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2A9FE4B"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3E8D4FE6"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E3EFD6D"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618D1464"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7C54195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15D16B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2B3D4AEA"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DeleteAction</w:t>
      </w:r>
      <w:r w:rsidRPr="00336A84">
        <w:rPr>
          <w:rFonts w:ascii="Consolas" w:eastAsia="Times New Roman" w:hAnsi="Consolas" w:cs="Consolas"/>
          <w:noProof w:val="0"/>
          <w:color w:val="0000FF"/>
          <w:sz w:val="16"/>
          <w:szCs w:val="16"/>
          <w:lang w:val="en-US" w:eastAsia="sv-SE"/>
        </w:rPr>
        <w:t>&gt;</w:t>
      </w:r>
    </w:p>
    <w:p w14:paraId="696FC41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FC221A2"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Delete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DeleteReasonText</w:t>
      </w:r>
      <w:r w:rsidRPr="00336A84">
        <w:rPr>
          <w:rFonts w:ascii="Consolas" w:eastAsia="Times New Roman" w:hAnsi="Consolas" w:cs="Consolas"/>
          <w:noProof w:val="0"/>
          <w:color w:val="0000FF"/>
          <w:sz w:val="16"/>
          <w:szCs w:val="16"/>
          <w:lang w:val="en-US" w:eastAsia="sv-SE"/>
        </w:rPr>
        <w:t>&gt;</w:t>
      </w:r>
    </w:p>
    <w:p w14:paraId="5591330B"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3E601C1D"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DeleteExtendedBlockRequest</w:t>
      </w:r>
      <w:r w:rsidRPr="00336A84">
        <w:rPr>
          <w:rFonts w:ascii="Consolas" w:eastAsia="Times New Roman" w:hAnsi="Consolas" w:cs="Consolas"/>
          <w:noProof w:val="0"/>
          <w:color w:val="0000FF"/>
          <w:sz w:val="16"/>
          <w:szCs w:val="16"/>
          <w:lang w:val="en-US" w:eastAsia="sv-SE"/>
        </w:rPr>
        <w:t>&gt;</w:t>
      </w:r>
    </w:p>
    <w:p w14:paraId="08236CB0"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520D61D8" w14:textId="77777777" w:rsidR="005D0C51" w:rsidRDefault="005D0C51" w:rsidP="005D0C51">
      <w:r>
        <w:t>Följande XML visar strukturen på svarsmeddelandet från tjänsten.</w:t>
      </w:r>
    </w:p>
    <w:p w14:paraId="666F875D" w14:textId="77777777" w:rsidR="005D0C51" w:rsidRDefault="005D0C51" w:rsidP="005D0C51">
      <w:r>
        <w:rPr>
          <w:rFonts w:ascii="Consolas" w:eastAsia="Times New Roman" w:hAnsi="Consolas" w:cs="Consolas"/>
          <w:noProof w:val="0"/>
          <w:color w:val="0000FF"/>
          <w:sz w:val="16"/>
          <w:szCs w:val="16"/>
          <w:lang w:eastAsia="sv-SE"/>
        </w:rPr>
        <w:lastRenderedPageBreak/>
        <w:t>&lt;</w:t>
      </w:r>
      <w:r>
        <w:rPr>
          <w:rFonts w:ascii="Consolas" w:eastAsia="Times New Roman" w:hAnsi="Consolas" w:cs="Consolas"/>
          <w:noProof w:val="0"/>
          <w:color w:val="A31515"/>
          <w:sz w:val="16"/>
          <w:szCs w:val="16"/>
          <w:lang w:eastAsia="sv-SE"/>
        </w:rPr>
        <w:t>ns0:DeleteExtendedBlock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Delet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FA8EA34"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DeleteExtendedBlock</w:t>
      </w:r>
      <w:r>
        <w:rPr>
          <w:rFonts w:ascii="Consolas" w:eastAsia="Times New Roman" w:hAnsi="Consolas" w:cs="Consolas"/>
          <w:noProof w:val="0"/>
          <w:color w:val="0000FF"/>
          <w:sz w:val="16"/>
          <w:szCs w:val="16"/>
          <w:lang w:eastAsia="sv-SE"/>
        </w:rPr>
        <w:t>&gt;</w:t>
      </w:r>
    </w:p>
    <w:p w14:paraId="6E2DAA8C"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68F4BF02"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10509D33"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DeleteExtendedBlock</w:t>
      </w:r>
      <w:r>
        <w:rPr>
          <w:rFonts w:ascii="Consolas" w:eastAsia="Times New Roman" w:hAnsi="Consolas" w:cs="Consolas"/>
          <w:noProof w:val="0"/>
          <w:color w:val="0000FF"/>
          <w:sz w:val="16"/>
          <w:szCs w:val="16"/>
          <w:lang w:eastAsia="sv-SE"/>
        </w:rPr>
        <w:t>&gt;</w:t>
      </w:r>
    </w:p>
    <w:p w14:paraId="7FAB6F76"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DeleteExtendedBlockResponse</w:t>
      </w:r>
      <w:r>
        <w:rPr>
          <w:rFonts w:ascii="Consolas" w:eastAsia="Times New Roman" w:hAnsi="Consolas" w:cs="Consolas"/>
          <w:noProof w:val="0"/>
          <w:color w:val="0000FF"/>
          <w:sz w:val="16"/>
          <w:szCs w:val="16"/>
          <w:lang w:eastAsia="sv-SE"/>
        </w:rPr>
        <w:t>&gt;</w:t>
      </w:r>
    </w:p>
    <w:p w14:paraId="6EDFFC13" w14:textId="77777777" w:rsidR="005D0C51" w:rsidRDefault="005D0C51" w:rsidP="005D0C51">
      <w:pPr>
        <w:pStyle w:val="Heading1"/>
      </w:pPr>
      <w:bookmarkStart w:id="18" w:name="_Toc398629093"/>
      <w:r>
        <w:lastRenderedPageBreak/>
        <w:t>RegisterTemporaryExtendedRevoke</w:t>
      </w:r>
      <w:bookmarkEnd w:id="18"/>
    </w:p>
    <w:p w14:paraId="21D648A2" w14:textId="77777777" w:rsidR="005D0C51" w:rsidRDefault="005D0C51" w:rsidP="005D0C51">
      <w:r>
        <w:t>Tjänst som häver en spärr tillfälligt i den lokala spärrtjänsten, om spärren finns. En spärr kan ha flera tillfälliga hävningar (gällande olika personal).</w:t>
      </w:r>
    </w:p>
    <w:p w14:paraId="34AD3FB3" w14:textId="77777777" w:rsidR="005D0C51" w:rsidRDefault="005D0C51" w:rsidP="005D0C51"/>
    <w:p w14:paraId="75718F7D" w14:textId="77777777" w:rsidR="005D0C51" w:rsidRDefault="005D0C51" w:rsidP="005D0C51">
      <w:r>
        <w:t>Tjänsten registrerar även den tillfälliga hävningen på nationell nivå.</w:t>
      </w:r>
    </w:p>
    <w:p w14:paraId="209AA9F8" w14:textId="77777777" w:rsidR="005D0C51" w:rsidRDefault="005D0C51" w:rsidP="005D0C51"/>
    <w:p w14:paraId="687756CC" w14:textId="77777777" w:rsidR="005D0C51" w:rsidRDefault="005D0C51" w:rsidP="005D0C51">
      <w:r>
        <w:t>Tjänsten realiseras på lokal nivå.</w:t>
      </w:r>
    </w:p>
    <w:p w14:paraId="4549C9CB" w14:textId="77777777" w:rsidR="005D0C51" w:rsidRDefault="005D0C51" w:rsidP="00EF6211">
      <w:pPr>
        <w:pStyle w:val="Heading2"/>
      </w:pPr>
      <w:r>
        <w:t>Frivillighet</w:t>
      </w:r>
    </w:p>
    <w:p w14:paraId="3ACF49FD" w14:textId="77777777" w:rsidR="005D0C51" w:rsidRDefault="005D0C51" w:rsidP="005D0C51">
      <w:r>
        <w:t>Frivillig.</w:t>
      </w:r>
    </w:p>
    <w:p w14:paraId="3D562F33" w14:textId="77777777" w:rsidR="005D0C51" w:rsidRDefault="005D0C51" w:rsidP="00EF6211">
      <w:pPr>
        <w:pStyle w:val="Heading2"/>
      </w:pPr>
      <w:r>
        <w:t>Version</w:t>
      </w:r>
    </w:p>
    <w:p w14:paraId="2E5D8B86" w14:textId="77777777" w:rsidR="005D0C51" w:rsidRDefault="005D0C51" w:rsidP="005D0C51">
      <w:r>
        <w:t>2.0</w:t>
      </w:r>
    </w:p>
    <w:p w14:paraId="55BE5EE8" w14:textId="77777777" w:rsidR="005D0C51" w:rsidRDefault="005D0C51" w:rsidP="00EF6211">
      <w:pPr>
        <w:pStyle w:val="Heading2"/>
      </w:pPr>
      <w:r>
        <w:t>SLA-krav</w:t>
      </w:r>
    </w:p>
    <w:p w14:paraId="034BD236"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2A0886AD" w14:textId="77777777" w:rsidTr="00E73B8F">
        <w:trPr>
          <w:trHeight w:val="384"/>
        </w:trPr>
        <w:tc>
          <w:tcPr>
            <w:tcW w:w="2400" w:type="dxa"/>
            <w:shd w:val="clear" w:color="auto" w:fill="D9D9D9" w:themeFill="background1" w:themeFillShade="D9"/>
            <w:vAlign w:val="bottom"/>
          </w:tcPr>
          <w:p w14:paraId="0ECC12A0" w14:textId="77777777" w:rsidR="005D0C51" w:rsidRDefault="005D0C51" w:rsidP="00E73B8F">
            <w:pPr>
              <w:rPr>
                <w:b/>
              </w:rPr>
            </w:pPr>
            <w:r>
              <w:rPr>
                <w:b/>
              </w:rPr>
              <w:t>Kategori</w:t>
            </w:r>
          </w:p>
        </w:tc>
        <w:tc>
          <w:tcPr>
            <w:tcW w:w="4000" w:type="dxa"/>
            <w:shd w:val="clear" w:color="auto" w:fill="D9D9D9" w:themeFill="background1" w:themeFillShade="D9"/>
            <w:vAlign w:val="bottom"/>
          </w:tcPr>
          <w:p w14:paraId="45F32FA9" w14:textId="77777777" w:rsidR="005D0C51" w:rsidRDefault="005D0C51" w:rsidP="00E73B8F">
            <w:pPr>
              <w:rPr>
                <w:b/>
              </w:rPr>
            </w:pPr>
            <w:r>
              <w:rPr>
                <w:b/>
              </w:rPr>
              <w:t>Värde</w:t>
            </w:r>
          </w:p>
        </w:tc>
        <w:tc>
          <w:tcPr>
            <w:tcW w:w="3700" w:type="dxa"/>
            <w:shd w:val="clear" w:color="auto" w:fill="D9D9D9" w:themeFill="background1" w:themeFillShade="D9"/>
            <w:vAlign w:val="bottom"/>
          </w:tcPr>
          <w:p w14:paraId="1D784555" w14:textId="77777777" w:rsidR="005D0C51" w:rsidRDefault="005D0C51" w:rsidP="00E73B8F">
            <w:pPr>
              <w:rPr>
                <w:b/>
              </w:rPr>
            </w:pPr>
            <w:r>
              <w:rPr>
                <w:b/>
              </w:rPr>
              <w:t>Kommentar</w:t>
            </w:r>
          </w:p>
        </w:tc>
      </w:tr>
      <w:tr w:rsidR="005D0C51" w14:paraId="14CD4244" w14:textId="77777777" w:rsidTr="00E73B8F">
        <w:tc>
          <w:tcPr>
            <w:tcW w:w="2400" w:type="dxa"/>
          </w:tcPr>
          <w:p w14:paraId="2423688D" w14:textId="77777777" w:rsidR="005D0C51" w:rsidRDefault="005D0C51" w:rsidP="00E73B8F">
            <w:r>
              <w:t>Svarstid</w:t>
            </w:r>
          </w:p>
        </w:tc>
        <w:tc>
          <w:tcPr>
            <w:tcW w:w="4000" w:type="dxa"/>
          </w:tcPr>
          <w:p w14:paraId="7D6EAA8F" w14:textId="77777777" w:rsidR="005D0C51" w:rsidRDefault="005D0C51" w:rsidP="00E73B8F"/>
        </w:tc>
        <w:tc>
          <w:tcPr>
            <w:tcW w:w="3700" w:type="dxa"/>
          </w:tcPr>
          <w:p w14:paraId="199218C7" w14:textId="77777777" w:rsidR="005D0C51" w:rsidRDefault="005D0C51" w:rsidP="00E73B8F"/>
        </w:tc>
      </w:tr>
      <w:tr w:rsidR="005D0C51" w14:paraId="509079AB" w14:textId="77777777" w:rsidTr="00E73B8F">
        <w:tc>
          <w:tcPr>
            <w:tcW w:w="2400" w:type="dxa"/>
          </w:tcPr>
          <w:p w14:paraId="2173F87B" w14:textId="77777777" w:rsidR="005D0C51" w:rsidRDefault="005D0C51" w:rsidP="00E73B8F">
            <w:r>
              <w:t>Tillgänglighet</w:t>
            </w:r>
          </w:p>
        </w:tc>
        <w:tc>
          <w:tcPr>
            <w:tcW w:w="4000" w:type="dxa"/>
          </w:tcPr>
          <w:p w14:paraId="79104EFC" w14:textId="77777777" w:rsidR="005D0C51" w:rsidRDefault="005D0C51" w:rsidP="00E73B8F"/>
        </w:tc>
        <w:tc>
          <w:tcPr>
            <w:tcW w:w="3700" w:type="dxa"/>
          </w:tcPr>
          <w:p w14:paraId="01B3249E" w14:textId="77777777" w:rsidR="005D0C51" w:rsidRDefault="005D0C51" w:rsidP="00E73B8F"/>
        </w:tc>
      </w:tr>
      <w:tr w:rsidR="005D0C51" w14:paraId="77F0AD9E" w14:textId="77777777" w:rsidTr="00E73B8F">
        <w:tc>
          <w:tcPr>
            <w:tcW w:w="2400" w:type="dxa"/>
          </w:tcPr>
          <w:p w14:paraId="51987EC6" w14:textId="77777777" w:rsidR="005D0C51" w:rsidRDefault="005D0C51" w:rsidP="00E73B8F">
            <w:r>
              <w:t>Last</w:t>
            </w:r>
          </w:p>
        </w:tc>
        <w:tc>
          <w:tcPr>
            <w:tcW w:w="4000" w:type="dxa"/>
          </w:tcPr>
          <w:p w14:paraId="624440C1" w14:textId="77777777" w:rsidR="005D0C51" w:rsidRDefault="005D0C51" w:rsidP="00E73B8F"/>
        </w:tc>
        <w:tc>
          <w:tcPr>
            <w:tcW w:w="3700" w:type="dxa"/>
          </w:tcPr>
          <w:p w14:paraId="6F75093F" w14:textId="77777777" w:rsidR="005D0C51" w:rsidRDefault="005D0C51" w:rsidP="00E73B8F"/>
        </w:tc>
      </w:tr>
      <w:tr w:rsidR="005D0C51" w14:paraId="5004A532" w14:textId="77777777" w:rsidTr="00E73B8F">
        <w:tc>
          <w:tcPr>
            <w:tcW w:w="2400" w:type="dxa"/>
          </w:tcPr>
          <w:p w14:paraId="674190CA" w14:textId="77777777" w:rsidR="005D0C51" w:rsidRDefault="005D0C51" w:rsidP="00E73B8F">
            <w:r>
              <w:t>Aktualitet</w:t>
            </w:r>
          </w:p>
        </w:tc>
        <w:tc>
          <w:tcPr>
            <w:tcW w:w="4000" w:type="dxa"/>
          </w:tcPr>
          <w:p w14:paraId="595C821A" w14:textId="77777777" w:rsidR="005D0C51" w:rsidRDefault="005D0C51" w:rsidP="00E73B8F">
            <w:r>
              <w:t>Tjänsten garanterar att registrering av den tillfälliga hävningen skett då anropet genomförts utan fel.</w:t>
            </w:r>
          </w:p>
          <w:p w14:paraId="4CF80ECA" w14:textId="77777777" w:rsidR="005D0C51" w:rsidRDefault="005D0C51" w:rsidP="00E73B8F">
            <w:r>
              <w:t xml:space="preserve">Tjänsten garanterar även att registrering av den tillfälliga hävningen skett på nationell nivå då anropet genomförts utan fel om anroparen har begärt det. I annat fall meddelas ej anroparen status på nationell registrering. </w:t>
            </w:r>
          </w:p>
          <w:p w14:paraId="635C3213" w14:textId="77777777" w:rsidR="005D0C51" w:rsidRDefault="005D0C51" w:rsidP="00E73B8F"/>
          <w:p w14:paraId="62F9E2CF" w14:textId="77777777" w:rsidR="005D0C51" w:rsidRDefault="005D0C51" w:rsidP="00E73B8F">
            <w:r>
              <w:t>Det är tjänstens ansvar att förmedla registreringen vidare till den nationella instansen. Detta skall ske så snart som möjligt (synkront), eller med upprepade försök om eventuella problem uppstår.</w:t>
            </w:r>
          </w:p>
        </w:tc>
        <w:tc>
          <w:tcPr>
            <w:tcW w:w="3700" w:type="dxa"/>
          </w:tcPr>
          <w:p w14:paraId="277F0C39" w14:textId="77777777" w:rsidR="005D0C51" w:rsidRDefault="005D0C51" w:rsidP="00E73B8F"/>
        </w:tc>
      </w:tr>
    </w:tbl>
    <w:p w14:paraId="5D425BBC" w14:textId="77777777" w:rsidR="005D0C51" w:rsidRDefault="005D0C51" w:rsidP="00EF6211">
      <w:pPr>
        <w:pStyle w:val="Heading2"/>
      </w:pPr>
      <w:r>
        <w:t>Fältregler</w:t>
      </w:r>
    </w:p>
    <w:p w14:paraId="55C61CB4"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0E659FF6" w14:textId="77777777" w:rsidTr="00E73B8F">
        <w:trPr>
          <w:trHeight w:val="384"/>
        </w:trPr>
        <w:tc>
          <w:tcPr>
            <w:tcW w:w="2800" w:type="dxa"/>
            <w:shd w:val="clear" w:color="auto" w:fill="D9D9D9" w:themeFill="background1" w:themeFillShade="D9"/>
            <w:vAlign w:val="bottom"/>
          </w:tcPr>
          <w:p w14:paraId="2C480454" w14:textId="77777777" w:rsidR="005D0C51" w:rsidRDefault="005D0C51" w:rsidP="00E73B8F">
            <w:pPr>
              <w:rPr>
                <w:b/>
              </w:rPr>
            </w:pPr>
            <w:r>
              <w:rPr>
                <w:b/>
              </w:rPr>
              <w:t>Namn</w:t>
            </w:r>
          </w:p>
        </w:tc>
        <w:tc>
          <w:tcPr>
            <w:tcW w:w="2000" w:type="dxa"/>
            <w:shd w:val="clear" w:color="auto" w:fill="D9D9D9" w:themeFill="background1" w:themeFillShade="D9"/>
            <w:vAlign w:val="bottom"/>
          </w:tcPr>
          <w:p w14:paraId="61DAC34F" w14:textId="77777777" w:rsidR="005D0C51" w:rsidRDefault="005D0C51" w:rsidP="00E73B8F">
            <w:pPr>
              <w:rPr>
                <w:b/>
              </w:rPr>
            </w:pPr>
            <w:r>
              <w:rPr>
                <w:b/>
              </w:rPr>
              <w:t>Datatyp</w:t>
            </w:r>
          </w:p>
        </w:tc>
        <w:tc>
          <w:tcPr>
            <w:tcW w:w="4000" w:type="dxa"/>
            <w:shd w:val="clear" w:color="auto" w:fill="D9D9D9" w:themeFill="background1" w:themeFillShade="D9"/>
            <w:vAlign w:val="bottom"/>
          </w:tcPr>
          <w:p w14:paraId="2083A1C4"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74E19D8A" w14:textId="77777777" w:rsidR="005D0C51" w:rsidRDefault="005D0C51" w:rsidP="00E73B8F">
            <w:pPr>
              <w:rPr>
                <w:b/>
              </w:rPr>
            </w:pPr>
            <w:r>
              <w:rPr>
                <w:b/>
              </w:rPr>
              <w:t>Kardinalitet</w:t>
            </w:r>
          </w:p>
        </w:tc>
      </w:tr>
      <w:tr w:rsidR="005D0C51" w14:paraId="7D29F7F6" w14:textId="77777777" w:rsidTr="00E73B8F">
        <w:tc>
          <w:tcPr>
            <w:tcW w:w="2800" w:type="dxa"/>
            <w:shd w:val="clear" w:color="auto" w:fill="F9F9F9" w:themeFill="background1" w:themeFillShade="F9"/>
            <w:vAlign w:val="bottom"/>
          </w:tcPr>
          <w:p w14:paraId="6BB65856"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4D67CF61" w14:textId="77777777" w:rsidR="005D0C51" w:rsidRDefault="005D0C51" w:rsidP="00E73B8F">
            <w:pPr>
              <w:rPr>
                <w:b/>
              </w:rPr>
            </w:pPr>
          </w:p>
        </w:tc>
        <w:tc>
          <w:tcPr>
            <w:tcW w:w="4000" w:type="dxa"/>
            <w:shd w:val="clear" w:color="auto" w:fill="F9F9F9" w:themeFill="background1" w:themeFillShade="F9"/>
            <w:vAlign w:val="bottom"/>
          </w:tcPr>
          <w:p w14:paraId="228BAB0F" w14:textId="77777777" w:rsidR="005D0C51" w:rsidRDefault="005D0C51" w:rsidP="00E73B8F">
            <w:pPr>
              <w:rPr>
                <w:b/>
              </w:rPr>
            </w:pPr>
          </w:p>
        </w:tc>
        <w:tc>
          <w:tcPr>
            <w:tcW w:w="1300" w:type="dxa"/>
            <w:shd w:val="clear" w:color="auto" w:fill="F9F9F9" w:themeFill="background1" w:themeFillShade="F9"/>
            <w:vAlign w:val="bottom"/>
          </w:tcPr>
          <w:p w14:paraId="632E2AB9" w14:textId="77777777" w:rsidR="005D0C51" w:rsidRDefault="005D0C51" w:rsidP="00E73B8F">
            <w:pPr>
              <w:rPr>
                <w:b/>
              </w:rPr>
            </w:pPr>
          </w:p>
        </w:tc>
      </w:tr>
      <w:tr w:rsidR="005D0C51" w14:paraId="19D8CB85" w14:textId="77777777" w:rsidTr="00E73B8F">
        <w:tc>
          <w:tcPr>
            <w:tcW w:w="2800" w:type="dxa"/>
          </w:tcPr>
          <w:p w14:paraId="4E1A82C4" w14:textId="77777777" w:rsidR="005D0C51" w:rsidRDefault="005D0C51" w:rsidP="00E73B8F">
            <w:r>
              <w:t>temporaryRevokeId</w:t>
            </w:r>
          </w:p>
        </w:tc>
        <w:tc>
          <w:tcPr>
            <w:tcW w:w="2000" w:type="dxa"/>
          </w:tcPr>
          <w:p w14:paraId="6A177058" w14:textId="77777777" w:rsidR="005D0C51" w:rsidRDefault="005D0C51" w:rsidP="00E73B8F">
            <w:r>
              <w:t>blocking:Id</w:t>
            </w:r>
          </w:p>
        </w:tc>
        <w:tc>
          <w:tcPr>
            <w:tcW w:w="4000" w:type="dxa"/>
          </w:tcPr>
          <w:p w14:paraId="203DC353" w14:textId="77777777" w:rsidR="005D0C51" w:rsidRDefault="005D0C51" w:rsidP="00E73B8F">
            <w:r>
              <w:t>Unik, global identifierare för den tillfälliga hävningen. Tjänstekonsumenten ansvarar för att generera id:et.</w:t>
            </w:r>
          </w:p>
        </w:tc>
        <w:tc>
          <w:tcPr>
            <w:tcW w:w="1300" w:type="dxa"/>
          </w:tcPr>
          <w:p w14:paraId="7C7B1B71" w14:textId="77777777" w:rsidR="005D0C51" w:rsidRDefault="005D0C51" w:rsidP="00E73B8F">
            <w:r>
              <w:t>1..1</w:t>
            </w:r>
          </w:p>
        </w:tc>
      </w:tr>
      <w:tr w:rsidR="005D0C51" w14:paraId="569E159F" w14:textId="77777777" w:rsidTr="00E73B8F">
        <w:tc>
          <w:tcPr>
            <w:tcW w:w="2800" w:type="dxa"/>
          </w:tcPr>
          <w:p w14:paraId="2D045E65" w14:textId="77777777" w:rsidR="005D0C51" w:rsidRDefault="005D0C51" w:rsidP="00E73B8F">
            <w:r>
              <w:t>blockId</w:t>
            </w:r>
          </w:p>
        </w:tc>
        <w:tc>
          <w:tcPr>
            <w:tcW w:w="2000" w:type="dxa"/>
          </w:tcPr>
          <w:p w14:paraId="1BA6218F" w14:textId="77777777" w:rsidR="005D0C51" w:rsidRDefault="005D0C51" w:rsidP="00E73B8F">
            <w:r>
              <w:t>blocking:Id</w:t>
            </w:r>
          </w:p>
        </w:tc>
        <w:tc>
          <w:tcPr>
            <w:tcW w:w="4000" w:type="dxa"/>
          </w:tcPr>
          <w:p w14:paraId="4F622EC2" w14:textId="77777777" w:rsidR="005D0C51" w:rsidRDefault="005D0C51" w:rsidP="00E73B8F">
            <w:r>
              <w:t>Identifierare för den spärr som skall tillfälligt hävas.</w:t>
            </w:r>
          </w:p>
        </w:tc>
        <w:tc>
          <w:tcPr>
            <w:tcW w:w="1300" w:type="dxa"/>
          </w:tcPr>
          <w:p w14:paraId="04A8B115" w14:textId="77777777" w:rsidR="005D0C51" w:rsidRDefault="005D0C51" w:rsidP="00E73B8F">
            <w:r>
              <w:t>1..1</w:t>
            </w:r>
          </w:p>
        </w:tc>
      </w:tr>
      <w:tr w:rsidR="005D0C51" w14:paraId="3B3990A9" w14:textId="77777777" w:rsidTr="00E73B8F">
        <w:tc>
          <w:tcPr>
            <w:tcW w:w="2800" w:type="dxa"/>
          </w:tcPr>
          <w:p w14:paraId="09B047F0" w14:textId="77777777" w:rsidR="005D0C51" w:rsidRDefault="005D0C51" w:rsidP="00E73B8F">
            <w:r>
              <w:t>endDate</w:t>
            </w:r>
          </w:p>
        </w:tc>
        <w:tc>
          <w:tcPr>
            <w:tcW w:w="2000" w:type="dxa"/>
          </w:tcPr>
          <w:p w14:paraId="4AC46720" w14:textId="77777777" w:rsidR="005D0C51" w:rsidRDefault="005D0C51" w:rsidP="00E73B8F">
            <w:r>
              <w:t>xs:dateTime</w:t>
            </w:r>
          </w:p>
        </w:tc>
        <w:tc>
          <w:tcPr>
            <w:tcW w:w="4000" w:type="dxa"/>
          </w:tcPr>
          <w:p w14:paraId="6BB52584" w14:textId="77777777" w:rsidR="005D0C51" w:rsidRDefault="005D0C51" w:rsidP="00E73B8F">
            <w:r>
              <w:t>Den tillfälliga hävningens giltighetsdatum. Hävningen upphör att gälla då denna tidpunkt inträffat.</w:t>
            </w:r>
          </w:p>
        </w:tc>
        <w:tc>
          <w:tcPr>
            <w:tcW w:w="1300" w:type="dxa"/>
          </w:tcPr>
          <w:p w14:paraId="1F6D3290" w14:textId="77777777" w:rsidR="005D0C51" w:rsidRDefault="005D0C51" w:rsidP="00E73B8F">
            <w:r>
              <w:t>1..1</w:t>
            </w:r>
          </w:p>
        </w:tc>
      </w:tr>
      <w:tr w:rsidR="005D0C51" w14:paraId="06FA528B" w14:textId="77777777" w:rsidTr="00E73B8F">
        <w:tc>
          <w:tcPr>
            <w:tcW w:w="2800" w:type="dxa"/>
          </w:tcPr>
          <w:p w14:paraId="2A6F6EC6" w14:textId="77777777" w:rsidR="005D0C51" w:rsidRDefault="005D0C51" w:rsidP="00E73B8F">
            <w:r>
              <w:lastRenderedPageBreak/>
              <w:t>revokedForCareUnitId</w:t>
            </w:r>
          </w:p>
        </w:tc>
        <w:tc>
          <w:tcPr>
            <w:tcW w:w="2000" w:type="dxa"/>
          </w:tcPr>
          <w:p w14:paraId="0FF9716F" w14:textId="77777777" w:rsidR="005D0C51" w:rsidRDefault="005D0C51" w:rsidP="00E73B8F">
            <w:r>
              <w:t>blocking:HsaId</w:t>
            </w:r>
          </w:p>
        </w:tc>
        <w:tc>
          <w:tcPr>
            <w:tcW w:w="4000" w:type="dxa"/>
          </w:tcPr>
          <w:p w14:paraId="6F815815" w14:textId="77777777" w:rsidR="005D0C51" w:rsidRDefault="005D0C51" w:rsidP="00E73B8F">
            <w:r>
              <w:t>Anger HSA-id för den vårdenhet hävningen gäller för.</w:t>
            </w:r>
          </w:p>
        </w:tc>
        <w:tc>
          <w:tcPr>
            <w:tcW w:w="1300" w:type="dxa"/>
          </w:tcPr>
          <w:p w14:paraId="501D16A3" w14:textId="77777777" w:rsidR="005D0C51" w:rsidRDefault="005D0C51" w:rsidP="00E73B8F">
            <w:r>
              <w:t>1..1</w:t>
            </w:r>
          </w:p>
        </w:tc>
      </w:tr>
      <w:tr w:rsidR="005D0C51" w14:paraId="032F3621" w14:textId="77777777" w:rsidTr="00E73B8F">
        <w:tc>
          <w:tcPr>
            <w:tcW w:w="2800" w:type="dxa"/>
          </w:tcPr>
          <w:p w14:paraId="4C3D647B" w14:textId="77777777" w:rsidR="005D0C51" w:rsidRDefault="005D0C51" w:rsidP="00E73B8F">
            <w:r>
              <w:t>revokedForEmployeeId</w:t>
            </w:r>
          </w:p>
        </w:tc>
        <w:tc>
          <w:tcPr>
            <w:tcW w:w="2000" w:type="dxa"/>
          </w:tcPr>
          <w:p w14:paraId="6A448F2F" w14:textId="77777777" w:rsidR="005D0C51" w:rsidRDefault="005D0C51" w:rsidP="00E73B8F">
            <w:r>
              <w:t>blocking:HsaId</w:t>
            </w:r>
          </w:p>
        </w:tc>
        <w:tc>
          <w:tcPr>
            <w:tcW w:w="4000" w:type="dxa"/>
          </w:tcPr>
          <w:p w14:paraId="6335E95F" w14:textId="77777777" w:rsidR="005D0C51" w:rsidRDefault="00684180" w:rsidP="00E73B8F">
            <w:r w:rsidRPr="00684180">
              <w:t>Anger HSA-id för den medarbetare/person hävningen gäller för. Anges om hävningen skall gälla för en medarbetare/person, annars gäller hävningen för all behörig personal på vårdenheten.</w:t>
            </w:r>
          </w:p>
        </w:tc>
        <w:tc>
          <w:tcPr>
            <w:tcW w:w="1300" w:type="dxa"/>
          </w:tcPr>
          <w:p w14:paraId="2646BF8C" w14:textId="77777777" w:rsidR="005D0C51" w:rsidRDefault="00684180" w:rsidP="00E73B8F">
            <w:r>
              <w:t>0</w:t>
            </w:r>
            <w:r w:rsidR="005D0C51">
              <w:t>..1</w:t>
            </w:r>
          </w:p>
        </w:tc>
      </w:tr>
      <w:tr w:rsidR="005D0C51" w14:paraId="19B1791F" w14:textId="77777777" w:rsidTr="00E73B8F">
        <w:tc>
          <w:tcPr>
            <w:tcW w:w="2800" w:type="dxa"/>
          </w:tcPr>
          <w:p w14:paraId="453C426A" w14:textId="77777777" w:rsidR="005D0C51" w:rsidRDefault="005D0C51" w:rsidP="00E73B8F">
            <w:r>
              <w:t>registerAction</w:t>
            </w:r>
          </w:p>
        </w:tc>
        <w:tc>
          <w:tcPr>
            <w:tcW w:w="2000" w:type="dxa"/>
          </w:tcPr>
          <w:p w14:paraId="33CCBFB7" w14:textId="77777777" w:rsidR="005D0C51" w:rsidRDefault="005D0C51" w:rsidP="00E73B8F">
            <w:r>
              <w:t>blocking:Action</w:t>
            </w:r>
          </w:p>
        </w:tc>
        <w:tc>
          <w:tcPr>
            <w:tcW w:w="4000" w:type="dxa"/>
          </w:tcPr>
          <w:p w14:paraId="50E3ACD7" w14:textId="77777777" w:rsidR="005D0C51" w:rsidRDefault="005D0C51" w:rsidP="00E73B8F">
            <w:r>
              <w:t>Identifierar de personer som begärt och registrerat den tillfälliga hävningen samt tidpunkter för dessa.</w:t>
            </w:r>
          </w:p>
        </w:tc>
        <w:tc>
          <w:tcPr>
            <w:tcW w:w="1300" w:type="dxa"/>
          </w:tcPr>
          <w:p w14:paraId="496A9A62" w14:textId="77777777" w:rsidR="005D0C51" w:rsidRDefault="005D0C51" w:rsidP="00E73B8F">
            <w:r>
              <w:t>1..1</w:t>
            </w:r>
          </w:p>
        </w:tc>
      </w:tr>
      <w:tr w:rsidR="005D0C51" w14:paraId="50C0FE63" w14:textId="77777777" w:rsidTr="00E73B8F">
        <w:tc>
          <w:tcPr>
            <w:tcW w:w="2800" w:type="dxa"/>
          </w:tcPr>
          <w:p w14:paraId="488053BB" w14:textId="77777777" w:rsidR="005D0C51" w:rsidRDefault="005D0C51" w:rsidP="00E73B8F">
            <w:r>
              <w:t>revokeReason</w:t>
            </w:r>
          </w:p>
        </w:tc>
        <w:tc>
          <w:tcPr>
            <w:tcW w:w="2000" w:type="dxa"/>
          </w:tcPr>
          <w:p w14:paraId="7E1912FC" w14:textId="77777777" w:rsidR="005D0C51" w:rsidRDefault="005D0C51" w:rsidP="00E73B8F">
            <w:r>
              <w:t>blocking:TemporaryRevokeReason</w:t>
            </w:r>
          </w:p>
        </w:tc>
        <w:tc>
          <w:tcPr>
            <w:tcW w:w="4000" w:type="dxa"/>
          </w:tcPr>
          <w:p w14:paraId="22FA3686" w14:textId="77777777" w:rsidR="005D0C51" w:rsidRDefault="005D0C51" w:rsidP="00E73B8F">
            <w:r>
              <w:t>Enumerationsvärde för orsak till tillfällig hävning.</w:t>
            </w:r>
          </w:p>
        </w:tc>
        <w:tc>
          <w:tcPr>
            <w:tcW w:w="1300" w:type="dxa"/>
          </w:tcPr>
          <w:p w14:paraId="740A7896" w14:textId="77777777" w:rsidR="005D0C51" w:rsidRDefault="005D0C51" w:rsidP="00E73B8F">
            <w:r>
              <w:t>1..1</w:t>
            </w:r>
          </w:p>
        </w:tc>
      </w:tr>
      <w:tr w:rsidR="005D0C51" w14:paraId="2C930805" w14:textId="77777777" w:rsidTr="00E73B8F">
        <w:tc>
          <w:tcPr>
            <w:tcW w:w="2800" w:type="dxa"/>
          </w:tcPr>
          <w:p w14:paraId="16EC0B63" w14:textId="77777777" w:rsidR="005D0C51" w:rsidRDefault="005D0C51" w:rsidP="00E73B8F">
            <w:r>
              <w:t>revokeReasonText</w:t>
            </w:r>
          </w:p>
        </w:tc>
        <w:tc>
          <w:tcPr>
            <w:tcW w:w="2000" w:type="dxa"/>
          </w:tcPr>
          <w:p w14:paraId="787D8C42" w14:textId="77777777" w:rsidR="005D0C51" w:rsidRDefault="005D0C51" w:rsidP="00E73B8F">
            <w:r>
              <w:t>blocking:ReasonText</w:t>
            </w:r>
          </w:p>
        </w:tc>
        <w:tc>
          <w:tcPr>
            <w:tcW w:w="4000" w:type="dxa"/>
          </w:tcPr>
          <w:p w14:paraId="037AC222" w14:textId="77777777" w:rsidR="005D0C51" w:rsidRDefault="005D0C51" w:rsidP="00E73B8F">
            <w:r>
              <w:t>Obligatorisk, kompletterande text för orsak till tillfällig hävning.</w:t>
            </w:r>
          </w:p>
        </w:tc>
        <w:tc>
          <w:tcPr>
            <w:tcW w:w="1300" w:type="dxa"/>
          </w:tcPr>
          <w:p w14:paraId="17763319" w14:textId="77777777" w:rsidR="005D0C51" w:rsidRDefault="005D0C51" w:rsidP="00E73B8F">
            <w:r>
              <w:t>0..1</w:t>
            </w:r>
          </w:p>
        </w:tc>
      </w:tr>
      <w:tr w:rsidR="005D0C51" w14:paraId="716B75B5" w14:textId="77777777" w:rsidTr="00E73B8F">
        <w:tc>
          <w:tcPr>
            <w:tcW w:w="2800" w:type="dxa"/>
          </w:tcPr>
          <w:p w14:paraId="1FA77BAA" w14:textId="77777777" w:rsidR="005D0C51" w:rsidRDefault="005D0C51" w:rsidP="00E73B8F">
            <w:r>
              <w:t>replicationTimeout</w:t>
            </w:r>
          </w:p>
        </w:tc>
        <w:tc>
          <w:tcPr>
            <w:tcW w:w="2000" w:type="dxa"/>
          </w:tcPr>
          <w:p w14:paraId="773FE60C" w14:textId="77777777" w:rsidR="005D0C51" w:rsidRDefault="005D0C51" w:rsidP="00E73B8F">
            <w:r>
              <w:t>xs:int</w:t>
            </w:r>
          </w:p>
        </w:tc>
        <w:tc>
          <w:tcPr>
            <w:tcW w:w="4000" w:type="dxa"/>
          </w:tcPr>
          <w:p w14:paraId="69694A86" w14:textId="77777777" w:rsidR="005D0C51" w:rsidRDefault="005D0C51" w:rsidP="00E73B8F">
            <w:r>
              <w:t xml:space="preserve">Anger hur replikering till nationell spärrtjänst ska ske. </w:t>
            </w:r>
          </w:p>
          <w:p w14:paraId="075CF3BD" w14:textId="77777777" w:rsidR="005D0C51" w:rsidRDefault="005D0C51" w:rsidP="00E73B8F">
            <w:r>
              <w:t>-   Om -1 anges kommer anropet att vänta på att replikering är utförd innan det avslutas eller om ws anropet gör timeout. Anropet kommer då att misslyckas.</w:t>
            </w:r>
          </w:p>
          <w:p w14:paraId="13FF5335" w14:textId="77777777" w:rsidR="005D0C51" w:rsidRDefault="005D0C51" w:rsidP="00E73B8F">
            <w:r>
              <w:t>-   Om 0 anges kommer anropet att avslutas direkt och replikering sker asynkront så snabbt som möjligt.</w:t>
            </w:r>
          </w:p>
          <w:p w14:paraId="4527DEE9" w14:textId="77777777" w:rsidR="005D0C51" w:rsidRDefault="005D0C51" w:rsidP="00E73B8F">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259F7580" w14:textId="77777777" w:rsidR="005D0C51" w:rsidRDefault="005D0C51" w:rsidP="00E73B8F">
            <w:r>
              <w:t>1..1</w:t>
            </w:r>
          </w:p>
        </w:tc>
      </w:tr>
      <w:tr w:rsidR="005D0C51" w14:paraId="2E3F8523" w14:textId="77777777" w:rsidTr="00E73B8F">
        <w:tc>
          <w:tcPr>
            <w:tcW w:w="2800" w:type="dxa"/>
            <w:shd w:val="clear" w:color="auto" w:fill="F9F9F9" w:themeFill="background1" w:themeFillShade="F9"/>
            <w:vAlign w:val="bottom"/>
          </w:tcPr>
          <w:p w14:paraId="428F8229" w14:textId="77777777" w:rsidR="005D0C51" w:rsidRDefault="005D0C51" w:rsidP="00E73B8F">
            <w:pPr>
              <w:rPr>
                <w:b/>
              </w:rPr>
            </w:pPr>
            <w:r>
              <w:rPr>
                <w:b/>
                <w:i/>
              </w:rPr>
              <w:t>Svar</w:t>
            </w:r>
          </w:p>
        </w:tc>
        <w:tc>
          <w:tcPr>
            <w:tcW w:w="2000" w:type="dxa"/>
            <w:shd w:val="clear" w:color="auto" w:fill="F9F9F9" w:themeFill="background1" w:themeFillShade="F9"/>
            <w:vAlign w:val="bottom"/>
          </w:tcPr>
          <w:p w14:paraId="16813DD5" w14:textId="77777777" w:rsidR="005D0C51" w:rsidRDefault="005D0C51" w:rsidP="00E73B8F">
            <w:pPr>
              <w:rPr>
                <w:b/>
              </w:rPr>
            </w:pPr>
          </w:p>
        </w:tc>
        <w:tc>
          <w:tcPr>
            <w:tcW w:w="4000" w:type="dxa"/>
            <w:shd w:val="clear" w:color="auto" w:fill="F9F9F9" w:themeFill="background1" w:themeFillShade="F9"/>
            <w:vAlign w:val="bottom"/>
          </w:tcPr>
          <w:p w14:paraId="772DCD2C" w14:textId="77777777" w:rsidR="005D0C51" w:rsidRDefault="005D0C51" w:rsidP="00E73B8F">
            <w:pPr>
              <w:rPr>
                <w:b/>
              </w:rPr>
            </w:pPr>
          </w:p>
        </w:tc>
        <w:tc>
          <w:tcPr>
            <w:tcW w:w="1300" w:type="dxa"/>
            <w:shd w:val="clear" w:color="auto" w:fill="F9F9F9" w:themeFill="background1" w:themeFillShade="F9"/>
            <w:vAlign w:val="bottom"/>
          </w:tcPr>
          <w:p w14:paraId="3325050D" w14:textId="77777777" w:rsidR="005D0C51" w:rsidRDefault="005D0C51" w:rsidP="00E73B8F">
            <w:pPr>
              <w:rPr>
                <w:b/>
              </w:rPr>
            </w:pPr>
          </w:p>
        </w:tc>
      </w:tr>
      <w:tr w:rsidR="005D0C51" w14:paraId="5B9D5FD1" w14:textId="77777777" w:rsidTr="00E73B8F">
        <w:tc>
          <w:tcPr>
            <w:tcW w:w="2800" w:type="dxa"/>
          </w:tcPr>
          <w:p w14:paraId="55E35925" w14:textId="77777777" w:rsidR="005D0C51" w:rsidRDefault="005D0C51" w:rsidP="00E73B8F">
            <w:r>
              <w:t>registerTemporaryExtendedRevoke</w:t>
            </w:r>
          </w:p>
        </w:tc>
        <w:tc>
          <w:tcPr>
            <w:tcW w:w="2000" w:type="dxa"/>
          </w:tcPr>
          <w:p w14:paraId="0DDFBA95" w14:textId="77777777" w:rsidR="005D0C51" w:rsidRDefault="005D0C51" w:rsidP="00E73B8F">
            <w:r>
              <w:t>blocking:Result</w:t>
            </w:r>
          </w:p>
        </w:tc>
        <w:tc>
          <w:tcPr>
            <w:tcW w:w="4000" w:type="dxa"/>
          </w:tcPr>
          <w:p w14:paraId="5B05AD4F" w14:textId="77777777" w:rsidR="005D0C51" w:rsidRDefault="005D0C51" w:rsidP="00E73B8F">
            <w:r>
              <w:t>Status för om operationen lyckades eller inte.</w:t>
            </w:r>
          </w:p>
        </w:tc>
        <w:tc>
          <w:tcPr>
            <w:tcW w:w="1300" w:type="dxa"/>
          </w:tcPr>
          <w:p w14:paraId="03D69EF9" w14:textId="77777777" w:rsidR="005D0C51" w:rsidRDefault="005D0C51" w:rsidP="00E73B8F">
            <w:r>
              <w:t>1..1</w:t>
            </w:r>
          </w:p>
        </w:tc>
      </w:tr>
    </w:tbl>
    <w:p w14:paraId="3F71B8F5" w14:textId="77777777" w:rsidR="005D0C51" w:rsidRDefault="005D0C51" w:rsidP="00EF6211">
      <w:pPr>
        <w:pStyle w:val="Heading2"/>
      </w:pPr>
      <w:r>
        <w:t>Regler</w:t>
      </w:r>
    </w:p>
    <w:p w14:paraId="08D1554A"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61C1B9E5" w14:textId="77777777" w:rsidR="005D0C51" w:rsidRDefault="005D0C51" w:rsidP="00EF6211">
      <w:pPr>
        <w:pStyle w:val="Heading2"/>
      </w:pPr>
      <w:r>
        <w:t>Tjänsteinteraktion</w:t>
      </w:r>
    </w:p>
    <w:p w14:paraId="60056101" w14:textId="77777777" w:rsidR="005D0C51" w:rsidRDefault="005D0C51" w:rsidP="005D0C51">
      <w:r>
        <w:t>RegisterTemporaryExtendedRevoke</w:t>
      </w:r>
    </w:p>
    <w:p w14:paraId="496742E6" w14:textId="77777777" w:rsidR="005D0C51" w:rsidRDefault="005D0C51" w:rsidP="00EF6211">
      <w:pPr>
        <w:pStyle w:val="Heading2"/>
      </w:pPr>
      <w:r>
        <w:t>Exempel</w:t>
      </w:r>
    </w:p>
    <w:p w14:paraId="197E3BBD"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1AC66E65" w14:textId="77777777" w:rsidR="005D0C51" w:rsidRDefault="005D0C51" w:rsidP="005D0C51">
      <w:r>
        <w:t>Följande XML visar strukturen på ett anrop till tjänsten.</w:t>
      </w:r>
    </w:p>
    <w:p w14:paraId="4985DD07" w14:textId="77777777" w:rsidR="005D0C51" w:rsidRPr="00E25B0E" w:rsidRDefault="005D0C51" w:rsidP="005D0C51">
      <w:r w:rsidRPr="00E25B0E">
        <w:rPr>
          <w:rFonts w:ascii="Consolas" w:eastAsia="Times New Roman" w:hAnsi="Consolas" w:cs="Consolas"/>
          <w:noProof w:val="0"/>
          <w:color w:val="0000FF"/>
          <w:sz w:val="16"/>
          <w:szCs w:val="16"/>
          <w:lang w:eastAsia="sv-SE"/>
        </w:rPr>
        <w:t>&lt;</w:t>
      </w:r>
      <w:r w:rsidRPr="00E25B0E">
        <w:rPr>
          <w:rFonts w:ascii="Consolas" w:eastAsia="Times New Roman" w:hAnsi="Consolas" w:cs="Consolas"/>
          <w:noProof w:val="0"/>
          <w:color w:val="A31515"/>
          <w:sz w:val="16"/>
          <w:szCs w:val="16"/>
          <w:lang w:eastAsia="sv-SE"/>
        </w:rPr>
        <w:t>ns0:RegisterTemporaryExtendedRevokeRequest</w:t>
      </w:r>
      <w:r w:rsidRPr="00E25B0E">
        <w:rPr>
          <w:rFonts w:ascii="Consolas" w:eastAsia="Times New Roman" w:hAnsi="Consolas" w:cs="Consolas"/>
          <w:noProof w:val="0"/>
          <w:color w:val="FF0000"/>
          <w:sz w:val="16"/>
          <w:szCs w:val="16"/>
          <w:lang w:eastAsia="sv-SE"/>
        </w:rPr>
        <w:t xml:space="preserve"> xmlns:ns0</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administration:RegisterTemporaryExtendedRevokeResponder: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1</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administration: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2</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gt;</w:t>
      </w:r>
    </w:p>
    <w:p w14:paraId="2F7D2232"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p>
    <w:p w14:paraId="6E95AB08"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p>
    <w:p w14:paraId="7ECF4E0F"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nd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ndDate</w:t>
      </w:r>
      <w:r w:rsidRPr="00336A84">
        <w:rPr>
          <w:rFonts w:ascii="Consolas" w:eastAsia="Times New Roman" w:hAnsi="Consolas" w:cs="Consolas"/>
          <w:noProof w:val="0"/>
          <w:color w:val="0000FF"/>
          <w:sz w:val="16"/>
          <w:szCs w:val="16"/>
          <w:lang w:val="en-US" w:eastAsia="sv-SE"/>
        </w:rPr>
        <w:t>&gt;</w:t>
      </w:r>
    </w:p>
    <w:p w14:paraId="71F294E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dForCareUni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dForCareUnitId</w:t>
      </w:r>
      <w:r w:rsidRPr="00336A84">
        <w:rPr>
          <w:rFonts w:ascii="Consolas" w:eastAsia="Times New Roman" w:hAnsi="Consolas" w:cs="Consolas"/>
          <w:noProof w:val="0"/>
          <w:color w:val="0000FF"/>
          <w:sz w:val="16"/>
          <w:szCs w:val="16"/>
          <w:lang w:val="en-US" w:eastAsia="sv-SE"/>
        </w:rPr>
        <w:t>&gt;</w:t>
      </w:r>
      <w:r w:rsidR="00684180">
        <w:rPr>
          <w:rFonts w:ascii="Consolas" w:eastAsia="Times New Roman" w:hAnsi="Consolas" w:cs="Consolas"/>
          <w:noProof w:val="0"/>
          <w:color w:val="0000FF"/>
          <w:sz w:val="16"/>
          <w:szCs w:val="16"/>
          <w:lang w:val="en-US" w:eastAsia="sv-SE"/>
        </w:rPr>
        <w:br/>
      </w:r>
      <w:r w:rsidR="00684180" w:rsidRPr="00336A84">
        <w:rPr>
          <w:rFonts w:ascii="Consolas" w:eastAsia="Times New Roman" w:hAnsi="Consolas" w:cs="Consolas"/>
          <w:noProof w:val="0"/>
          <w:color w:val="0000FF"/>
          <w:sz w:val="16"/>
          <w:szCs w:val="16"/>
          <w:lang w:val="en-US" w:eastAsia="sv-SE"/>
        </w:rPr>
        <w:t xml:space="preserve">&lt;!-- </w:t>
      </w:r>
      <w:r w:rsidR="00684180" w:rsidRPr="00336A84">
        <w:rPr>
          <w:rFonts w:ascii="Consolas" w:eastAsia="Times New Roman" w:hAnsi="Consolas" w:cs="Consolas"/>
          <w:noProof w:val="0"/>
          <w:color w:val="008000"/>
          <w:sz w:val="16"/>
          <w:szCs w:val="16"/>
          <w:lang w:val="en-US" w:eastAsia="sv-SE"/>
        </w:rPr>
        <w:t>Optional</w:t>
      </w:r>
      <w:r w:rsidR="00684180" w:rsidRPr="00336A84">
        <w:rPr>
          <w:rFonts w:ascii="Consolas" w:eastAsia="Times New Roman" w:hAnsi="Consolas" w:cs="Consolas"/>
          <w:noProof w:val="0"/>
          <w:color w:val="0000FF"/>
          <w:sz w:val="16"/>
          <w:szCs w:val="16"/>
          <w:lang w:val="en-US" w:eastAsia="sv-SE"/>
        </w:rPr>
        <w:t xml:space="preserve"> --&gt;</w:t>
      </w:r>
    </w:p>
    <w:p w14:paraId="02473AB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dFor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dForEmployeeId</w:t>
      </w:r>
      <w:r w:rsidRPr="00336A84">
        <w:rPr>
          <w:rFonts w:ascii="Consolas" w:eastAsia="Times New Roman" w:hAnsi="Consolas" w:cs="Consolas"/>
          <w:noProof w:val="0"/>
          <w:color w:val="0000FF"/>
          <w:sz w:val="16"/>
          <w:szCs w:val="16"/>
          <w:lang w:val="en-US" w:eastAsia="sv-SE"/>
        </w:rPr>
        <w:t>&gt;</w:t>
      </w:r>
    </w:p>
    <w:p w14:paraId="01A4150A"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Action</w:t>
      </w:r>
      <w:r w:rsidRPr="00336A84">
        <w:rPr>
          <w:rFonts w:ascii="Consolas" w:eastAsia="Times New Roman" w:hAnsi="Consolas" w:cs="Consolas"/>
          <w:noProof w:val="0"/>
          <w:color w:val="0000FF"/>
          <w:sz w:val="16"/>
          <w:szCs w:val="16"/>
          <w:lang w:val="en-US" w:eastAsia="sv-SE"/>
        </w:rPr>
        <w:t>&gt;</w:t>
      </w:r>
    </w:p>
    <w:p w14:paraId="0EC7C79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21411471"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lastRenderedPageBreak/>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58B9EDED"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6FE975F6"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A5F488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646EBECE"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79ADB8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AE472B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09123B9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1B85BB0C"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746579F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7406262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AF232A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288F23F0"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662892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D346446"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3DF7B9BB"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39D0EC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1B4CCBF3"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Action</w:t>
      </w:r>
      <w:r w:rsidRPr="00336A84">
        <w:rPr>
          <w:rFonts w:ascii="Consolas" w:eastAsia="Times New Roman" w:hAnsi="Consolas" w:cs="Consolas"/>
          <w:noProof w:val="0"/>
          <w:color w:val="0000FF"/>
          <w:sz w:val="16"/>
          <w:szCs w:val="16"/>
          <w:lang w:val="en-US" w:eastAsia="sv-SE"/>
        </w:rPr>
        <w:t>&gt;</w:t>
      </w:r>
    </w:p>
    <w:p w14:paraId="6C38F31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w:t>
      </w:r>
      <w:r w:rsidRPr="00336A84">
        <w:rPr>
          <w:rFonts w:ascii="Consolas" w:eastAsia="Times New Roman" w:hAnsi="Consolas" w:cs="Consolas"/>
          <w:noProof w:val="0"/>
          <w:color w:val="0000FF"/>
          <w:sz w:val="16"/>
          <w:szCs w:val="16"/>
          <w:lang w:val="en-US" w:eastAsia="sv-SE"/>
        </w:rPr>
        <w:t>&gt;</w:t>
      </w:r>
    </w:p>
    <w:p w14:paraId="5FD2433F"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06AA0D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Text</w:t>
      </w:r>
      <w:r w:rsidRPr="00336A84">
        <w:rPr>
          <w:rFonts w:ascii="Consolas" w:eastAsia="Times New Roman" w:hAnsi="Consolas" w:cs="Consolas"/>
          <w:noProof w:val="0"/>
          <w:color w:val="0000FF"/>
          <w:sz w:val="16"/>
          <w:szCs w:val="16"/>
          <w:lang w:val="en-US" w:eastAsia="sv-SE"/>
        </w:rPr>
        <w:t>&gt;</w:t>
      </w:r>
    </w:p>
    <w:p w14:paraId="35A8AFCC"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236CE33A"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ExtendedRevokeRequest</w:t>
      </w:r>
      <w:r w:rsidRPr="00336A84">
        <w:rPr>
          <w:rFonts w:ascii="Consolas" w:eastAsia="Times New Roman" w:hAnsi="Consolas" w:cs="Consolas"/>
          <w:noProof w:val="0"/>
          <w:color w:val="0000FF"/>
          <w:sz w:val="16"/>
          <w:szCs w:val="16"/>
          <w:lang w:val="en-US" w:eastAsia="sv-SE"/>
        </w:rPr>
        <w:t>&gt;</w:t>
      </w:r>
    </w:p>
    <w:p w14:paraId="2355F1CD"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332A151F" w14:textId="77777777" w:rsidR="005D0C51" w:rsidRDefault="005D0C51" w:rsidP="005D0C51">
      <w:r>
        <w:t>Följande XML visar strukturen på svarsmeddelandet från tjänsten.</w:t>
      </w:r>
    </w:p>
    <w:p w14:paraId="70792352" w14:textId="77777777" w:rsidR="005D0C51" w:rsidRPr="00E25B0E" w:rsidRDefault="005D0C51" w:rsidP="005D0C51">
      <w:r w:rsidRPr="00E25B0E">
        <w:rPr>
          <w:rFonts w:ascii="Consolas" w:eastAsia="Times New Roman" w:hAnsi="Consolas" w:cs="Consolas"/>
          <w:noProof w:val="0"/>
          <w:color w:val="0000FF"/>
          <w:sz w:val="16"/>
          <w:szCs w:val="16"/>
          <w:lang w:eastAsia="sv-SE"/>
        </w:rPr>
        <w:t>&lt;</w:t>
      </w:r>
      <w:r w:rsidRPr="00E25B0E">
        <w:rPr>
          <w:rFonts w:ascii="Consolas" w:eastAsia="Times New Roman" w:hAnsi="Consolas" w:cs="Consolas"/>
          <w:noProof w:val="0"/>
          <w:color w:val="A31515"/>
          <w:sz w:val="16"/>
          <w:szCs w:val="16"/>
          <w:lang w:eastAsia="sv-SE"/>
        </w:rPr>
        <w:t>ns0:RegisterTemporaryExtendedRevokeResponse</w:t>
      </w:r>
      <w:r w:rsidRPr="00E25B0E">
        <w:rPr>
          <w:rFonts w:ascii="Consolas" w:eastAsia="Times New Roman" w:hAnsi="Consolas" w:cs="Consolas"/>
          <w:noProof w:val="0"/>
          <w:color w:val="FF0000"/>
          <w:sz w:val="16"/>
          <w:szCs w:val="16"/>
          <w:lang w:eastAsia="sv-SE"/>
        </w:rPr>
        <w:t xml:space="preserve"> xmlns:ns0</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administration:RegisterTemporaryExtendedRevokeResponder: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1</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administration: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2</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gt;</w:t>
      </w:r>
    </w:p>
    <w:p w14:paraId="724CF18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ExtendedRevoke</w:t>
      </w:r>
      <w:r w:rsidRPr="00336A84">
        <w:rPr>
          <w:rFonts w:ascii="Consolas" w:eastAsia="Times New Roman" w:hAnsi="Consolas" w:cs="Consolas"/>
          <w:noProof w:val="0"/>
          <w:color w:val="0000FF"/>
          <w:sz w:val="16"/>
          <w:szCs w:val="16"/>
          <w:lang w:val="en-US" w:eastAsia="sv-SE"/>
        </w:rPr>
        <w:t>&gt;</w:t>
      </w:r>
    </w:p>
    <w:p w14:paraId="0CDBBCA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p>
    <w:p w14:paraId="64E184C5"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3AAF708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ExtendedRevoke</w:t>
      </w:r>
      <w:r w:rsidRPr="00336A84">
        <w:rPr>
          <w:rFonts w:ascii="Consolas" w:eastAsia="Times New Roman" w:hAnsi="Consolas" w:cs="Consolas"/>
          <w:noProof w:val="0"/>
          <w:color w:val="0000FF"/>
          <w:sz w:val="16"/>
          <w:szCs w:val="16"/>
          <w:lang w:val="en-US" w:eastAsia="sv-SE"/>
        </w:rPr>
        <w:t>&gt;</w:t>
      </w:r>
    </w:p>
    <w:p w14:paraId="777DBC24"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ExtendedRevokeResponse</w:t>
      </w:r>
      <w:r w:rsidRPr="00336A84">
        <w:rPr>
          <w:rFonts w:ascii="Consolas" w:eastAsia="Times New Roman" w:hAnsi="Consolas" w:cs="Consolas"/>
          <w:noProof w:val="0"/>
          <w:color w:val="0000FF"/>
          <w:sz w:val="16"/>
          <w:szCs w:val="16"/>
          <w:lang w:val="en-US" w:eastAsia="sv-SE"/>
        </w:rPr>
        <w:t>&gt;</w:t>
      </w:r>
    </w:p>
    <w:p w14:paraId="2DA7B900" w14:textId="77777777" w:rsidR="00A812C1" w:rsidRDefault="00A812C1" w:rsidP="00A812C1">
      <w:pPr>
        <w:pStyle w:val="Heading1"/>
      </w:pPr>
      <w:bookmarkStart w:id="19" w:name="_Toc398629094"/>
      <w:r>
        <w:lastRenderedPageBreak/>
        <w:t>CancelTemporaryExtendedRevoke</w:t>
      </w:r>
      <w:bookmarkEnd w:id="19"/>
    </w:p>
    <w:p w14:paraId="1670FBA9" w14:textId="77777777" w:rsidR="00A812C1" w:rsidRDefault="00A812C1" w:rsidP="00A812C1">
      <w:r>
        <w:t>Tjänst som återkallar en tillfällig hävning i den lokala spärrtjänsten, om den tillfälliga hävningen finns. Denna återkallning kan inte återtas.</w:t>
      </w:r>
    </w:p>
    <w:p w14:paraId="077340E3" w14:textId="77777777" w:rsidR="00A812C1" w:rsidRDefault="00A812C1" w:rsidP="00A812C1"/>
    <w:p w14:paraId="6B8D0AAC" w14:textId="77777777" w:rsidR="00A812C1" w:rsidRDefault="00A812C1" w:rsidP="00A812C1">
      <w:r>
        <w:t>Tjänsten avregistrerar även den tillfälliga hävningen på nationell nivå.</w:t>
      </w:r>
    </w:p>
    <w:p w14:paraId="1CDF49E5" w14:textId="77777777" w:rsidR="00A812C1" w:rsidRDefault="00A812C1" w:rsidP="00A812C1"/>
    <w:p w14:paraId="3D228EC3" w14:textId="77777777" w:rsidR="00A812C1" w:rsidRDefault="00A812C1" w:rsidP="00A812C1">
      <w:r>
        <w:t>Tjänsten realiseras på lokal nivå.</w:t>
      </w:r>
    </w:p>
    <w:p w14:paraId="71CBADFF" w14:textId="77777777" w:rsidR="00A812C1" w:rsidRDefault="00A812C1" w:rsidP="00EF6211">
      <w:pPr>
        <w:pStyle w:val="Heading2"/>
      </w:pPr>
      <w:r>
        <w:t>Frivillighet</w:t>
      </w:r>
    </w:p>
    <w:p w14:paraId="2DDF03B4" w14:textId="77777777" w:rsidR="00A812C1" w:rsidRDefault="00A812C1" w:rsidP="00A812C1">
      <w:r>
        <w:t>Frivillig.</w:t>
      </w:r>
    </w:p>
    <w:p w14:paraId="5F9DD1CD" w14:textId="77777777" w:rsidR="00A812C1" w:rsidRDefault="00A812C1" w:rsidP="00EF6211">
      <w:pPr>
        <w:pStyle w:val="Heading2"/>
      </w:pPr>
      <w:r>
        <w:t>Version</w:t>
      </w:r>
    </w:p>
    <w:p w14:paraId="44869544" w14:textId="77777777" w:rsidR="00A812C1" w:rsidRDefault="00A812C1" w:rsidP="00A812C1">
      <w:r>
        <w:t>2.0</w:t>
      </w:r>
    </w:p>
    <w:p w14:paraId="7A192BD7" w14:textId="77777777" w:rsidR="00A812C1" w:rsidRDefault="00A812C1" w:rsidP="00EF6211">
      <w:pPr>
        <w:pStyle w:val="Heading2"/>
      </w:pPr>
      <w:r>
        <w:t>SLA-krav</w:t>
      </w:r>
    </w:p>
    <w:p w14:paraId="32B3C4A7" w14:textId="77777777" w:rsidR="00A812C1" w:rsidRDefault="00A812C1" w:rsidP="00A812C1"/>
    <w:tbl>
      <w:tblPr>
        <w:tblStyle w:val="TableGrid"/>
        <w:tblW w:w="9100" w:type="dxa"/>
        <w:tblLayout w:type="fixed"/>
        <w:tblLook w:val="04A0" w:firstRow="1" w:lastRow="0" w:firstColumn="1" w:lastColumn="0" w:noHBand="0" w:noVBand="1"/>
      </w:tblPr>
      <w:tblGrid>
        <w:gridCol w:w="2170"/>
        <w:gridCol w:w="3599"/>
        <w:gridCol w:w="3331"/>
      </w:tblGrid>
      <w:tr w:rsidR="00A812C1" w14:paraId="6E4F04B8" w14:textId="77777777" w:rsidTr="00E73B8F">
        <w:trPr>
          <w:trHeight w:val="384"/>
        </w:trPr>
        <w:tc>
          <w:tcPr>
            <w:tcW w:w="2400" w:type="dxa"/>
            <w:shd w:val="clear" w:color="auto" w:fill="D9D9D9" w:themeFill="background1" w:themeFillShade="D9"/>
            <w:vAlign w:val="bottom"/>
          </w:tcPr>
          <w:p w14:paraId="358C03B9" w14:textId="77777777" w:rsidR="00A812C1" w:rsidRDefault="00A812C1" w:rsidP="00E73B8F">
            <w:pPr>
              <w:rPr>
                <w:b/>
              </w:rPr>
            </w:pPr>
            <w:r>
              <w:rPr>
                <w:b/>
              </w:rPr>
              <w:t>Kategori</w:t>
            </w:r>
          </w:p>
        </w:tc>
        <w:tc>
          <w:tcPr>
            <w:tcW w:w="4000" w:type="dxa"/>
            <w:shd w:val="clear" w:color="auto" w:fill="D9D9D9" w:themeFill="background1" w:themeFillShade="D9"/>
            <w:vAlign w:val="bottom"/>
          </w:tcPr>
          <w:p w14:paraId="5777ADDE" w14:textId="77777777" w:rsidR="00A812C1" w:rsidRDefault="00A812C1" w:rsidP="00E73B8F">
            <w:pPr>
              <w:rPr>
                <w:b/>
              </w:rPr>
            </w:pPr>
            <w:r>
              <w:rPr>
                <w:b/>
              </w:rPr>
              <w:t>Värde</w:t>
            </w:r>
          </w:p>
        </w:tc>
        <w:tc>
          <w:tcPr>
            <w:tcW w:w="3700" w:type="dxa"/>
            <w:shd w:val="clear" w:color="auto" w:fill="D9D9D9" w:themeFill="background1" w:themeFillShade="D9"/>
            <w:vAlign w:val="bottom"/>
          </w:tcPr>
          <w:p w14:paraId="2555F970" w14:textId="77777777" w:rsidR="00A812C1" w:rsidRDefault="00A812C1" w:rsidP="00E73B8F">
            <w:pPr>
              <w:rPr>
                <w:b/>
              </w:rPr>
            </w:pPr>
            <w:r>
              <w:rPr>
                <w:b/>
              </w:rPr>
              <w:t>Kommentar</w:t>
            </w:r>
          </w:p>
        </w:tc>
      </w:tr>
      <w:tr w:rsidR="00A812C1" w14:paraId="4C51152F" w14:textId="77777777" w:rsidTr="00E73B8F">
        <w:tc>
          <w:tcPr>
            <w:tcW w:w="2400" w:type="dxa"/>
          </w:tcPr>
          <w:p w14:paraId="6874E82C" w14:textId="77777777" w:rsidR="00A812C1" w:rsidRDefault="00A812C1" w:rsidP="00E73B8F">
            <w:r>
              <w:t>Svarstid</w:t>
            </w:r>
          </w:p>
        </w:tc>
        <w:tc>
          <w:tcPr>
            <w:tcW w:w="4000" w:type="dxa"/>
          </w:tcPr>
          <w:p w14:paraId="67FBDE63" w14:textId="77777777" w:rsidR="00A812C1" w:rsidRDefault="00A812C1" w:rsidP="00E73B8F"/>
        </w:tc>
        <w:tc>
          <w:tcPr>
            <w:tcW w:w="3700" w:type="dxa"/>
          </w:tcPr>
          <w:p w14:paraId="448F6637" w14:textId="77777777" w:rsidR="00A812C1" w:rsidRDefault="00A812C1" w:rsidP="00E73B8F"/>
        </w:tc>
      </w:tr>
      <w:tr w:rsidR="00A812C1" w14:paraId="2890E93A" w14:textId="77777777" w:rsidTr="00E73B8F">
        <w:tc>
          <w:tcPr>
            <w:tcW w:w="2400" w:type="dxa"/>
          </w:tcPr>
          <w:p w14:paraId="5DA697AB" w14:textId="77777777" w:rsidR="00A812C1" w:rsidRDefault="00A812C1" w:rsidP="00E73B8F">
            <w:r>
              <w:t>Tillgänglighet</w:t>
            </w:r>
          </w:p>
        </w:tc>
        <w:tc>
          <w:tcPr>
            <w:tcW w:w="4000" w:type="dxa"/>
          </w:tcPr>
          <w:p w14:paraId="5B157507" w14:textId="77777777" w:rsidR="00A812C1" w:rsidRDefault="00A812C1" w:rsidP="00E73B8F"/>
        </w:tc>
        <w:tc>
          <w:tcPr>
            <w:tcW w:w="3700" w:type="dxa"/>
          </w:tcPr>
          <w:p w14:paraId="61377BB0" w14:textId="77777777" w:rsidR="00A812C1" w:rsidRDefault="00A812C1" w:rsidP="00E73B8F"/>
        </w:tc>
      </w:tr>
      <w:tr w:rsidR="00A812C1" w14:paraId="586F7660" w14:textId="77777777" w:rsidTr="00E73B8F">
        <w:tc>
          <w:tcPr>
            <w:tcW w:w="2400" w:type="dxa"/>
          </w:tcPr>
          <w:p w14:paraId="5A502B30" w14:textId="77777777" w:rsidR="00A812C1" w:rsidRDefault="00A812C1" w:rsidP="00E73B8F">
            <w:r>
              <w:t>Last</w:t>
            </w:r>
          </w:p>
        </w:tc>
        <w:tc>
          <w:tcPr>
            <w:tcW w:w="4000" w:type="dxa"/>
          </w:tcPr>
          <w:p w14:paraId="5095B777" w14:textId="77777777" w:rsidR="00A812C1" w:rsidRDefault="00A812C1" w:rsidP="00E73B8F"/>
        </w:tc>
        <w:tc>
          <w:tcPr>
            <w:tcW w:w="3700" w:type="dxa"/>
          </w:tcPr>
          <w:p w14:paraId="1AAC20B5" w14:textId="77777777" w:rsidR="00A812C1" w:rsidRDefault="00A812C1" w:rsidP="00E73B8F"/>
        </w:tc>
      </w:tr>
      <w:tr w:rsidR="00A812C1" w14:paraId="60B63504" w14:textId="77777777" w:rsidTr="00E73B8F">
        <w:tc>
          <w:tcPr>
            <w:tcW w:w="2400" w:type="dxa"/>
          </w:tcPr>
          <w:p w14:paraId="471D2AAC" w14:textId="77777777" w:rsidR="00A812C1" w:rsidRDefault="00A812C1" w:rsidP="00E73B8F">
            <w:r>
              <w:t>Aktualitet</w:t>
            </w:r>
          </w:p>
        </w:tc>
        <w:tc>
          <w:tcPr>
            <w:tcW w:w="4000" w:type="dxa"/>
          </w:tcPr>
          <w:p w14:paraId="44FAF49B" w14:textId="77777777" w:rsidR="00A812C1" w:rsidRDefault="00A812C1" w:rsidP="00E73B8F">
            <w:r>
              <w:t>Tjänsten garanterar att registrering av återkallan skett då anropet genomförts utan fel.</w:t>
            </w:r>
          </w:p>
          <w:p w14:paraId="6A86BC44" w14:textId="77777777" w:rsidR="00A812C1" w:rsidRDefault="00A812C1" w:rsidP="00E73B8F">
            <w:r>
              <w:t xml:space="preserve">Tjänsten garanterar även att registrering av återkallan skett på nationell nivå då anropet genomförts utan fel om anroparen har begärt det. I annat fall meddelas ej anroparen status på nationell registrering. </w:t>
            </w:r>
          </w:p>
          <w:p w14:paraId="4DF1745D" w14:textId="77777777" w:rsidR="00A812C1" w:rsidRDefault="00A812C1" w:rsidP="00E73B8F"/>
          <w:p w14:paraId="4309F0B2" w14:textId="77777777" w:rsidR="00A812C1" w:rsidRDefault="00A812C1" w:rsidP="00E73B8F">
            <w:r>
              <w:t>Det är tjänstens ansvar att förmedla registreringen vidare till den nationella instansen. Detta skall ske så snart som möjligt (synkront), eller med upprepade försök om eventuella problem uppstår.</w:t>
            </w:r>
          </w:p>
        </w:tc>
        <w:tc>
          <w:tcPr>
            <w:tcW w:w="3700" w:type="dxa"/>
          </w:tcPr>
          <w:p w14:paraId="6F63BF7E" w14:textId="77777777" w:rsidR="00A812C1" w:rsidRDefault="00A812C1" w:rsidP="00E73B8F"/>
        </w:tc>
      </w:tr>
    </w:tbl>
    <w:p w14:paraId="491CB830" w14:textId="77777777" w:rsidR="00A812C1" w:rsidRDefault="00A812C1" w:rsidP="00EF6211">
      <w:pPr>
        <w:pStyle w:val="Heading2"/>
      </w:pPr>
      <w:r>
        <w:t>Fältregler</w:t>
      </w:r>
    </w:p>
    <w:p w14:paraId="6DD2EC31"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1497EBE2" w14:textId="77777777" w:rsidTr="00E73B8F">
        <w:trPr>
          <w:trHeight w:val="384"/>
        </w:trPr>
        <w:tc>
          <w:tcPr>
            <w:tcW w:w="2800" w:type="dxa"/>
            <w:shd w:val="clear" w:color="auto" w:fill="D9D9D9" w:themeFill="background1" w:themeFillShade="D9"/>
            <w:vAlign w:val="bottom"/>
          </w:tcPr>
          <w:p w14:paraId="4FBBFD13" w14:textId="77777777" w:rsidR="00A812C1" w:rsidRDefault="00A812C1" w:rsidP="00E73B8F">
            <w:pPr>
              <w:rPr>
                <w:b/>
              </w:rPr>
            </w:pPr>
            <w:r>
              <w:rPr>
                <w:b/>
              </w:rPr>
              <w:t>Namn</w:t>
            </w:r>
          </w:p>
        </w:tc>
        <w:tc>
          <w:tcPr>
            <w:tcW w:w="2000" w:type="dxa"/>
            <w:shd w:val="clear" w:color="auto" w:fill="D9D9D9" w:themeFill="background1" w:themeFillShade="D9"/>
            <w:vAlign w:val="bottom"/>
          </w:tcPr>
          <w:p w14:paraId="79E8A3AE" w14:textId="77777777" w:rsidR="00A812C1" w:rsidRDefault="00A812C1" w:rsidP="00E73B8F">
            <w:pPr>
              <w:rPr>
                <w:b/>
              </w:rPr>
            </w:pPr>
            <w:r>
              <w:rPr>
                <w:b/>
              </w:rPr>
              <w:t>Datatyp</w:t>
            </w:r>
          </w:p>
        </w:tc>
        <w:tc>
          <w:tcPr>
            <w:tcW w:w="4000" w:type="dxa"/>
            <w:shd w:val="clear" w:color="auto" w:fill="D9D9D9" w:themeFill="background1" w:themeFillShade="D9"/>
            <w:vAlign w:val="bottom"/>
          </w:tcPr>
          <w:p w14:paraId="6CDC4BFC"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5A5BF376" w14:textId="77777777" w:rsidR="00A812C1" w:rsidRDefault="00A812C1" w:rsidP="00E73B8F">
            <w:pPr>
              <w:rPr>
                <w:b/>
              </w:rPr>
            </w:pPr>
            <w:r>
              <w:rPr>
                <w:b/>
              </w:rPr>
              <w:t>Kardinalitet</w:t>
            </w:r>
          </w:p>
        </w:tc>
      </w:tr>
      <w:tr w:rsidR="00A812C1" w14:paraId="62A87064" w14:textId="77777777" w:rsidTr="00E73B8F">
        <w:tc>
          <w:tcPr>
            <w:tcW w:w="2800" w:type="dxa"/>
            <w:shd w:val="clear" w:color="auto" w:fill="F9F9F9" w:themeFill="background1" w:themeFillShade="F9"/>
            <w:vAlign w:val="bottom"/>
          </w:tcPr>
          <w:p w14:paraId="2340F3CD" w14:textId="77777777" w:rsidR="00A812C1" w:rsidRDefault="00A812C1" w:rsidP="00E73B8F">
            <w:pPr>
              <w:rPr>
                <w:b/>
              </w:rPr>
            </w:pPr>
            <w:r>
              <w:rPr>
                <w:b/>
                <w:i/>
              </w:rPr>
              <w:t>Begäran</w:t>
            </w:r>
          </w:p>
        </w:tc>
        <w:tc>
          <w:tcPr>
            <w:tcW w:w="2000" w:type="dxa"/>
            <w:shd w:val="clear" w:color="auto" w:fill="F9F9F9" w:themeFill="background1" w:themeFillShade="F9"/>
            <w:vAlign w:val="bottom"/>
          </w:tcPr>
          <w:p w14:paraId="0DD5C9E1" w14:textId="77777777" w:rsidR="00A812C1" w:rsidRDefault="00A812C1" w:rsidP="00E73B8F">
            <w:pPr>
              <w:rPr>
                <w:b/>
              </w:rPr>
            </w:pPr>
          </w:p>
        </w:tc>
        <w:tc>
          <w:tcPr>
            <w:tcW w:w="4000" w:type="dxa"/>
            <w:shd w:val="clear" w:color="auto" w:fill="F9F9F9" w:themeFill="background1" w:themeFillShade="F9"/>
            <w:vAlign w:val="bottom"/>
          </w:tcPr>
          <w:p w14:paraId="5DAE7E60" w14:textId="77777777" w:rsidR="00A812C1" w:rsidRDefault="00A812C1" w:rsidP="00E73B8F">
            <w:pPr>
              <w:rPr>
                <w:b/>
              </w:rPr>
            </w:pPr>
          </w:p>
        </w:tc>
        <w:tc>
          <w:tcPr>
            <w:tcW w:w="1300" w:type="dxa"/>
            <w:shd w:val="clear" w:color="auto" w:fill="F9F9F9" w:themeFill="background1" w:themeFillShade="F9"/>
            <w:vAlign w:val="bottom"/>
          </w:tcPr>
          <w:p w14:paraId="0A330737" w14:textId="77777777" w:rsidR="00A812C1" w:rsidRDefault="00A812C1" w:rsidP="00E73B8F">
            <w:pPr>
              <w:rPr>
                <w:b/>
              </w:rPr>
            </w:pPr>
          </w:p>
        </w:tc>
      </w:tr>
      <w:tr w:rsidR="00A812C1" w14:paraId="32F5E542" w14:textId="77777777" w:rsidTr="00E73B8F">
        <w:tc>
          <w:tcPr>
            <w:tcW w:w="2800" w:type="dxa"/>
          </w:tcPr>
          <w:p w14:paraId="72EC9AFF" w14:textId="77777777" w:rsidR="00A812C1" w:rsidRDefault="00A812C1" w:rsidP="00E73B8F">
            <w:r>
              <w:t>temporaryRevokeId</w:t>
            </w:r>
          </w:p>
        </w:tc>
        <w:tc>
          <w:tcPr>
            <w:tcW w:w="2000" w:type="dxa"/>
          </w:tcPr>
          <w:p w14:paraId="7A030D56" w14:textId="77777777" w:rsidR="00A812C1" w:rsidRDefault="00A812C1" w:rsidP="00E73B8F">
            <w:r>
              <w:t>blocking:Id</w:t>
            </w:r>
          </w:p>
        </w:tc>
        <w:tc>
          <w:tcPr>
            <w:tcW w:w="4000" w:type="dxa"/>
          </w:tcPr>
          <w:p w14:paraId="6223A13D" w14:textId="77777777" w:rsidR="00A812C1" w:rsidRDefault="00A812C1" w:rsidP="00E73B8F">
            <w:r>
              <w:t>Identifierare för den tillfälliga hävning som skall återkallas.</w:t>
            </w:r>
          </w:p>
        </w:tc>
        <w:tc>
          <w:tcPr>
            <w:tcW w:w="1300" w:type="dxa"/>
          </w:tcPr>
          <w:p w14:paraId="0BED8AE3" w14:textId="77777777" w:rsidR="00A812C1" w:rsidRDefault="00A812C1" w:rsidP="00E73B8F">
            <w:r>
              <w:t>1..1</w:t>
            </w:r>
          </w:p>
        </w:tc>
      </w:tr>
      <w:tr w:rsidR="00A812C1" w14:paraId="1E232BFE" w14:textId="77777777" w:rsidTr="00E73B8F">
        <w:tc>
          <w:tcPr>
            <w:tcW w:w="2800" w:type="dxa"/>
          </w:tcPr>
          <w:p w14:paraId="1E68D0B2" w14:textId="77777777" w:rsidR="00A812C1" w:rsidRDefault="00A812C1" w:rsidP="00E73B8F">
            <w:r>
              <w:t>cancellationInfo</w:t>
            </w:r>
          </w:p>
        </w:tc>
        <w:tc>
          <w:tcPr>
            <w:tcW w:w="2000" w:type="dxa"/>
          </w:tcPr>
          <w:p w14:paraId="361B0D96" w14:textId="77777777" w:rsidR="00A812C1" w:rsidRDefault="00A812C1" w:rsidP="00E73B8F">
            <w:r>
              <w:t>blocking:Action</w:t>
            </w:r>
          </w:p>
        </w:tc>
        <w:tc>
          <w:tcPr>
            <w:tcW w:w="4000" w:type="dxa"/>
          </w:tcPr>
          <w:p w14:paraId="46E513ED" w14:textId="77777777" w:rsidR="00A812C1" w:rsidRDefault="00A812C1" w:rsidP="00E73B8F">
            <w:r>
              <w:t>Identifierar de personer som begärt och hävt den tillfälliga hävningen samt tidpunkter för dessa.</w:t>
            </w:r>
          </w:p>
        </w:tc>
        <w:tc>
          <w:tcPr>
            <w:tcW w:w="1300" w:type="dxa"/>
          </w:tcPr>
          <w:p w14:paraId="5D3A3C2B" w14:textId="77777777" w:rsidR="00A812C1" w:rsidRDefault="00A812C1" w:rsidP="00E73B8F">
            <w:r>
              <w:t>1..1</w:t>
            </w:r>
          </w:p>
        </w:tc>
      </w:tr>
      <w:tr w:rsidR="00A812C1" w14:paraId="6EBAF19C" w14:textId="77777777" w:rsidTr="00E73B8F">
        <w:tc>
          <w:tcPr>
            <w:tcW w:w="2800" w:type="dxa"/>
          </w:tcPr>
          <w:p w14:paraId="465B781B" w14:textId="77777777" w:rsidR="00A812C1" w:rsidRDefault="00A812C1" w:rsidP="00E73B8F">
            <w:r>
              <w:t>cancelReasonText</w:t>
            </w:r>
          </w:p>
        </w:tc>
        <w:tc>
          <w:tcPr>
            <w:tcW w:w="2000" w:type="dxa"/>
          </w:tcPr>
          <w:p w14:paraId="3E1B6C90" w14:textId="77777777" w:rsidR="00A812C1" w:rsidRDefault="00A812C1" w:rsidP="00E73B8F">
            <w:r>
              <w:t>blocking:ReasonText</w:t>
            </w:r>
          </w:p>
        </w:tc>
        <w:tc>
          <w:tcPr>
            <w:tcW w:w="4000" w:type="dxa"/>
          </w:tcPr>
          <w:p w14:paraId="3D20B877" w14:textId="77777777" w:rsidR="00A812C1" w:rsidRDefault="00A812C1" w:rsidP="00E73B8F">
            <w:r>
              <w:t>Ej obligatorisk, kompletterande text för orsak till makuleringen.</w:t>
            </w:r>
          </w:p>
        </w:tc>
        <w:tc>
          <w:tcPr>
            <w:tcW w:w="1300" w:type="dxa"/>
          </w:tcPr>
          <w:p w14:paraId="2B517324" w14:textId="77777777" w:rsidR="00A812C1" w:rsidRDefault="00A812C1" w:rsidP="00E73B8F">
            <w:r>
              <w:t>0..1</w:t>
            </w:r>
          </w:p>
        </w:tc>
      </w:tr>
      <w:tr w:rsidR="00A812C1" w14:paraId="1318422A" w14:textId="77777777" w:rsidTr="00E73B8F">
        <w:tc>
          <w:tcPr>
            <w:tcW w:w="2800" w:type="dxa"/>
          </w:tcPr>
          <w:p w14:paraId="14D3DD18" w14:textId="77777777" w:rsidR="00A812C1" w:rsidRDefault="00A812C1" w:rsidP="00E73B8F">
            <w:r>
              <w:t>replicationTimeout</w:t>
            </w:r>
          </w:p>
        </w:tc>
        <w:tc>
          <w:tcPr>
            <w:tcW w:w="2000" w:type="dxa"/>
          </w:tcPr>
          <w:p w14:paraId="1ED59918" w14:textId="77777777" w:rsidR="00A812C1" w:rsidRDefault="00A812C1" w:rsidP="00E73B8F">
            <w:r>
              <w:t>xs:int</w:t>
            </w:r>
          </w:p>
        </w:tc>
        <w:tc>
          <w:tcPr>
            <w:tcW w:w="4000" w:type="dxa"/>
          </w:tcPr>
          <w:p w14:paraId="035EEA1D" w14:textId="77777777" w:rsidR="00A812C1" w:rsidRDefault="00A812C1" w:rsidP="00E73B8F">
            <w:r>
              <w:t xml:space="preserve">Anger hur replikering till nationell spärrtjänst ska ske. </w:t>
            </w:r>
          </w:p>
          <w:p w14:paraId="6B481D72" w14:textId="77777777" w:rsidR="00A812C1" w:rsidRDefault="00A812C1" w:rsidP="00E73B8F">
            <w:r>
              <w:lastRenderedPageBreak/>
              <w:t>-   Om -1 anges kommer anropet att vänta på att replikering är utförd innan det avslutas eller om ws anropet gör timeout. Anropet kommer då att misslyckas.</w:t>
            </w:r>
          </w:p>
          <w:p w14:paraId="489E801F" w14:textId="77777777" w:rsidR="00A812C1" w:rsidRDefault="00A812C1" w:rsidP="00E73B8F">
            <w:r>
              <w:t>-   Om 0 anges kommer anropet att avslutas direkt och replikering sker asynkront så snabbt som möjligt.</w:t>
            </w:r>
          </w:p>
          <w:p w14:paraId="03A5F9B6" w14:textId="77777777" w:rsidR="00A812C1" w:rsidRDefault="00A812C1" w:rsidP="00E73B8F">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1169636F" w14:textId="77777777" w:rsidR="00A812C1" w:rsidRDefault="00A812C1" w:rsidP="00E73B8F">
            <w:r>
              <w:lastRenderedPageBreak/>
              <w:t>1..1</w:t>
            </w:r>
          </w:p>
        </w:tc>
      </w:tr>
      <w:tr w:rsidR="00A812C1" w14:paraId="7ADE7E12" w14:textId="77777777" w:rsidTr="00E73B8F">
        <w:tc>
          <w:tcPr>
            <w:tcW w:w="2800" w:type="dxa"/>
            <w:shd w:val="clear" w:color="auto" w:fill="F9F9F9" w:themeFill="background1" w:themeFillShade="F9"/>
            <w:vAlign w:val="bottom"/>
          </w:tcPr>
          <w:p w14:paraId="24AEF883" w14:textId="77777777" w:rsidR="00A812C1" w:rsidRDefault="00A812C1" w:rsidP="00E73B8F">
            <w:pPr>
              <w:rPr>
                <w:b/>
              </w:rPr>
            </w:pPr>
            <w:r>
              <w:rPr>
                <w:b/>
                <w:i/>
              </w:rPr>
              <w:lastRenderedPageBreak/>
              <w:t>Svar</w:t>
            </w:r>
          </w:p>
        </w:tc>
        <w:tc>
          <w:tcPr>
            <w:tcW w:w="2000" w:type="dxa"/>
            <w:shd w:val="clear" w:color="auto" w:fill="F9F9F9" w:themeFill="background1" w:themeFillShade="F9"/>
            <w:vAlign w:val="bottom"/>
          </w:tcPr>
          <w:p w14:paraId="6780765B" w14:textId="77777777" w:rsidR="00A812C1" w:rsidRDefault="00A812C1" w:rsidP="00E73B8F">
            <w:pPr>
              <w:rPr>
                <w:b/>
              </w:rPr>
            </w:pPr>
          </w:p>
        </w:tc>
        <w:tc>
          <w:tcPr>
            <w:tcW w:w="4000" w:type="dxa"/>
            <w:shd w:val="clear" w:color="auto" w:fill="F9F9F9" w:themeFill="background1" w:themeFillShade="F9"/>
            <w:vAlign w:val="bottom"/>
          </w:tcPr>
          <w:p w14:paraId="464966D0" w14:textId="77777777" w:rsidR="00A812C1" w:rsidRDefault="00A812C1" w:rsidP="00E73B8F">
            <w:pPr>
              <w:rPr>
                <w:b/>
              </w:rPr>
            </w:pPr>
          </w:p>
        </w:tc>
        <w:tc>
          <w:tcPr>
            <w:tcW w:w="1300" w:type="dxa"/>
            <w:shd w:val="clear" w:color="auto" w:fill="F9F9F9" w:themeFill="background1" w:themeFillShade="F9"/>
            <w:vAlign w:val="bottom"/>
          </w:tcPr>
          <w:p w14:paraId="08FA06AB" w14:textId="77777777" w:rsidR="00A812C1" w:rsidRDefault="00A812C1" w:rsidP="00E73B8F">
            <w:pPr>
              <w:rPr>
                <w:b/>
              </w:rPr>
            </w:pPr>
          </w:p>
        </w:tc>
      </w:tr>
      <w:tr w:rsidR="00A812C1" w14:paraId="2C0A5353" w14:textId="77777777" w:rsidTr="00E73B8F">
        <w:tc>
          <w:tcPr>
            <w:tcW w:w="2800" w:type="dxa"/>
          </w:tcPr>
          <w:p w14:paraId="44978255" w14:textId="77777777" w:rsidR="00A812C1" w:rsidRDefault="00A812C1" w:rsidP="00E73B8F">
            <w:r>
              <w:t>cancelTemporaryExtendedRevoke</w:t>
            </w:r>
          </w:p>
        </w:tc>
        <w:tc>
          <w:tcPr>
            <w:tcW w:w="2000" w:type="dxa"/>
          </w:tcPr>
          <w:p w14:paraId="036FD238" w14:textId="77777777" w:rsidR="00A812C1" w:rsidRDefault="00A812C1" w:rsidP="00E73B8F">
            <w:r>
              <w:t>blocking:Result</w:t>
            </w:r>
          </w:p>
        </w:tc>
        <w:tc>
          <w:tcPr>
            <w:tcW w:w="4000" w:type="dxa"/>
          </w:tcPr>
          <w:p w14:paraId="73E071ED" w14:textId="77777777" w:rsidR="00A812C1" w:rsidRDefault="00A812C1" w:rsidP="00E73B8F">
            <w:r>
              <w:t>Status för om operationen lyckades eller inte.</w:t>
            </w:r>
          </w:p>
        </w:tc>
        <w:tc>
          <w:tcPr>
            <w:tcW w:w="1300" w:type="dxa"/>
          </w:tcPr>
          <w:p w14:paraId="047F8B29" w14:textId="77777777" w:rsidR="00A812C1" w:rsidRDefault="00A812C1" w:rsidP="00E73B8F">
            <w:r>
              <w:t>1..1</w:t>
            </w:r>
          </w:p>
        </w:tc>
      </w:tr>
    </w:tbl>
    <w:p w14:paraId="232B702B" w14:textId="77777777" w:rsidR="00A812C1" w:rsidRDefault="00A812C1" w:rsidP="00EF6211">
      <w:pPr>
        <w:pStyle w:val="Heading2"/>
      </w:pPr>
      <w:r>
        <w:t>Regler</w:t>
      </w:r>
    </w:p>
    <w:p w14:paraId="547AF35E" w14:textId="77777777" w:rsidR="00A812C1" w:rsidRDefault="00A812C1" w:rsidP="00A812C1">
      <w:r>
        <w:t>Tjänsten skall åtkomstkontrollera om tjänstekonsumenten har behörighet till den vårdgivare som spärren gäller för. Om behörighet saknas till vårdgivarens spärrar, nekas anropet (med tillhörande felkod ACCESSDENIED).</w:t>
      </w:r>
    </w:p>
    <w:p w14:paraId="0BD73D82" w14:textId="77777777" w:rsidR="00A812C1" w:rsidRDefault="00A812C1" w:rsidP="00EF6211">
      <w:pPr>
        <w:pStyle w:val="Heading2"/>
      </w:pPr>
      <w:r>
        <w:t>Tjänsteinteraktion</w:t>
      </w:r>
    </w:p>
    <w:p w14:paraId="5B5F6E54" w14:textId="77777777" w:rsidR="00A812C1" w:rsidRDefault="00A812C1" w:rsidP="00A812C1">
      <w:r>
        <w:t>CancelTemporaryExtendedRevoke</w:t>
      </w:r>
    </w:p>
    <w:p w14:paraId="77187F01" w14:textId="77777777" w:rsidR="00A812C1" w:rsidRDefault="00A812C1" w:rsidP="00EF6211">
      <w:pPr>
        <w:pStyle w:val="Heading2"/>
      </w:pPr>
      <w:r>
        <w:t>Exempel</w:t>
      </w:r>
    </w:p>
    <w:p w14:paraId="01CD3830"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Exempel på anrop</w:t>
      </w:r>
    </w:p>
    <w:p w14:paraId="38F12F6D" w14:textId="77777777" w:rsidR="00A812C1" w:rsidRDefault="00A812C1" w:rsidP="00A812C1">
      <w:r>
        <w:t>Följande XML visar strukturen på ett anrop till tjänsten.</w:t>
      </w:r>
    </w:p>
    <w:p w14:paraId="17B545F7" w14:textId="77777777" w:rsidR="00A812C1" w:rsidRPr="00E25B0E" w:rsidRDefault="00A812C1" w:rsidP="00A812C1">
      <w:r w:rsidRPr="00E25B0E">
        <w:rPr>
          <w:rFonts w:ascii="Consolas" w:eastAsia="Times New Roman" w:hAnsi="Consolas" w:cs="Consolas"/>
          <w:noProof w:val="0"/>
          <w:color w:val="0000FF"/>
          <w:sz w:val="16"/>
          <w:szCs w:val="16"/>
          <w:lang w:eastAsia="sv-SE"/>
        </w:rPr>
        <w:t>&lt;</w:t>
      </w:r>
      <w:r w:rsidRPr="00E25B0E">
        <w:rPr>
          <w:rFonts w:ascii="Consolas" w:eastAsia="Times New Roman" w:hAnsi="Consolas" w:cs="Consolas"/>
          <w:noProof w:val="0"/>
          <w:color w:val="A31515"/>
          <w:sz w:val="16"/>
          <w:szCs w:val="16"/>
          <w:lang w:eastAsia="sv-SE"/>
        </w:rPr>
        <w:t>ns0:CancelTemporaryExtendedRevokeRequest</w:t>
      </w:r>
      <w:r w:rsidRPr="00E25B0E">
        <w:rPr>
          <w:rFonts w:ascii="Consolas" w:eastAsia="Times New Roman" w:hAnsi="Consolas" w:cs="Consolas"/>
          <w:noProof w:val="0"/>
          <w:color w:val="FF0000"/>
          <w:sz w:val="16"/>
          <w:szCs w:val="16"/>
          <w:lang w:eastAsia="sv-SE"/>
        </w:rPr>
        <w:t xml:space="preserve"> xmlns:ns0</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administration:CancelTemporaryExtendedRevokeResponder: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1</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administration: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2</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gt;</w:t>
      </w:r>
    </w:p>
    <w:p w14:paraId="2049C549"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p>
    <w:p w14:paraId="49224FF8"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lationInfo</w:t>
      </w:r>
      <w:r w:rsidRPr="00336A84">
        <w:rPr>
          <w:rFonts w:ascii="Consolas" w:eastAsia="Times New Roman" w:hAnsi="Consolas" w:cs="Consolas"/>
          <w:noProof w:val="0"/>
          <w:color w:val="0000FF"/>
          <w:sz w:val="16"/>
          <w:szCs w:val="16"/>
          <w:lang w:val="en-US" w:eastAsia="sv-SE"/>
        </w:rPr>
        <w:t>&gt;</w:t>
      </w:r>
    </w:p>
    <w:p w14:paraId="4462BDC0"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1B1654BB"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42BD4594"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722308B8"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5125F66"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6CE29CE6"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CAA2362"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361C3BF2"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7434887B"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1E64C129"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1A52F9B8"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7C42C7AE"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8F35520"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1A156A4B"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29B8587"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635E746B"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39A507AF"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B24A41D"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17B8905B"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lationInfo</w:t>
      </w:r>
      <w:r w:rsidRPr="00336A84">
        <w:rPr>
          <w:rFonts w:ascii="Consolas" w:eastAsia="Times New Roman" w:hAnsi="Consolas" w:cs="Consolas"/>
          <w:noProof w:val="0"/>
          <w:color w:val="0000FF"/>
          <w:sz w:val="16"/>
          <w:szCs w:val="16"/>
          <w:lang w:val="en-US" w:eastAsia="sv-SE"/>
        </w:rPr>
        <w:t>&gt;</w:t>
      </w:r>
    </w:p>
    <w:p w14:paraId="1E869FCB"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DACF315"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ReasonText</w:t>
      </w:r>
      <w:r w:rsidRPr="00336A84">
        <w:rPr>
          <w:rFonts w:ascii="Consolas" w:eastAsia="Times New Roman" w:hAnsi="Consolas" w:cs="Consolas"/>
          <w:noProof w:val="0"/>
          <w:color w:val="0000FF"/>
          <w:sz w:val="16"/>
          <w:szCs w:val="16"/>
          <w:lang w:val="en-US" w:eastAsia="sv-SE"/>
        </w:rPr>
        <w:t>&gt;</w:t>
      </w:r>
    </w:p>
    <w:p w14:paraId="5EF63947"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27005207" w14:textId="77777777" w:rsidR="00A812C1" w:rsidRPr="00336A84" w:rsidRDefault="00A812C1" w:rsidP="00A812C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TemporaryExtendedRevokeRequest</w:t>
      </w:r>
      <w:r w:rsidRPr="00336A84">
        <w:rPr>
          <w:rFonts w:ascii="Consolas" w:eastAsia="Times New Roman" w:hAnsi="Consolas" w:cs="Consolas"/>
          <w:noProof w:val="0"/>
          <w:color w:val="0000FF"/>
          <w:sz w:val="16"/>
          <w:szCs w:val="16"/>
          <w:lang w:val="en-US" w:eastAsia="sv-SE"/>
        </w:rPr>
        <w:t>&gt;</w:t>
      </w:r>
    </w:p>
    <w:p w14:paraId="5257AC56" w14:textId="77777777" w:rsidR="00A812C1" w:rsidRDefault="00A812C1" w:rsidP="00A812C1">
      <w:pPr>
        <w:pStyle w:val="Heading3"/>
        <w:tabs>
          <w:tab w:val="left" w:pos="1049"/>
          <w:tab w:val="left" w:pos="2608"/>
          <w:tab w:val="left" w:pos="3912"/>
          <w:tab w:val="left" w:pos="5216"/>
          <w:tab w:val="left" w:pos="6520"/>
          <w:tab w:val="left" w:pos="7824"/>
          <w:tab w:val="left" w:pos="9128"/>
        </w:tabs>
      </w:pPr>
      <w:r>
        <w:lastRenderedPageBreak/>
        <w:t>Exempel på svar</w:t>
      </w:r>
    </w:p>
    <w:p w14:paraId="087B3843" w14:textId="77777777" w:rsidR="00A812C1" w:rsidRDefault="00A812C1" w:rsidP="00A812C1">
      <w:r>
        <w:t>Följande XML visar strukturen på svarsmeddelandet från tjänsten.</w:t>
      </w:r>
    </w:p>
    <w:p w14:paraId="7A2A0DB8" w14:textId="77777777" w:rsidR="00A812C1" w:rsidRPr="00E25B0E" w:rsidRDefault="00A812C1" w:rsidP="00A812C1">
      <w:r w:rsidRPr="00E25B0E">
        <w:rPr>
          <w:rFonts w:ascii="Consolas" w:eastAsia="Times New Roman" w:hAnsi="Consolas" w:cs="Consolas"/>
          <w:noProof w:val="0"/>
          <w:color w:val="0000FF"/>
          <w:sz w:val="16"/>
          <w:szCs w:val="16"/>
          <w:lang w:eastAsia="sv-SE"/>
        </w:rPr>
        <w:t>&lt;</w:t>
      </w:r>
      <w:r w:rsidRPr="00E25B0E">
        <w:rPr>
          <w:rFonts w:ascii="Consolas" w:eastAsia="Times New Roman" w:hAnsi="Consolas" w:cs="Consolas"/>
          <w:noProof w:val="0"/>
          <w:color w:val="A31515"/>
          <w:sz w:val="16"/>
          <w:szCs w:val="16"/>
          <w:lang w:eastAsia="sv-SE"/>
        </w:rPr>
        <w:t>ns0:CancelTemporaryExtendedRevokeResponse</w:t>
      </w:r>
      <w:r w:rsidRPr="00E25B0E">
        <w:rPr>
          <w:rFonts w:ascii="Consolas" w:eastAsia="Times New Roman" w:hAnsi="Consolas" w:cs="Consolas"/>
          <w:noProof w:val="0"/>
          <w:color w:val="FF0000"/>
          <w:sz w:val="16"/>
          <w:szCs w:val="16"/>
          <w:lang w:eastAsia="sv-SE"/>
        </w:rPr>
        <w:t xml:space="preserve"> xmlns:ns0</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administration:CancelTemporaryExtendedRevokeResponder: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1</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administration: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2</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gt;</w:t>
      </w:r>
    </w:p>
    <w:p w14:paraId="3A5D5291"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TemporaryExtendedRevoke</w:t>
      </w:r>
      <w:r w:rsidRPr="00336A84">
        <w:rPr>
          <w:rFonts w:ascii="Consolas" w:eastAsia="Times New Roman" w:hAnsi="Consolas" w:cs="Consolas"/>
          <w:noProof w:val="0"/>
          <w:color w:val="0000FF"/>
          <w:sz w:val="16"/>
          <w:szCs w:val="16"/>
          <w:lang w:val="en-US" w:eastAsia="sv-SE"/>
        </w:rPr>
        <w:t>&gt;</w:t>
      </w:r>
    </w:p>
    <w:p w14:paraId="29354EEE"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p>
    <w:p w14:paraId="7D21DA85"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16C92D42"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TemporaryExtendedRevoke</w:t>
      </w:r>
      <w:r w:rsidRPr="00336A84">
        <w:rPr>
          <w:rFonts w:ascii="Consolas" w:eastAsia="Times New Roman" w:hAnsi="Consolas" w:cs="Consolas"/>
          <w:noProof w:val="0"/>
          <w:color w:val="0000FF"/>
          <w:sz w:val="16"/>
          <w:szCs w:val="16"/>
          <w:lang w:val="en-US" w:eastAsia="sv-SE"/>
        </w:rPr>
        <w:t>&gt;</w:t>
      </w:r>
    </w:p>
    <w:p w14:paraId="3EDA0A14" w14:textId="77777777" w:rsidR="00A812C1" w:rsidRDefault="00A812C1" w:rsidP="00A812C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CancelTemporaryExtendedRevokeResponse</w:t>
      </w:r>
      <w:r>
        <w:rPr>
          <w:rFonts w:ascii="Consolas" w:eastAsia="Times New Roman" w:hAnsi="Consolas" w:cs="Consolas"/>
          <w:noProof w:val="0"/>
          <w:color w:val="0000FF"/>
          <w:sz w:val="16"/>
          <w:szCs w:val="16"/>
          <w:lang w:eastAsia="sv-SE"/>
        </w:rPr>
        <w:t>&gt;</w:t>
      </w:r>
    </w:p>
    <w:p w14:paraId="4DC17795" w14:textId="77777777" w:rsidR="00A812C1" w:rsidRDefault="00A812C1" w:rsidP="00A812C1">
      <w:pPr>
        <w:pStyle w:val="Heading1"/>
      </w:pPr>
      <w:bookmarkStart w:id="20" w:name="_Toc398629095"/>
      <w:r>
        <w:lastRenderedPageBreak/>
        <w:t>Datatyper</w:t>
      </w:r>
      <w:r w:rsidR="009C3B05">
        <w:t xml:space="preserve"> för Version 2</w:t>
      </w:r>
      <w:bookmarkEnd w:id="20"/>
    </w:p>
    <w:p w14:paraId="12157290" w14:textId="77777777" w:rsidR="00A812C1" w:rsidRDefault="00A812C1" w:rsidP="00A812C1">
      <w:r>
        <w:t>Kaptitlet beskriver alla datatyper som används av tjänsterna, version 2.0.</w:t>
      </w:r>
    </w:p>
    <w:p w14:paraId="5BD8B336" w14:textId="77777777" w:rsidR="00A812C1" w:rsidRDefault="00A812C1" w:rsidP="00EF6211">
      <w:pPr>
        <w:pStyle w:val="Heading2"/>
      </w:pPr>
      <w:r>
        <w:t>Datatyper från namnrymd urn:riv:ehr:blocking:2</w:t>
      </w:r>
    </w:p>
    <w:p w14:paraId="23600199" w14:textId="77777777" w:rsidR="00A812C1" w:rsidRDefault="00A812C1" w:rsidP="00A812C1">
      <w:r>
        <w:t>Nedan beskrivs några komplexa datatyper som är deklarerade i aktuell namnrymd urn:riv:ehr:blocking:2, version 2.0. Dessa datatyper är vanligt förekommande i övriga tjänster senare i kapitlet.</w:t>
      </w:r>
    </w:p>
    <w:p w14:paraId="352A2266"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Action</w:t>
      </w:r>
    </w:p>
    <w:p w14:paraId="2C767866" w14:textId="77777777" w:rsidR="00A812C1" w:rsidRDefault="00A812C1" w:rsidP="00A812C1">
      <w:r>
        <w:t>Datatyp som representerar den eller de aktörer/personer som begärt och/eller utfört en åtgärd med</w:t>
      </w:r>
    </w:p>
    <w:p w14:paraId="57F5B69F" w14:textId="77777777" w:rsidR="00A812C1" w:rsidRDefault="00A812C1" w:rsidP="00A812C1">
      <w:r>
        <w:t>en möjlig orsak/anledning angivet som fritext.</w:t>
      </w:r>
    </w:p>
    <w:p w14:paraId="086BDC3D" w14:textId="77777777" w:rsidR="00A812C1" w:rsidRDefault="00A812C1" w:rsidP="00A812C1"/>
    <w:p w14:paraId="2CECC7E9"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4EC7AC93" w14:textId="77777777" w:rsidTr="00E73B8F">
        <w:trPr>
          <w:trHeight w:val="384"/>
        </w:trPr>
        <w:tc>
          <w:tcPr>
            <w:tcW w:w="2800" w:type="dxa"/>
            <w:shd w:val="clear" w:color="auto" w:fill="D9D9D9" w:themeFill="background1" w:themeFillShade="D9"/>
            <w:vAlign w:val="bottom"/>
          </w:tcPr>
          <w:p w14:paraId="12BDEE85" w14:textId="77777777" w:rsidR="00A812C1" w:rsidRDefault="00A812C1" w:rsidP="00E73B8F">
            <w:pPr>
              <w:rPr>
                <w:b/>
              </w:rPr>
            </w:pPr>
            <w:r>
              <w:rPr>
                <w:b/>
              </w:rPr>
              <w:t>Namn</w:t>
            </w:r>
          </w:p>
        </w:tc>
        <w:tc>
          <w:tcPr>
            <w:tcW w:w="2000" w:type="dxa"/>
            <w:shd w:val="clear" w:color="auto" w:fill="D9D9D9" w:themeFill="background1" w:themeFillShade="D9"/>
            <w:vAlign w:val="bottom"/>
          </w:tcPr>
          <w:p w14:paraId="1B7412A0" w14:textId="77777777" w:rsidR="00A812C1" w:rsidRDefault="00A812C1" w:rsidP="00E73B8F">
            <w:pPr>
              <w:rPr>
                <w:b/>
              </w:rPr>
            </w:pPr>
            <w:r>
              <w:rPr>
                <w:b/>
              </w:rPr>
              <w:t>Datatyp</w:t>
            </w:r>
          </w:p>
        </w:tc>
        <w:tc>
          <w:tcPr>
            <w:tcW w:w="4000" w:type="dxa"/>
            <w:shd w:val="clear" w:color="auto" w:fill="D9D9D9" w:themeFill="background1" w:themeFillShade="D9"/>
            <w:vAlign w:val="bottom"/>
          </w:tcPr>
          <w:p w14:paraId="4EFB4157"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18068FCF" w14:textId="77777777" w:rsidR="00A812C1" w:rsidRDefault="00A812C1" w:rsidP="00E73B8F">
            <w:pPr>
              <w:rPr>
                <w:b/>
              </w:rPr>
            </w:pPr>
            <w:r>
              <w:rPr>
                <w:b/>
              </w:rPr>
              <w:t>Kardinalitet</w:t>
            </w:r>
          </w:p>
        </w:tc>
      </w:tr>
      <w:tr w:rsidR="00A812C1" w14:paraId="6FAA130A" w14:textId="77777777" w:rsidTr="00E73B8F">
        <w:tc>
          <w:tcPr>
            <w:tcW w:w="2800" w:type="dxa"/>
          </w:tcPr>
          <w:p w14:paraId="5D345BF7" w14:textId="77777777" w:rsidR="00A812C1" w:rsidRDefault="00A812C1" w:rsidP="00E73B8F">
            <w:r>
              <w:t>requestDate</w:t>
            </w:r>
          </w:p>
        </w:tc>
        <w:tc>
          <w:tcPr>
            <w:tcW w:w="2000" w:type="dxa"/>
          </w:tcPr>
          <w:p w14:paraId="3CB90765" w14:textId="77777777" w:rsidR="00A812C1" w:rsidRDefault="00A812C1" w:rsidP="00E73B8F">
            <w:r>
              <w:t>xs:dateTime</w:t>
            </w:r>
          </w:p>
        </w:tc>
        <w:tc>
          <w:tcPr>
            <w:tcW w:w="4000" w:type="dxa"/>
          </w:tcPr>
          <w:p w14:paraId="215D806A" w14:textId="77777777" w:rsidR="00A812C1" w:rsidRDefault="00A812C1" w:rsidP="00E73B8F">
            <w:r>
              <w:t>Tidpunkt då åtgärden begärdes.</w:t>
            </w:r>
          </w:p>
        </w:tc>
        <w:tc>
          <w:tcPr>
            <w:tcW w:w="1300" w:type="dxa"/>
          </w:tcPr>
          <w:p w14:paraId="1B142A5E" w14:textId="77777777" w:rsidR="00A812C1" w:rsidRDefault="00A812C1" w:rsidP="00E73B8F">
            <w:r>
              <w:t>1</w:t>
            </w:r>
          </w:p>
        </w:tc>
      </w:tr>
      <w:tr w:rsidR="00A812C1" w14:paraId="27EA6812" w14:textId="77777777" w:rsidTr="00E73B8F">
        <w:tc>
          <w:tcPr>
            <w:tcW w:w="2800" w:type="dxa"/>
          </w:tcPr>
          <w:p w14:paraId="6AA95DFE" w14:textId="77777777" w:rsidR="00A812C1" w:rsidRDefault="00A812C1" w:rsidP="00E73B8F">
            <w:r>
              <w:t>requestedBy</w:t>
            </w:r>
          </w:p>
        </w:tc>
        <w:tc>
          <w:tcPr>
            <w:tcW w:w="2000" w:type="dxa"/>
          </w:tcPr>
          <w:p w14:paraId="7E87C0BF" w14:textId="77777777" w:rsidR="00A812C1" w:rsidRDefault="00A812C1" w:rsidP="00E73B8F">
            <w:r>
              <w:t>blocking:Actor</w:t>
            </w:r>
          </w:p>
        </w:tc>
        <w:tc>
          <w:tcPr>
            <w:tcW w:w="4000" w:type="dxa"/>
          </w:tcPr>
          <w:p w14:paraId="38FA59AC" w14:textId="77777777" w:rsidR="00A812C1" w:rsidRDefault="00A812C1" w:rsidP="00E73B8F">
            <w:r>
              <w:t>Anger vem som begärt åtgärden.</w:t>
            </w:r>
          </w:p>
        </w:tc>
        <w:tc>
          <w:tcPr>
            <w:tcW w:w="1300" w:type="dxa"/>
          </w:tcPr>
          <w:p w14:paraId="774EDFBE" w14:textId="77777777" w:rsidR="00A812C1" w:rsidRDefault="00A812C1" w:rsidP="00E73B8F">
            <w:r>
              <w:t>1</w:t>
            </w:r>
          </w:p>
        </w:tc>
      </w:tr>
      <w:tr w:rsidR="00A812C1" w14:paraId="27E4EF9B" w14:textId="77777777" w:rsidTr="00E73B8F">
        <w:tc>
          <w:tcPr>
            <w:tcW w:w="2800" w:type="dxa"/>
          </w:tcPr>
          <w:p w14:paraId="66A751AE" w14:textId="77777777" w:rsidR="00A812C1" w:rsidRDefault="00A812C1" w:rsidP="00E73B8F">
            <w:r>
              <w:t>registrationDate</w:t>
            </w:r>
          </w:p>
        </w:tc>
        <w:tc>
          <w:tcPr>
            <w:tcW w:w="2000" w:type="dxa"/>
          </w:tcPr>
          <w:p w14:paraId="3BF56391" w14:textId="77777777" w:rsidR="00A812C1" w:rsidRDefault="00A812C1" w:rsidP="00E73B8F">
            <w:r>
              <w:t>xs:dateTime</w:t>
            </w:r>
          </w:p>
        </w:tc>
        <w:tc>
          <w:tcPr>
            <w:tcW w:w="4000" w:type="dxa"/>
          </w:tcPr>
          <w:p w14:paraId="4FF985F8" w14:textId="77777777" w:rsidR="00A812C1" w:rsidRDefault="00A812C1" w:rsidP="00E73B8F">
            <w:r>
              <w:t>Tidpunkt då händelsen registrerades. Kan vara samma tidpunkt som när åtgärden begärdes.</w:t>
            </w:r>
          </w:p>
        </w:tc>
        <w:tc>
          <w:tcPr>
            <w:tcW w:w="1300" w:type="dxa"/>
          </w:tcPr>
          <w:p w14:paraId="32956232" w14:textId="77777777" w:rsidR="00A812C1" w:rsidRDefault="00A812C1" w:rsidP="00E73B8F">
            <w:r>
              <w:t>1</w:t>
            </w:r>
          </w:p>
        </w:tc>
      </w:tr>
      <w:tr w:rsidR="00A812C1" w14:paraId="1EEE5EED" w14:textId="77777777" w:rsidTr="00E73B8F">
        <w:tc>
          <w:tcPr>
            <w:tcW w:w="2800" w:type="dxa"/>
          </w:tcPr>
          <w:p w14:paraId="14C8E62D" w14:textId="77777777" w:rsidR="00A812C1" w:rsidRDefault="00A812C1" w:rsidP="00E73B8F">
            <w:r>
              <w:t>registeredBy</w:t>
            </w:r>
          </w:p>
        </w:tc>
        <w:tc>
          <w:tcPr>
            <w:tcW w:w="2000" w:type="dxa"/>
          </w:tcPr>
          <w:p w14:paraId="7A331028" w14:textId="77777777" w:rsidR="00A812C1" w:rsidRDefault="00A812C1" w:rsidP="00E73B8F">
            <w:r>
              <w:t>blocking:Actor</w:t>
            </w:r>
          </w:p>
        </w:tc>
        <w:tc>
          <w:tcPr>
            <w:tcW w:w="4000" w:type="dxa"/>
          </w:tcPr>
          <w:p w14:paraId="13FFB722" w14:textId="77777777" w:rsidR="00A812C1" w:rsidRDefault="00A812C1" w:rsidP="00E73B8F">
            <w:r>
              <w:t>Anger vem som registrerat åtgärden. Detta värde kan vara samma som den som begärt åtgärden.</w:t>
            </w:r>
          </w:p>
        </w:tc>
        <w:tc>
          <w:tcPr>
            <w:tcW w:w="1300" w:type="dxa"/>
          </w:tcPr>
          <w:p w14:paraId="54215CB5" w14:textId="77777777" w:rsidR="00A812C1" w:rsidRDefault="00A812C1" w:rsidP="00E73B8F">
            <w:r>
              <w:t>1</w:t>
            </w:r>
          </w:p>
        </w:tc>
      </w:tr>
      <w:tr w:rsidR="00A812C1" w14:paraId="0C6E600E" w14:textId="77777777" w:rsidTr="00E73B8F">
        <w:tc>
          <w:tcPr>
            <w:tcW w:w="2800" w:type="dxa"/>
          </w:tcPr>
          <w:p w14:paraId="39BC7567" w14:textId="77777777" w:rsidR="00A812C1" w:rsidRDefault="00A812C1" w:rsidP="00E73B8F">
            <w:r>
              <w:t>reasonText</w:t>
            </w:r>
          </w:p>
        </w:tc>
        <w:tc>
          <w:tcPr>
            <w:tcW w:w="2000" w:type="dxa"/>
          </w:tcPr>
          <w:p w14:paraId="0DF0B8F4" w14:textId="77777777" w:rsidR="00A812C1" w:rsidRDefault="00A812C1" w:rsidP="00E73B8F">
            <w:r>
              <w:t>blocking:ReasonText</w:t>
            </w:r>
          </w:p>
        </w:tc>
        <w:tc>
          <w:tcPr>
            <w:tcW w:w="4000" w:type="dxa"/>
          </w:tcPr>
          <w:p w14:paraId="66F41585" w14:textId="77777777" w:rsidR="00A812C1" w:rsidRDefault="00A812C1" w:rsidP="00E73B8F">
            <w:r>
              <w:t>Optionellt fritext fält som anger orsaken/anledningen till åtgärden.</w:t>
            </w:r>
          </w:p>
        </w:tc>
        <w:tc>
          <w:tcPr>
            <w:tcW w:w="1300" w:type="dxa"/>
          </w:tcPr>
          <w:p w14:paraId="3CEA87F4" w14:textId="77777777" w:rsidR="00A812C1" w:rsidRDefault="00A812C1" w:rsidP="00E73B8F">
            <w:r>
              <w:t>0..1</w:t>
            </w:r>
          </w:p>
        </w:tc>
      </w:tr>
    </w:tbl>
    <w:p w14:paraId="0167A659"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Actor</w:t>
      </w:r>
    </w:p>
    <w:p w14:paraId="00654CB9" w14:textId="77777777" w:rsidR="00A812C1" w:rsidRDefault="00A812C1" w:rsidP="00A812C1">
      <w:r>
        <w:t>Datatyp som identifierar en medarbetare/person.</w:t>
      </w:r>
    </w:p>
    <w:p w14:paraId="493D0503" w14:textId="77777777" w:rsidR="00A812C1" w:rsidRDefault="00A812C1" w:rsidP="00A812C1"/>
    <w:p w14:paraId="44F62515"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47688555" w14:textId="77777777" w:rsidTr="00E73B8F">
        <w:trPr>
          <w:trHeight w:val="384"/>
        </w:trPr>
        <w:tc>
          <w:tcPr>
            <w:tcW w:w="2800" w:type="dxa"/>
            <w:shd w:val="clear" w:color="auto" w:fill="D9D9D9" w:themeFill="background1" w:themeFillShade="D9"/>
            <w:vAlign w:val="bottom"/>
          </w:tcPr>
          <w:p w14:paraId="31F974AA" w14:textId="77777777" w:rsidR="00A812C1" w:rsidRDefault="00A812C1" w:rsidP="00E73B8F">
            <w:pPr>
              <w:rPr>
                <w:b/>
              </w:rPr>
            </w:pPr>
            <w:r>
              <w:rPr>
                <w:b/>
              </w:rPr>
              <w:t>Namn</w:t>
            </w:r>
          </w:p>
        </w:tc>
        <w:tc>
          <w:tcPr>
            <w:tcW w:w="2000" w:type="dxa"/>
            <w:shd w:val="clear" w:color="auto" w:fill="D9D9D9" w:themeFill="background1" w:themeFillShade="D9"/>
            <w:vAlign w:val="bottom"/>
          </w:tcPr>
          <w:p w14:paraId="49FD7606" w14:textId="77777777" w:rsidR="00A812C1" w:rsidRDefault="00A812C1" w:rsidP="00E73B8F">
            <w:pPr>
              <w:rPr>
                <w:b/>
              </w:rPr>
            </w:pPr>
            <w:r>
              <w:rPr>
                <w:b/>
              </w:rPr>
              <w:t>Datatyp</w:t>
            </w:r>
          </w:p>
        </w:tc>
        <w:tc>
          <w:tcPr>
            <w:tcW w:w="4000" w:type="dxa"/>
            <w:shd w:val="clear" w:color="auto" w:fill="D9D9D9" w:themeFill="background1" w:themeFillShade="D9"/>
            <w:vAlign w:val="bottom"/>
          </w:tcPr>
          <w:p w14:paraId="1BA59CF9"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3B83B94D" w14:textId="77777777" w:rsidR="00A812C1" w:rsidRDefault="00A812C1" w:rsidP="00E73B8F">
            <w:pPr>
              <w:rPr>
                <w:b/>
              </w:rPr>
            </w:pPr>
            <w:r>
              <w:rPr>
                <w:b/>
              </w:rPr>
              <w:t>Kardinalitet</w:t>
            </w:r>
          </w:p>
        </w:tc>
      </w:tr>
      <w:tr w:rsidR="00A812C1" w14:paraId="6EEE39E4" w14:textId="77777777" w:rsidTr="00E73B8F">
        <w:tc>
          <w:tcPr>
            <w:tcW w:w="2800" w:type="dxa"/>
          </w:tcPr>
          <w:p w14:paraId="0FCFD6DD" w14:textId="77777777" w:rsidR="00A812C1" w:rsidRDefault="00A812C1" w:rsidP="00E73B8F">
            <w:r>
              <w:t>employeeId</w:t>
            </w:r>
          </w:p>
        </w:tc>
        <w:tc>
          <w:tcPr>
            <w:tcW w:w="2000" w:type="dxa"/>
          </w:tcPr>
          <w:p w14:paraId="33728C9D" w14:textId="77777777" w:rsidR="00A812C1" w:rsidRDefault="00A812C1" w:rsidP="00E73B8F">
            <w:r>
              <w:t>blocking:HsaId</w:t>
            </w:r>
          </w:p>
        </w:tc>
        <w:tc>
          <w:tcPr>
            <w:tcW w:w="4000" w:type="dxa"/>
          </w:tcPr>
          <w:p w14:paraId="4C8942F1" w14:textId="77777777" w:rsidR="00A812C1" w:rsidRDefault="00A812C1" w:rsidP="00E73B8F">
            <w:r>
              <w:t>Id för medarbetaren/personen.</w:t>
            </w:r>
          </w:p>
        </w:tc>
        <w:tc>
          <w:tcPr>
            <w:tcW w:w="1300" w:type="dxa"/>
          </w:tcPr>
          <w:p w14:paraId="48DA0492" w14:textId="77777777" w:rsidR="00A812C1" w:rsidRDefault="00A812C1" w:rsidP="00E73B8F">
            <w:r>
              <w:t>1</w:t>
            </w:r>
          </w:p>
        </w:tc>
      </w:tr>
      <w:tr w:rsidR="00A812C1" w14:paraId="0E3D52C2" w14:textId="77777777" w:rsidTr="00E73B8F">
        <w:tc>
          <w:tcPr>
            <w:tcW w:w="2800" w:type="dxa"/>
          </w:tcPr>
          <w:p w14:paraId="442FCC66" w14:textId="77777777" w:rsidR="00A812C1" w:rsidRDefault="00A812C1" w:rsidP="00E73B8F">
            <w:r>
              <w:t>assignmentId</w:t>
            </w:r>
          </w:p>
        </w:tc>
        <w:tc>
          <w:tcPr>
            <w:tcW w:w="2000" w:type="dxa"/>
          </w:tcPr>
          <w:p w14:paraId="78C14689" w14:textId="77777777" w:rsidR="00A812C1" w:rsidRDefault="00A812C1" w:rsidP="00E73B8F">
            <w:r>
              <w:t>blocking:HsaId</w:t>
            </w:r>
          </w:p>
        </w:tc>
        <w:tc>
          <w:tcPr>
            <w:tcW w:w="4000" w:type="dxa"/>
          </w:tcPr>
          <w:p w14:paraId="29BBDBAC" w14:textId="77777777" w:rsidR="00A812C1" w:rsidRDefault="00A812C1" w:rsidP="00E73B8F">
            <w:r>
              <w:t>Optionellt id för medarbetarens aktuella uppdrag.</w:t>
            </w:r>
          </w:p>
        </w:tc>
        <w:tc>
          <w:tcPr>
            <w:tcW w:w="1300" w:type="dxa"/>
          </w:tcPr>
          <w:p w14:paraId="26E73086" w14:textId="77777777" w:rsidR="00A812C1" w:rsidRDefault="00A812C1" w:rsidP="00E73B8F">
            <w:r>
              <w:t>0..1</w:t>
            </w:r>
          </w:p>
        </w:tc>
      </w:tr>
      <w:tr w:rsidR="00A812C1" w14:paraId="3A4519D3" w14:textId="77777777" w:rsidTr="00E73B8F">
        <w:tc>
          <w:tcPr>
            <w:tcW w:w="2800" w:type="dxa"/>
          </w:tcPr>
          <w:p w14:paraId="619C9A4A" w14:textId="77777777" w:rsidR="00A812C1" w:rsidRDefault="00A812C1" w:rsidP="00E73B8F">
            <w:r>
              <w:t>assignmentName</w:t>
            </w:r>
          </w:p>
        </w:tc>
        <w:tc>
          <w:tcPr>
            <w:tcW w:w="2000" w:type="dxa"/>
          </w:tcPr>
          <w:p w14:paraId="4FD80377" w14:textId="77777777" w:rsidR="00A812C1" w:rsidRDefault="00A812C1" w:rsidP="00E73B8F">
            <w:r>
              <w:t>blocking:AssignmentNameType</w:t>
            </w:r>
          </w:p>
        </w:tc>
        <w:tc>
          <w:tcPr>
            <w:tcW w:w="4000" w:type="dxa"/>
          </w:tcPr>
          <w:p w14:paraId="2D09CC5D" w14:textId="77777777" w:rsidR="00A812C1" w:rsidRDefault="00A812C1" w:rsidP="00E73B8F">
            <w:r>
              <w:t>Optionellt namn på medarbetarens aktuella uppdrag.</w:t>
            </w:r>
          </w:p>
        </w:tc>
        <w:tc>
          <w:tcPr>
            <w:tcW w:w="1300" w:type="dxa"/>
          </w:tcPr>
          <w:p w14:paraId="6BF1E758" w14:textId="77777777" w:rsidR="00A812C1" w:rsidRDefault="00A812C1" w:rsidP="00E73B8F">
            <w:r>
              <w:t>0..1</w:t>
            </w:r>
          </w:p>
        </w:tc>
      </w:tr>
    </w:tbl>
    <w:p w14:paraId="07FC7B10"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AssignmentNameType</w:t>
      </w:r>
    </w:p>
    <w:p w14:paraId="7C09CC42" w14:textId="77777777" w:rsidR="00A812C1" w:rsidRDefault="00A812C1" w:rsidP="00A812C1">
      <w:r>
        <w:t>Datatyp som representerar namn på medarbetaruppdrag.</w:t>
      </w:r>
    </w:p>
    <w:p w14:paraId="1EEDE9B4" w14:textId="77777777" w:rsidR="00A812C1" w:rsidRDefault="00A812C1" w:rsidP="00A812C1"/>
    <w:p w14:paraId="282B5D42" w14:textId="77777777" w:rsidR="00A812C1" w:rsidRDefault="00A812C1" w:rsidP="00A812C1">
      <w:r>
        <w:t>Maxlängd: 256</w:t>
      </w:r>
    </w:p>
    <w:p w14:paraId="22A56FAA" w14:textId="77777777" w:rsidR="00A812C1" w:rsidRDefault="00A812C1" w:rsidP="00A812C1"/>
    <w:p w14:paraId="3FB9998F"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Block</w:t>
      </w:r>
    </w:p>
    <w:p w14:paraId="4E44E3C2" w14:textId="77777777" w:rsidR="00A812C1" w:rsidRDefault="00A812C1" w:rsidP="00A812C1">
      <w:r>
        <w:t>Datatyp som representerar en existerande spärr med alla dess attribut. Datatypen beskriver grundformatet för en spärr.</w:t>
      </w:r>
    </w:p>
    <w:p w14:paraId="43E25707" w14:textId="77777777" w:rsidR="00A812C1" w:rsidRDefault="00A812C1" w:rsidP="00A812C1"/>
    <w:p w14:paraId="5D31814E"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096A71D4" w14:textId="77777777" w:rsidTr="00E73B8F">
        <w:trPr>
          <w:trHeight w:val="384"/>
        </w:trPr>
        <w:tc>
          <w:tcPr>
            <w:tcW w:w="2800" w:type="dxa"/>
            <w:shd w:val="clear" w:color="auto" w:fill="D9D9D9" w:themeFill="background1" w:themeFillShade="D9"/>
            <w:vAlign w:val="bottom"/>
          </w:tcPr>
          <w:p w14:paraId="4F3A7E67" w14:textId="77777777" w:rsidR="00A812C1" w:rsidRDefault="00A812C1" w:rsidP="00E73B8F">
            <w:pPr>
              <w:rPr>
                <w:b/>
              </w:rPr>
            </w:pPr>
            <w:r>
              <w:rPr>
                <w:b/>
              </w:rPr>
              <w:t>Namn</w:t>
            </w:r>
          </w:p>
        </w:tc>
        <w:tc>
          <w:tcPr>
            <w:tcW w:w="2000" w:type="dxa"/>
            <w:shd w:val="clear" w:color="auto" w:fill="D9D9D9" w:themeFill="background1" w:themeFillShade="D9"/>
            <w:vAlign w:val="bottom"/>
          </w:tcPr>
          <w:p w14:paraId="121012EE" w14:textId="77777777" w:rsidR="00A812C1" w:rsidRDefault="00A812C1" w:rsidP="00E73B8F">
            <w:pPr>
              <w:rPr>
                <w:b/>
              </w:rPr>
            </w:pPr>
            <w:r>
              <w:rPr>
                <w:b/>
              </w:rPr>
              <w:t>Datatyp</w:t>
            </w:r>
          </w:p>
        </w:tc>
        <w:tc>
          <w:tcPr>
            <w:tcW w:w="4000" w:type="dxa"/>
            <w:shd w:val="clear" w:color="auto" w:fill="D9D9D9" w:themeFill="background1" w:themeFillShade="D9"/>
            <w:vAlign w:val="bottom"/>
          </w:tcPr>
          <w:p w14:paraId="0DB30251"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276C8657" w14:textId="77777777" w:rsidR="00A812C1" w:rsidRDefault="00A812C1" w:rsidP="00E73B8F">
            <w:pPr>
              <w:rPr>
                <w:b/>
              </w:rPr>
            </w:pPr>
            <w:r>
              <w:rPr>
                <w:b/>
              </w:rPr>
              <w:t>Kardinalitet</w:t>
            </w:r>
          </w:p>
        </w:tc>
      </w:tr>
      <w:tr w:rsidR="00A812C1" w14:paraId="4CBE0906" w14:textId="77777777" w:rsidTr="00E73B8F">
        <w:tc>
          <w:tcPr>
            <w:tcW w:w="2800" w:type="dxa"/>
          </w:tcPr>
          <w:p w14:paraId="539D8AA9" w14:textId="77777777" w:rsidR="00A812C1" w:rsidRDefault="00A812C1" w:rsidP="00E73B8F">
            <w:r>
              <w:t>blockId</w:t>
            </w:r>
          </w:p>
        </w:tc>
        <w:tc>
          <w:tcPr>
            <w:tcW w:w="2000" w:type="dxa"/>
          </w:tcPr>
          <w:p w14:paraId="5DDD5B85" w14:textId="77777777" w:rsidR="00A812C1" w:rsidRDefault="00A812C1" w:rsidP="00E73B8F">
            <w:r>
              <w:t>blocking:Id</w:t>
            </w:r>
          </w:p>
        </w:tc>
        <w:tc>
          <w:tcPr>
            <w:tcW w:w="4000" w:type="dxa"/>
          </w:tcPr>
          <w:p w14:paraId="100CED43" w14:textId="77777777" w:rsidR="00A812C1" w:rsidRDefault="00A812C1" w:rsidP="00E73B8F">
            <w:r>
              <w:t>Unik, global identifierare för spärren.</w:t>
            </w:r>
          </w:p>
        </w:tc>
        <w:tc>
          <w:tcPr>
            <w:tcW w:w="1300" w:type="dxa"/>
          </w:tcPr>
          <w:p w14:paraId="5AF6E50D" w14:textId="77777777" w:rsidR="00A812C1" w:rsidRDefault="00A812C1" w:rsidP="00E73B8F">
            <w:r>
              <w:t>1</w:t>
            </w:r>
          </w:p>
        </w:tc>
      </w:tr>
      <w:tr w:rsidR="00A812C1" w14:paraId="1C737001" w14:textId="77777777" w:rsidTr="00E73B8F">
        <w:tc>
          <w:tcPr>
            <w:tcW w:w="2800" w:type="dxa"/>
          </w:tcPr>
          <w:p w14:paraId="316D1B33" w14:textId="77777777" w:rsidR="00A812C1" w:rsidRDefault="00A812C1" w:rsidP="00E73B8F">
            <w:r>
              <w:lastRenderedPageBreak/>
              <w:t>blockType</w:t>
            </w:r>
          </w:p>
        </w:tc>
        <w:tc>
          <w:tcPr>
            <w:tcW w:w="2000" w:type="dxa"/>
          </w:tcPr>
          <w:p w14:paraId="41B93C35" w14:textId="77777777" w:rsidR="00A812C1" w:rsidRDefault="00A812C1" w:rsidP="00E73B8F">
            <w:r>
              <w:t>blocking:BlockType</w:t>
            </w:r>
          </w:p>
        </w:tc>
        <w:tc>
          <w:tcPr>
            <w:tcW w:w="4000" w:type="dxa"/>
          </w:tcPr>
          <w:p w14:paraId="7A479E6F" w14:textId="77777777" w:rsidR="00A812C1" w:rsidRDefault="00A812C1" w:rsidP="00E73B8F">
            <w:r>
              <w:t>Enumerationsvärde som anger om spärren är en inre (inom vårdenhet) eller yttre (inom vårdgivare) spärr.</w:t>
            </w:r>
          </w:p>
        </w:tc>
        <w:tc>
          <w:tcPr>
            <w:tcW w:w="1300" w:type="dxa"/>
          </w:tcPr>
          <w:p w14:paraId="2895F8B8" w14:textId="77777777" w:rsidR="00A812C1" w:rsidRDefault="00A812C1" w:rsidP="00E73B8F">
            <w:r>
              <w:t>1</w:t>
            </w:r>
          </w:p>
        </w:tc>
      </w:tr>
      <w:tr w:rsidR="00A812C1" w14:paraId="19702CD7" w14:textId="77777777" w:rsidTr="00E73B8F">
        <w:tc>
          <w:tcPr>
            <w:tcW w:w="2800" w:type="dxa"/>
          </w:tcPr>
          <w:p w14:paraId="139CA2F1" w14:textId="77777777" w:rsidR="00A812C1" w:rsidRDefault="00A812C1" w:rsidP="00E73B8F">
            <w:r>
              <w:t>patientId</w:t>
            </w:r>
          </w:p>
        </w:tc>
        <w:tc>
          <w:tcPr>
            <w:tcW w:w="2000" w:type="dxa"/>
          </w:tcPr>
          <w:p w14:paraId="7B23C373" w14:textId="77777777" w:rsidR="00A812C1" w:rsidRDefault="00A812C1" w:rsidP="00E73B8F">
            <w:r>
              <w:t>blocking:PersonIdValue</w:t>
            </w:r>
          </w:p>
        </w:tc>
        <w:tc>
          <w:tcPr>
            <w:tcW w:w="4000" w:type="dxa"/>
          </w:tcPr>
          <w:p w14:paraId="260E130E" w14:textId="77777777" w:rsidR="00A812C1" w:rsidRDefault="00A812C1" w:rsidP="00E73B8F">
            <w:r>
              <w:t>Identifierar den patient spärren avser.</w:t>
            </w:r>
          </w:p>
        </w:tc>
        <w:tc>
          <w:tcPr>
            <w:tcW w:w="1300" w:type="dxa"/>
          </w:tcPr>
          <w:p w14:paraId="04FDD8BB" w14:textId="77777777" w:rsidR="00A812C1" w:rsidRDefault="00A812C1" w:rsidP="00E73B8F">
            <w:r>
              <w:t>1</w:t>
            </w:r>
          </w:p>
        </w:tc>
      </w:tr>
      <w:tr w:rsidR="00A812C1" w14:paraId="4C82DDEB" w14:textId="77777777" w:rsidTr="00E73B8F">
        <w:tc>
          <w:tcPr>
            <w:tcW w:w="2800" w:type="dxa"/>
          </w:tcPr>
          <w:p w14:paraId="7F7502B4" w14:textId="77777777" w:rsidR="00A812C1" w:rsidRDefault="00A812C1" w:rsidP="00E73B8F">
            <w:r>
              <w:t>informationStartDate</w:t>
            </w:r>
          </w:p>
        </w:tc>
        <w:tc>
          <w:tcPr>
            <w:tcW w:w="2000" w:type="dxa"/>
          </w:tcPr>
          <w:p w14:paraId="46F5A1FC" w14:textId="77777777" w:rsidR="00A812C1" w:rsidRDefault="00A812C1" w:rsidP="00E73B8F">
            <w:r>
              <w:t>xs:dateTime</w:t>
            </w:r>
          </w:p>
        </w:tc>
        <w:tc>
          <w:tcPr>
            <w:tcW w:w="4000" w:type="dxa"/>
          </w:tcPr>
          <w:p w14:paraId="58541E48" w14:textId="77777777" w:rsidR="00A812C1" w:rsidRDefault="00A812C1" w:rsidP="00E73B8F">
            <w:r>
              <w:t>Startdatum för vilken information i tiden som spärren avser. Om angivet spärras information som registrerats på eller efter denna tidpunkt.</w:t>
            </w:r>
          </w:p>
        </w:tc>
        <w:tc>
          <w:tcPr>
            <w:tcW w:w="1300" w:type="dxa"/>
          </w:tcPr>
          <w:p w14:paraId="2E1A92EA" w14:textId="77777777" w:rsidR="00A812C1" w:rsidRDefault="00A812C1" w:rsidP="00E73B8F">
            <w:r>
              <w:t>0..1</w:t>
            </w:r>
          </w:p>
        </w:tc>
      </w:tr>
      <w:tr w:rsidR="00A812C1" w14:paraId="58AA0487" w14:textId="77777777" w:rsidTr="00E73B8F">
        <w:tc>
          <w:tcPr>
            <w:tcW w:w="2800" w:type="dxa"/>
          </w:tcPr>
          <w:p w14:paraId="53886214" w14:textId="77777777" w:rsidR="00A812C1" w:rsidRDefault="00A812C1" w:rsidP="00E73B8F">
            <w:r>
              <w:t>informationEndDate</w:t>
            </w:r>
          </w:p>
        </w:tc>
        <w:tc>
          <w:tcPr>
            <w:tcW w:w="2000" w:type="dxa"/>
          </w:tcPr>
          <w:p w14:paraId="32276DB6" w14:textId="77777777" w:rsidR="00A812C1" w:rsidRDefault="00A812C1" w:rsidP="00E73B8F">
            <w:r>
              <w:t>xs:dateTime</w:t>
            </w:r>
          </w:p>
        </w:tc>
        <w:tc>
          <w:tcPr>
            <w:tcW w:w="4000" w:type="dxa"/>
          </w:tcPr>
          <w:p w14:paraId="2DA8ADCB" w14:textId="77777777" w:rsidR="00A812C1" w:rsidRDefault="00A812C1" w:rsidP="00E73B8F">
            <w:r>
              <w:t>Slutdatum för vilken information i tiden som spärren avser. Om angivet spärras information som registrerats på eller före denna tidpunkt.</w:t>
            </w:r>
          </w:p>
        </w:tc>
        <w:tc>
          <w:tcPr>
            <w:tcW w:w="1300" w:type="dxa"/>
          </w:tcPr>
          <w:p w14:paraId="3B2013F2" w14:textId="77777777" w:rsidR="00A812C1" w:rsidRDefault="00A812C1" w:rsidP="00E73B8F">
            <w:r>
              <w:t>0..1</w:t>
            </w:r>
          </w:p>
        </w:tc>
      </w:tr>
      <w:tr w:rsidR="00A812C1" w14:paraId="313E2ED5" w14:textId="77777777" w:rsidTr="00E73B8F">
        <w:tc>
          <w:tcPr>
            <w:tcW w:w="2800" w:type="dxa"/>
          </w:tcPr>
          <w:p w14:paraId="0D7C922D" w14:textId="77777777" w:rsidR="00A812C1" w:rsidRDefault="00A812C1" w:rsidP="00E73B8F">
            <w:r>
              <w:t>informationCareUnitId</w:t>
            </w:r>
          </w:p>
        </w:tc>
        <w:tc>
          <w:tcPr>
            <w:tcW w:w="2000" w:type="dxa"/>
          </w:tcPr>
          <w:p w14:paraId="7F0087BC" w14:textId="77777777" w:rsidR="00A812C1" w:rsidRDefault="00A812C1" w:rsidP="00E73B8F">
            <w:r>
              <w:t>blocking:HsaId</w:t>
            </w:r>
          </w:p>
        </w:tc>
        <w:tc>
          <w:tcPr>
            <w:tcW w:w="4000" w:type="dxa"/>
          </w:tcPr>
          <w:p w14:paraId="52642AC3" w14:textId="77777777" w:rsidR="00A812C1" w:rsidRDefault="00A812C1" w:rsidP="00E73B8F">
            <w:r>
              <w:t>Anger HSA-id för den vårdenhet som informationen tillhör. Anges enbart för inre spärrar.</w:t>
            </w:r>
          </w:p>
        </w:tc>
        <w:tc>
          <w:tcPr>
            <w:tcW w:w="1300" w:type="dxa"/>
          </w:tcPr>
          <w:p w14:paraId="67C9513B" w14:textId="77777777" w:rsidR="00A812C1" w:rsidRDefault="00A812C1" w:rsidP="00E73B8F">
            <w:r>
              <w:t>0..1</w:t>
            </w:r>
          </w:p>
        </w:tc>
      </w:tr>
      <w:tr w:rsidR="00A812C1" w14:paraId="6BF53D22" w14:textId="77777777" w:rsidTr="00E73B8F">
        <w:tc>
          <w:tcPr>
            <w:tcW w:w="2800" w:type="dxa"/>
          </w:tcPr>
          <w:p w14:paraId="39977885" w14:textId="77777777" w:rsidR="00A812C1" w:rsidRDefault="00A812C1" w:rsidP="00E73B8F">
            <w:r>
              <w:t>informationCareProviderId</w:t>
            </w:r>
          </w:p>
        </w:tc>
        <w:tc>
          <w:tcPr>
            <w:tcW w:w="2000" w:type="dxa"/>
          </w:tcPr>
          <w:p w14:paraId="02F769AD" w14:textId="77777777" w:rsidR="00A812C1" w:rsidRDefault="00A812C1" w:rsidP="00E73B8F">
            <w:r>
              <w:t>blocking:HsaId</w:t>
            </w:r>
          </w:p>
        </w:tc>
        <w:tc>
          <w:tcPr>
            <w:tcW w:w="4000" w:type="dxa"/>
          </w:tcPr>
          <w:p w14:paraId="689DBFC7" w14:textId="77777777" w:rsidR="00A812C1" w:rsidRDefault="00A812C1" w:rsidP="00E73B8F">
            <w:r>
              <w:t>Anger HSA-id för den vårdgivare som informationen tillhör.</w:t>
            </w:r>
          </w:p>
        </w:tc>
        <w:tc>
          <w:tcPr>
            <w:tcW w:w="1300" w:type="dxa"/>
          </w:tcPr>
          <w:p w14:paraId="06D31C67" w14:textId="77777777" w:rsidR="00A812C1" w:rsidRDefault="00A812C1" w:rsidP="00E73B8F">
            <w:r>
              <w:t>1</w:t>
            </w:r>
          </w:p>
        </w:tc>
      </w:tr>
      <w:tr w:rsidR="00A812C1" w14:paraId="36AC8A63" w14:textId="77777777" w:rsidTr="00E73B8F">
        <w:tc>
          <w:tcPr>
            <w:tcW w:w="2800" w:type="dxa"/>
          </w:tcPr>
          <w:p w14:paraId="3A373784" w14:textId="77777777" w:rsidR="00A812C1" w:rsidRDefault="00A812C1" w:rsidP="00E73B8F">
            <w:r>
              <w:t>excludedInformationTypes</w:t>
            </w:r>
          </w:p>
        </w:tc>
        <w:tc>
          <w:tcPr>
            <w:tcW w:w="2000" w:type="dxa"/>
          </w:tcPr>
          <w:p w14:paraId="735987A9" w14:textId="77777777" w:rsidR="00A812C1" w:rsidRDefault="00A812C1" w:rsidP="00E73B8F">
            <w:r>
              <w:t>blocking:InformationType</w:t>
            </w:r>
          </w:p>
        </w:tc>
        <w:tc>
          <w:tcPr>
            <w:tcW w:w="4000" w:type="dxa"/>
          </w:tcPr>
          <w:p w14:paraId="4CB64DE3" w14:textId="77777777" w:rsidR="00A812C1" w:rsidRDefault="00A812C1" w:rsidP="00E73B8F">
            <w:r>
              <w:t>Lista med de informationstyper som är undantagna från spärren. Spärren gäller för all sorts information om inget anges.</w:t>
            </w:r>
          </w:p>
        </w:tc>
        <w:tc>
          <w:tcPr>
            <w:tcW w:w="1300" w:type="dxa"/>
          </w:tcPr>
          <w:p w14:paraId="08D6E219" w14:textId="77777777" w:rsidR="00A812C1" w:rsidRDefault="00A812C1" w:rsidP="00E73B8F">
            <w:r>
              <w:t>0..*</w:t>
            </w:r>
          </w:p>
        </w:tc>
      </w:tr>
      <w:tr w:rsidR="00A812C1" w14:paraId="56EF851A" w14:textId="77777777" w:rsidTr="00E73B8F">
        <w:tc>
          <w:tcPr>
            <w:tcW w:w="2800" w:type="dxa"/>
          </w:tcPr>
          <w:p w14:paraId="1445BF60" w14:textId="77777777" w:rsidR="00A812C1" w:rsidRDefault="00A812C1" w:rsidP="00E73B8F">
            <w:r>
              <w:t>temporaryRevokes</w:t>
            </w:r>
          </w:p>
        </w:tc>
        <w:tc>
          <w:tcPr>
            <w:tcW w:w="2000" w:type="dxa"/>
          </w:tcPr>
          <w:p w14:paraId="52CB7D52" w14:textId="77777777" w:rsidR="00A812C1" w:rsidRDefault="00A812C1" w:rsidP="00E73B8F">
            <w:r>
              <w:t>blocking:TemporaryRevoke</w:t>
            </w:r>
          </w:p>
        </w:tc>
        <w:tc>
          <w:tcPr>
            <w:tcW w:w="4000" w:type="dxa"/>
          </w:tcPr>
          <w:p w14:paraId="63939C83" w14:textId="77777777" w:rsidR="00A812C1" w:rsidRDefault="00A812C1" w:rsidP="00E73B8F">
            <w:r>
              <w:t>Lista med tillfälliga hävningar för denna spärr.</w:t>
            </w:r>
          </w:p>
        </w:tc>
        <w:tc>
          <w:tcPr>
            <w:tcW w:w="1300" w:type="dxa"/>
          </w:tcPr>
          <w:p w14:paraId="30E832BF" w14:textId="77777777" w:rsidR="00A812C1" w:rsidRDefault="00A812C1" w:rsidP="00E73B8F">
            <w:r>
              <w:t>0..*</w:t>
            </w:r>
          </w:p>
        </w:tc>
      </w:tr>
      <w:tr w:rsidR="00A812C1" w14:paraId="4FEB994F" w14:textId="77777777" w:rsidTr="00E73B8F">
        <w:tc>
          <w:tcPr>
            <w:tcW w:w="2800" w:type="dxa"/>
          </w:tcPr>
          <w:p w14:paraId="3DD22DBB" w14:textId="77777777" w:rsidR="00A812C1" w:rsidRDefault="00A812C1" w:rsidP="00E73B8F">
            <w:r>
              <w:t>ownerId</w:t>
            </w:r>
          </w:p>
        </w:tc>
        <w:tc>
          <w:tcPr>
            <w:tcW w:w="2000" w:type="dxa"/>
          </w:tcPr>
          <w:p w14:paraId="43313F5E" w14:textId="77777777" w:rsidR="00A812C1" w:rsidRDefault="00A812C1" w:rsidP="00E73B8F">
            <w:r>
              <w:t>blocking:OwnerId</w:t>
            </w:r>
          </w:p>
        </w:tc>
        <w:tc>
          <w:tcPr>
            <w:tcW w:w="4000" w:type="dxa"/>
          </w:tcPr>
          <w:p w14:paraId="5358CA38" w14:textId="77777777" w:rsidR="00A812C1" w:rsidRDefault="00A812C1" w:rsidP="00E73B8F">
            <w:r>
              <w:t>Optionell identifierare för det system som skapade spärren. Används endast för tekniskt bruk för t.ex. uppföljning och spårning.</w:t>
            </w:r>
          </w:p>
        </w:tc>
        <w:tc>
          <w:tcPr>
            <w:tcW w:w="1300" w:type="dxa"/>
          </w:tcPr>
          <w:p w14:paraId="1052B4B7" w14:textId="77777777" w:rsidR="00A812C1" w:rsidRDefault="00A812C1" w:rsidP="00E73B8F">
            <w:r>
              <w:t>0..1</w:t>
            </w:r>
          </w:p>
        </w:tc>
      </w:tr>
    </w:tbl>
    <w:p w14:paraId="1C655AD2"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BlockHeader</w:t>
      </w:r>
    </w:p>
    <w:p w14:paraId="7759EC13" w14:textId="77777777" w:rsidR="00A812C1" w:rsidRDefault="00A812C1" w:rsidP="00A812C1">
      <w:r>
        <w:t>Datatyp som representerar spärrdata, antingen innehållandes endast spärrdata, eller spärrdata tillsammans med avregistrerade spärrar, beroende på hur klienten efterfrågat data.</w:t>
      </w:r>
    </w:p>
    <w:p w14:paraId="4FC2812C" w14:textId="77777777" w:rsidR="00A812C1" w:rsidRDefault="00A812C1" w:rsidP="00A812C1">
      <w:r>
        <w:t>Datatypen utökar datatypen Result.</w:t>
      </w:r>
    </w:p>
    <w:p w14:paraId="73E260F4" w14:textId="77777777" w:rsidR="00A812C1" w:rsidRDefault="00A812C1" w:rsidP="00A812C1"/>
    <w:p w14:paraId="4EAE6707"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4E34D03B" w14:textId="77777777" w:rsidTr="00E73B8F">
        <w:trPr>
          <w:trHeight w:val="384"/>
        </w:trPr>
        <w:tc>
          <w:tcPr>
            <w:tcW w:w="2800" w:type="dxa"/>
            <w:shd w:val="clear" w:color="auto" w:fill="D9D9D9" w:themeFill="background1" w:themeFillShade="D9"/>
            <w:vAlign w:val="bottom"/>
          </w:tcPr>
          <w:p w14:paraId="13B35116" w14:textId="77777777" w:rsidR="00A812C1" w:rsidRDefault="00A812C1" w:rsidP="00E73B8F">
            <w:pPr>
              <w:rPr>
                <w:b/>
              </w:rPr>
            </w:pPr>
            <w:r>
              <w:rPr>
                <w:b/>
              </w:rPr>
              <w:t>Namn</w:t>
            </w:r>
          </w:p>
        </w:tc>
        <w:tc>
          <w:tcPr>
            <w:tcW w:w="2000" w:type="dxa"/>
            <w:shd w:val="clear" w:color="auto" w:fill="D9D9D9" w:themeFill="background1" w:themeFillShade="D9"/>
            <w:vAlign w:val="bottom"/>
          </w:tcPr>
          <w:p w14:paraId="613A6ECA" w14:textId="77777777" w:rsidR="00A812C1" w:rsidRDefault="00A812C1" w:rsidP="00E73B8F">
            <w:pPr>
              <w:rPr>
                <w:b/>
              </w:rPr>
            </w:pPr>
            <w:r>
              <w:rPr>
                <w:b/>
              </w:rPr>
              <w:t>Datatyp</w:t>
            </w:r>
          </w:p>
        </w:tc>
        <w:tc>
          <w:tcPr>
            <w:tcW w:w="4000" w:type="dxa"/>
            <w:shd w:val="clear" w:color="auto" w:fill="D9D9D9" w:themeFill="background1" w:themeFillShade="D9"/>
            <w:vAlign w:val="bottom"/>
          </w:tcPr>
          <w:p w14:paraId="19B92542"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6ED721B3" w14:textId="77777777" w:rsidR="00A812C1" w:rsidRDefault="00A812C1" w:rsidP="00E73B8F">
            <w:pPr>
              <w:rPr>
                <w:b/>
              </w:rPr>
            </w:pPr>
            <w:r>
              <w:rPr>
                <w:b/>
              </w:rPr>
              <w:t>Kardinalitet</w:t>
            </w:r>
          </w:p>
        </w:tc>
      </w:tr>
      <w:tr w:rsidR="00A812C1" w14:paraId="16E6E6FF" w14:textId="77777777" w:rsidTr="00E73B8F">
        <w:tc>
          <w:tcPr>
            <w:tcW w:w="2800" w:type="dxa"/>
          </w:tcPr>
          <w:p w14:paraId="5B25392E" w14:textId="77777777" w:rsidR="00A812C1" w:rsidRDefault="00A812C1" w:rsidP="00E73B8F">
            <w:r>
              <w:t>blocks</w:t>
            </w:r>
          </w:p>
        </w:tc>
        <w:tc>
          <w:tcPr>
            <w:tcW w:w="2000" w:type="dxa"/>
          </w:tcPr>
          <w:p w14:paraId="3E0F7A12" w14:textId="77777777" w:rsidR="00A812C1" w:rsidRDefault="00A812C1" w:rsidP="00E73B8F">
            <w:r>
              <w:t>blocking:Block</w:t>
            </w:r>
          </w:p>
        </w:tc>
        <w:tc>
          <w:tcPr>
            <w:tcW w:w="4000" w:type="dxa"/>
          </w:tcPr>
          <w:p w14:paraId="72CACEA4" w14:textId="77777777" w:rsidR="00A812C1" w:rsidRDefault="00A812C1" w:rsidP="00E73B8F">
            <w:r>
              <w:t>Lista av spärrdata.</w:t>
            </w:r>
          </w:p>
        </w:tc>
        <w:tc>
          <w:tcPr>
            <w:tcW w:w="1300" w:type="dxa"/>
          </w:tcPr>
          <w:p w14:paraId="69665C11" w14:textId="77777777" w:rsidR="00A812C1" w:rsidRDefault="00A812C1" w:rsidP="00E73B8F">
            <w:r>
              <w:t>0..*</w:t>
            </w:r>
          </w:p>
        </w:tc>
      </w:tr>
      <w:tr w:rsidR="00A812C1" w14:paraId="5DC70162" w14:textId="77777777" w:rsidTr="00E73B8F">
        <w:tc>
          <w:tcPr>
            <w:tcW w:w="2800" w:type="dxa"/>
          </w:tcPr>
          <w:p w14:paraId="333890EA" w14:textId="77777777" w:rsidR="00A812C1" w:rsidRDefault="00A812C1" w:rsidP="00E73B8F">
            <w:r>
              <w:t>nextCreatedOnOrAfter</w:t>
            </w:r>
          </w:p>
        </w:tc>
        <w:tc>
          <w:tcPr>
            <w:tcW w:w="2000" w:type="dxa"/>
          </w:tcPr>
          <w:p w14:paraId="1C1C3767" w14:textId="77777777" w:rsidR="00A812C1" w:rsidRDefault="00A812C1" w:rsidP="00E73B8F">
            <w:r>
              <w:t>xs:dateTime</w:t>
            </w:r>
          </w:p>
        </w:tc>
        <w:tc>
          <w:tcPr>
            <w:tcW w:w="4000" w:type="dxa"/>
          </w:tcPr>
          <w:p w14:paraId="01862E75" w14:textId="77777777" w:rsidR="00A812C1" w:rsidRDefault="00A812C1" w:rsidP="00E73B8F">
            <w:r>
              <w:t>Tidpunkt som anger sluttidpunkten för det returnerade spärrdatat. Detta datum används lämpligen i nästa anrop för att få nytt spärrdata från den tidpunkt då föregående anrop gjordes.</w:t>
            </w:r>
          </w:p>
          <w:p w14:paraId="13B0EF49" w14:textId="77777777" w:rsidR="00A812C1" w:rsidRDefault="00A812C1" w:rsidP="00E73B8F">
            <w:r>
              <w:t>Tidpunkt representerar den aktuella tidpunkten i tjänsten då anropet gjordes.</w:t>
            </w:r>
          </w:p>
        </w:tc>
        <w:tc>
          <w:tcPr>
            <w:tcW w:w="1300" w:type="dxa"/>
          </w:tcPr>
          <w:p w14:paraId="05D88084" w14:textId="77777777" w:rsidR="00A812C1" w:rsidRDefault="00A812C1" w:rsidP="00E73B8F">
            <w:r>
              <w:t>1</w:t>
            </w:r>
          </w:p>
        </w:tc>
      </w:tr>
      <w:tr w:rsidR="00A812C1" w14:paraId="5AE0B187" w14:textId="77777777" w:rsidTr="00E73B8F">
        <w:tc>
          <w:tcPr>
            <w:tcW w:w="2800" w:type="dxa"/>
          </w:tcPr>
          <w:p w14:paraId="368D025A" w14:textId="77777777" w:rsidR="00A812C1" w:rsidRDefault="00A812C1" w:rsidP="00E73B8F">
            <w:r>
              <w:t>latestCancellation</w:t>
            </w:r>
          </w:p>
        </w:tc>
        <w:tc>
          <w:tcPr>
            <w:tcW w:w="2000" w:type="dxa"/>
          </w:tcPr>
          <w:p w14:paraId="5AA00E83" w14:textId="77777777" w:rsidR="00A812C1" w:rsidRDefault="00A812C1" w:rsidP="00E73B8F">
            <w:r>
              <w:t>xs:dateTime</w:t>
            </w:r>
          </w:p>
        </w:tc>
        <w:tc>
          <w:tcPr>
            <w:tcW w:w="4000" w:type="dxa"/>
          </w:tcPr>
          <w:p w14:paraId="49598CEF" w14:textId="77777777" w:rsidR="00A812C1" w:rsidRDefault="00A812C1" w:rsidP="00E73B8F">
            <w:r>
              <w:t>Tidpunkt som anger när en spärr blev återkallad eller makulerad.</w:t>
            </w:r>
          </w:p>
          <w:p w14:paraId="0B808265" w14:textId="77777777" w:rsidR="00A812C1" w:rsidRDefault="00A812C1" w:rsidP="00E73B8F">
            <w:r>
              <w:t xml:space="preserve">Detta datum kan användas för att avgöra om en full synkronisering av spärrdata behöver göras får att få en aktuell bild över aktiva spärrar, då anropet i sig inte returnerar data om återkallade eller makulerade spärrar. </w:t>
            </w:r>
          </w:p>
          <w:p w14:paraId="5C1720CD" w14:textId="77777777" w:rsidR="00A812C1" w:rsidRDefault="00A812C1" w:rsidP="00E73B8F">
            <w:r>
              <w:t>Tidpunkten representerar den tidpunkt då den senaste återkallan eller makulering av en spärr utfördes. En temporär hävning som återkallas ändrar ej detta datum då tillfälliga hävningar anses vara temporära ändringar.</w:t>
            </w:r>
          </w:p>
          <w:p w14:paraId="7E523694" w14:textId="77777777" w:rsidR="00A812C1" w:rsidRDefault="00A812C1" w:rsidP="00E73B8F">
            <w:r>
              <w:lastRenderedPageBreak/>
              <w:t>På nationell nivå avses den senaste utförda avregistreringen av en spärr.</w:t>
            </w:r>
          </w:p>
        </w:tc>
        <w:tc>
          <w:tcPr>
            <w:tcW w:w="1300" w:type="dxa"/>
          </w:tcPr>
          <w:p w14:paraId="3304D15D" w14:textId="77777777" w:rsidR="00A812C1" w:rsidRDefault="00A812C1" w:rsidP="00E73B8F">
            <w:r>
              <w:lastRenderedPageBreak/>
              <w:t>1</w:t>
            </w:r>
          </w:p>
        </w:tc>
      </w:tr>
    </w:tbl>
    <w:p w14:paraId="79077296" w14:textId="77777777" w:rsidR="00A812C1" w:rsidRDefault="00A812C1" w:rsidP="00A812C1">
      <w:pPr>
        <w:pStyle w:val="Heading3"/>
        <w:tabs>
          <w:tab w:val="left" w:pos="1049"/>
          <w:tab w:val="left" w:pos="2608"/>
          <w:tab w:val="left" w:pos="3912"/>
          <w:tab w:val="left" w:pos="5216"/>
          <w:tab w:val="left" w:pos="6520"/>
          <w:tab w:val="left" w:pos="7824"/>
          <w:tab w:val="left" w:pos="9128"/>
        </w:tabs>
      </w:pPr>
      <w:r>
        <w:lastRenderedPageBreak/>
        <w:t>blocking:BlockType</w:t>
      </w:r>
    </w:p>
    <w:p w14:paraId="2DC3EFEF" w14:textId="77777777" w:rsidR="00A812C1" w:rsidRDefault="00A812C1" w:rsidP="00A812C1">
      <w:r>
        <w:t>Enumerationsvärde som anger typ av spärr.</w:t>
      </w:r>
    </w:p>
    <w:p w14:paraId="50D87F03" w14:textId="77777777" w:rsidR="00A812C1" w:rsidRDefault="00A812C1" w:rsidP="00A812C1"/>
    <w:p w14:paraId="1C8D721B" w14:textId="77777777" w:rsidR="00A812C1" w:rsidRDefault="00A812C1" w:rsidP="00A812C1"/>
    <w:tbl>
      <w:tblPr>
        <w:tblStyle w:val="TableGrid"/>
        <w:tblW w:w="9100" w:type="dxa"/>
        <w:tblLayout w:type="fixed"/>
        <w:tblLook w:val="04A0" w:firstRow="1" w:lastRow="0" w:firstColumn="1" w:lastColumn="0" w:noHBand="0" w:noVBand="1"/>
      </w:tblPr>
      <w:tblGrid>
        <w:gridCol w:w="2534"/>
        <w:gridCol w:w="6566"/>
      </w:tblGrid>
      <w:tr w:rsidR="00A812C1" w14:paraId="2D317148" w14:textId="77777777" w:rsidTr="00E73B8F">
        <w:trPr>
          <w:trHeight w:val="384"/>
        </w:trPr>
        <w:tc>
          <w:tcPr>
            <w:tcW w:w="2800" w:type="dxa"/>
            <w:shd w:val="clear" w:color="auto" w:fill="D9D9D9" w:themeFill="background1" w:themeFillShade="D9"/>
            <w:vAlign w:val="bottom"/>
          </w:tcPr>
          <w:p w14:paraId="795F2B61" w14:textId="77777777" w:rsidR="00A812C1" w:rsidRDefault="00A812C1" w:rsidP="00E73B8F">
            <w:pPr>
              <w:rPr>
                <w:b/>
              </w:rPr>
            </w:pPr>
            <w:r>
              <w:rPr>
                <w:b/>
              </w:rPr>
              <w:t>Värde</w:t>
            </w:r>
          </w:p>
        </w:tc>
        <w:tc>
          <w:tcPr>
            <w:tcW w:w="7300" w:type="dxa"/>
            <w:shd w:val="clear" w:color="auto" w:fill="D9D9D9" w:themeFill="background1" w:themeFillShade="D9"/>
            <w:vAlign w:val="bottom"/>
          </w:tcPr>
          <w:p w14:paraId="53102392" w14:textId="77777777" w:rsidR="00A812C1" w:rsidRDefault="00A812C1" w:rsidP="00E73B8F">
            <w:pPr>
              <w:rPr>
                <w:b/>
              </w:rPr>
            </w:pPr>
            <w:r>
              <w:rPr>
                <w:b/>
              </w:rPr>
              <w:t>Beskrivning</w:t>
            </w:r>
          </w:p>
        </w:tc>
      </w:tr>
      <w:tr w:rsidR="00A812C1" w14:paraId="272CBB60" w14:textId="77777777" w:rsidTr="00E73B8F">
        <w:tc>
          <w:tcPr>
            <w:tcW w:w="2800" w:type="dxa"/>
          </w:tcPr>
          <w:p w14:paraId="5CD39771" w14:textId="77777777" w:rsidR="00A812C1" w:rsidRDefault="00A812C1" w:rsidP="00E73B8F">
            <w:r>
              <w:t>"Inner"</w:t>
            </w:r>
          </w:p>
        </w:tc>
        <w:tc>
          <w:tcPr>
            <w:tcW w:w="7300" w:type="dxa"/>
          </w:tcPr>
          <w:p w14:paraId="3C65C469" w14:textId="77777777" w:rsidR="00A812C1" w:rsidRDefault="00A812C1" w:rsidP="00E73B8F">
            <w:r>
              <w:t>Representerar en inre spärr (inom vårdenhet).</w:t>
            </w:r>
          </w:p>
        </w:tc>
      </w:tr>
      <w:tr w:rsidR="00A812C1" w14:paraId="5F6CF621" w14:textId="77777777" w:rsidTr="00E73B8F">
        <w:tc>
          <w:tcPr>
            <w:tcW w:w="2800" w:type="dxa"/>
          </w:tcPr>
          <w:p w14:paraId="7A1D136F" w14:textId="77777777" w:rsidR="00A812C1" w:rsidRDefault="00A812C1" w:rsidP="00E73B8F">
            <w:r>
              <w:t>"Outer"</w:t>
            </w:r>
          </w:p>
        </w:tc>
        <w:tc>
          <w:tcPr>
            <w:tcW w:w="7300" w:type="dxa"/>
          </w:tcPr>
          <w:p w14:paraId="487F870E" w14:textId="77777777" w:rsidR="00A812C1" w:rsidRDefault="00A812C1" w:rsidP="00E73B8F">
            <w:r>
              <w:t>Representerar en yttre spärr (inom vårdgivare).</w:t>
            </w:r>
          </w:p>
        </w:tc>
      </w:tr>
    </w:tbl>
    <w:p w14:paraId="722B4C37"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HsaId</w:t>
      </w:r>
    </w:p>
    <w:p w14:paraId="0217E055" w14:textId="77777777" w:rsidR="00A812C1" w:rsidRDefault="00A812C1" w:rsidP="00A812C1">
      <w:r>
        <w:t>Datatyp som representerar det unika nummer som identifierar en anställd, uppdragstagare, strukturenhet eller en HCC funktion (HSA-id).</w:t>
      </w:r>
    </w:p>
    <w:p w14:paraId="6905C437" w14:textId="77777777" w:rsidR="00A812C1" w:rsidRDefault="00A812C1" w:rsidP="00A812C1">
      <w:r>
        <w:t>Specificerat enligt HSA-schema tjänsteträdet version 3.9.</w:t>
      </w:r>
    </w:p>
    <w:p w14:paraId="1D4559B0" w14:textId="77777777" w:rsidR="00A812C1" w:rsidRDefault="00A812C1" w:rsidP="00A812C1"/>
    <w:p w14:paraId="088E680B" w14:textId="77777777" w:rsidR="00A812C1" w:rsidRDefault="00A812C1" w:rsidP="00A812C1">
      <w:r>
        <w:t>Maxlängd: 32</w:t>
      </w:r>
    </w:p>
    <w:p w14:paraId="5A3A1CD3" w14:textId="77777777" w:rsidR="00A812C1" w:rsidRDefault="00A812C1" w:rsidP="00A812C1"/>
    <w:p w14:paraId="0270B8A7"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Id</w:t>
      </w:r>
    </w:p>
    <w:p w14:paraId="396884A8" w14:textId="77777777" w:rsidR="00A812C1" w:rsidRDefault="00A812C1" w:rsidP="00A812C1">
      <w:r>
        <w:t>Datatyp som representerar ett unikt identifikationsnummer enligt formatet för UUID (Universally Unique Identifier).</w:t>
      </w:r>
    </w:p>
    <w:p w14:paraId="79B5FE64" w14:textId="77777777" w:rsidR="00A812C1" w:rsidRDefault="00A812C1" w:rsidP="00A812C1"/>
    <w:p w14:paraId="55ED3F9B" w14:textId="77777777" w:rsidR="00A812C1" w:rsidRDefault="00A812C1" w:rsidP="00A812C1">
      <w:r>
        <w:t>Maxlängd: 36</w:t>
      </w:r>
    </w:p>
    <w:p w14:paraId="09AE1220" w14:textId="77777777" w:rsidR="00A812C1" w:rsidRDefault="00A812C1" w:rsidP="00A812C1"/>
    <w:p w14:paraId="75FA0FEB"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InformationType</w:t>
      </w:r>
    </w:p>
    <w:p w14:paraId="1541905A" w14:textId="77777777" w:rsidR="00A812C1" w:rsidRDefault="00A812C1" w:rsidP="00A812C1">
      <w:r>
        <w:t>Datatyp som representerar de Informationstyper som kan undantas från att spärras.</w:t>
      </w:r>
    </w:p>
    <w:p w14:paraId="0F4B886B" w14:textId="77777777" w:rsidR="00A812C1" w:rsidRDefault="00A812C1" w:rsidP="00A812C1">
      <w:r>
        <w:t>En spärr gäller normalt alla informationstyper.</w:t>
      </w:r>
    </w:p>
    <w:p w14:paraId="5FBD1B6E" w14:textId="77777777" w:rsidR="00A812C1" w:rsidRDefault="00A812C1" w:rsidP="00A812C1"/>
    <w:p w14:paraId="74D22B64" w14:textId="77777777" w:rsidR="00A812C1" w:rsidRDefault="00A812C1" w:rsidP="00A812C1">
      <w:r>
        <w:t xml:space="preserve">Denna lista utgör de informationstyper som kan undantas från att spärras. </w:t>
      </w:r>
    </w:p>
    <w:p w14:paraId="3DD792C4" w14:textId="77777777" w:rsidR="00A812C1" w:rsidRDefault="00A812C1" w:rsidP="00A812C1">
      <w:r>
        <w:t>Om försök görs att registrera en spärr innehållandes en okänd informationstyp skall spärrtjänsten att neka detta.</w:t>
      </w:r>
    </w:p>
    <w:p w14:paraId="1226315D" w14:textId="77777777" w:rsidR="00A812C1" w:rsidRDefault="00A812C1" w:rsidP="00A812C1">
      <w:r>
        <w:t>lak     Läkemedel - Ordination/förskrivning</w:t>
      </w:r>
    </w:p>
    <w:p w14:paraId="5E406D30" w14:textId="77777777" w:rsidR="00A812C1" w:rsidRDefault="00A812C1" w:rsidP="00A812C1">
      <w:r>
        <w:t>upp     Uppmärksamhetsinformation</w:t>
      </w:r>
    </w:p>
    <w:p w14:paraId="68A9B150" w14:textId="77777777" w:rsidR="00A812C1" w:rsidRDefault="00A812C1" w:rsidP="00A812C1"/>
    <w:p w14:paraId="510432F6"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4EDB5E0E" w14:textId="77777777" w:rsidTr="00E73B8F">
        <w:trPr>
          <w:trHeight w:val="384"/>
        </w:trPr>
        <w:tc>
          <w:tcPr>
            <w:tcW w:w="2800" w:type="dxa"/>
            <w:shd w:val="clear" w:color="auto" w:fill="D9D9D9" w:themeFill="background1" w:themeFillShade="D9"/>
            <w:vAlign w:val="bottom"/>
          </w:tcPr>
          <w:p w14:paraId="2923EC99" w14:textId="77777777" w:rsidR="00A812C1" w:rsidRDefault="00A812C1" w:rsidP="00E73B8F">
            <w:pPr>
              <w:rPr>
                <w:b/>
              </w:rPr>
            </w:pPr>
            <w:r>
              <w:rPr>
                <w:b/>
              </w:rPr>
              <w:t>Namn</w:t>
            </w:r>
          </w:p>
        </w:tc>
        <w:tc>
          <w:tcPr>
            <w:tcW w:w="2000" w:type="dxa"/>
            <w:shd w:val="clear" w:color="auto" w:fill="D9D9D9" w:themeFill="background1" w:themeFillShade="D9"/>
            <w:vAlign w:val="bottom"/>
          </w:tcPr>
          <w:p w14:paraId="62386C44" w14:textId="77777777" w:rsidR="00A812C1" w:rsidRDefault="00A812C1" w:rsidP="00E73B8F">
            <w:pPr>
              <w:rPr>
                <w:b/>
              </w:rPr>
            </w:pPr>
            <w:r>
              <w:rPr>
                <w:b/>
              </w:rPr>
              <w:t>Datatyp</w:t>
            </w:r>
          </w:p>
        </w:tc>
        <w:tc>
          <w:tcPr>
            <w:tcW w:w="4000" w:type="dxa"/>
            <w:shd w:val="clear" w:color="auto" w:fill="D9D9D9" w:themeFill="background1" w:themeFillShade="D9"/>
            <w:vAlign w:val="bottom"/>
          </w:tcPr>
          <w:p w14:paraId="299E5FDF"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3BD0A875" w14:textId="77777777" w:rsidR="00A812C1" w:rsidRDefault="00A812C1" w:rsidP="00E73B8F">
            <w:pPr>
              <w:rPr>
                <w:b/>
              </w:rPr>
            </w:pPr>
            <w:r>
              <w:rPr>
                <w:b/>
              </w:rPr>
              <w:t>Kardinalitet</w:t>
            </w:r>
          </w:p>
        </w:tc>
      </w:tr>
      <w:tr w:rsidR="00A812C1" w14:paraId="3EE32BE4" w14:textId="77777777" w:rsidTr="00E73B8F">
        <w:tc>
          <w:tcPr>
            <w:tcW w:w="2800" w:type="dxa"/>
          </w:tcPr>
          <w:p w14:paraId="50B418D9" w14:textId="77777777" w:rsidR="00A812C1" w:rsidRDefault="00A812C1" w:rsidP="00E73B8F">
            <w:r>
              <w:t>infoTypeId</w:t>
            </w:r>
          </w:p>
        </w:tc>
        <w:tc>
          <w:tcPr>
            <w:tcW w:w="2000" w:type="dxa"/>
          </w:tcPr>
          <w:p w14:paraId="282A2DE7" w14:textId="77777777" w:rsidR="00A812C1" w:rsidRDefault="00A812C1" w:rsidP="00E73B8F">
            <w:r>
              <w:t>blocking:InformationTypeIdValue</w:t>
            </w:r>
          </w:p>
        </w:tc>
        <w:tc>
          <w:tcPr>
            <w:tcW w:w="4000" w:type="dxa"/>
          </w:tcPr>
          <w:p w14:paraId="752FAE10" w14:textId="77777777" w:rsidR="00A812C1" w:rsidRDefault="00A812C1" w:rsidP="00E73B8F">
            <w:r>
              <w:t>Förkortning av informationstyp enligt ovan tabell.</w:t>
            </w:r>
          </w:p>
        </w:tc>
        <w:tc>
          <w:tcPr>
            <w:tcW w:w="1300" w:type="dxa"/>
          </w:tcPr>
          <w:p w14:paraId="41359007" w14:textId="77777777" w:rsidR="00A812C1" w:rsidRDefault="00A812C1" w:rsidP="00E73B8F">
            <w:r>
              <w:t>1</w:t>
            </w:r>
          </w:p>
        </w:tc>
      </w:tr>
      <w:tr w:rsidR="00A812C1" w14:paraId="3254AED5" w14:textId="77777777" w:rsidTr="00E73B8F">
        <w:tc>
          <w:tcPr>
            <w:tcW w:w="2800" w:type="dxa"/>
          </w:tcPr>
          <w:p w14:paraId="2C17B161" w14:textId="77777777" w:rsidR="00A812C1" w:rsidRDefault="00A812C1" w:rsidP="00E73B8F">
            <w:r>
              <w:t>infoTypeDescription</w:t>
            </w:r>
          </w:p>
        </w:tc>
        <w:tc>
          <w:tcPr>
            <w:tcW w:w="2000" w:type="dxa"/>
          </w:tcPr>
          <w:p w14:paraId="23FCB121" w14:textId="77777777" w:rsidR="00A812C1" w:rsidRDefault="00A812C1" w:rsidP="00E73B8F">
            <w:r>
              <w:t>blocking:InformationTypeDescription</w:t>
            </w:r>
          </w:p>
        </w:tc>
        <w:tc>
          <w:tcPr>
            <w:tcW w:w="4000" w:type="dxa"/>
          </w:tcPr>
          <w:p w14:paraId="3023FF21" w14:textId="77777777" w:rsidR="00A812C1" w:rsidRDefault="00A812C1" w:rsidP="00E73B8F">
            <w:r>
              <w:t>Beskrivning av informationstyp enligt ovan tabell.</w:t>
            </w:r>
          </w:p>
        </w:tc>
        <w:tc>
          <w:tcPr>
            <w:tcW w:w="1300" w:type="dxa"/>
          </w:tcPr>
          <w:p w14:paraId="6FFF5B0B" w14:textId="77777777" w:rsidR="00A812C1" w:rsidRDefault="00A812C1" w:rsidP="00E73B8F">
            <w:r>
              <w:t>1</w:t>
            </w:r>
          </w:p>
        </w:tc>
      </w:tr>
    </w:tbl>
    <w:p w14:paraId="75C3E257"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InformationTypeDescription</w:t>
      </w:r>
    </w:p>
    <w:p w14:paraId="76CF0FF3" w14:textId="77777777" w:rsidR="00A812C1" w:rsidRDefault="00A812C1" w:rsidP="00A812C1">
      <w:r>
        <w:t>Datatyp som används för att ange en beskrivning på en informationstyp.</w:t>
      </w:r>
    </w:p>
    <w:p w14:paraId="00A3D04C" w14:textId="77777777" w:rsidR="00A812C1" w:rsidRDefault="00A812C1" w:rsidP="00A812C1"/>
    <w:p w14:paraId="277AA032" w14:textId="77777777" w:rsidR="00A812C1" w:rsidRDefault="00A812C1" w:rsidP="00A812C1">
      <w:r>
        <w:t>Maxlängd: 64</w:t>
      </w:r>
    </w:p>
    <w:p w14:paraId="26605491" w14:textId="77777777" w:rsidR="00A812C1" w:rsidRDefault="00A812C1" w:rsidP="00A812C1"/>
    <w:p w14:paraId="5898F8B5"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InformationTypeIdValue</w:t>
      </w:r>
    </w:p>
    <w:p w14:paraId="7F8A1885" w14:textId="77777777" w:rsidR="00A812C1" w:rsidRDefault="00A812C1" w:rsidP="00A812C1">
      <w:r>
        <w:t>Datatyp som används för att ange informationstyper.</w:t>
      </w:r>
    </w:p>
    <w:p w14:paraId="6FDBA9E3" w14:textId="77777777" w:rsidR="00A812C1" w:rsidRDefault="00A812C1" w:rsidP="00A812C1"/>
    <w:p w14:paraId="5911682B" w14:textId="77777777" w:rsidR="00A812C1" w:rsidRDefault="00A812C1" w:rsidP="00A812C1">
      <w:r>
        <w:t>Maxlängd: 6</w:t>
      </w:r>
    </w:p>
    <w:p w14:paraId="0BD61975" w14:textId="77777777" w:rsidR="00A812C1" w:rsidRDefault="00A812C1" w:rsidP="00A812C1"/>
    <w:p w14:paraId="2F9B5D32" w14:textId="77777777" w:rsidR="00A812C1" w:rsidRDefault="00A812C1" w:rsidP="00A812C1">
      <w:pPr>
        <w:pStyle w:val="Heading3"/>
        <w:tabs>
          <w:tab w:val="left" w:pos="1049"/>
          <w:tab w:val="left" w:pos="2608"/>
          <w:tab w:val="left" w:pos="3912"/>
          <w:tab w:val="left" w:pos="5216"/>
          <w:tab w:val="left" w:pos="6520"/>
          <w:tab w:val="left" w:pos="7824"/>
          <w:tab w:val="left" w:pos="9128"/>
        </w:tabs>
      </w:pPr>
      <w:r>
        <w:lastRenderedPageBreak/>
        <w:t>blocking:OwnerId</w:t>
      </w:r>
    </w:p>
    <w:p w14:paraId="765309C6" w14:textId="77777777" w:rsidR="00A812C1" w:rsidRDefault="00A812C1" w:rsidP="00A812C1">
      <w:r>
        <w:t>Datatyp som identifierar systemet som registrerade/skapade artifakten. Används endast för tekniskt bruk för t.ex. uppföljning och spårning.</w:t>
      </w:r>
    </w:p>
    <w:p w14:paraId="6AAADD20" w14:textId="77777777" w:rsidR="00A812C1" w:rsidRDefault="00A812C1" w:rsidP="00A812C1"/>
    <w:p w14:paraId="37F1F98E" w14:textId="77777777" w:rsidR="00A812C1" w:rsidRDefault="00A812C1" w:rsidP="00A812C1">
      <w:r>
        <w:t>Maxlängd: 512</w:t>
      </w:r>
    </w:p>
    <w:p w14:paraId="58FF89C3" w14:textId="77777777" w:rsidR="00A812C1" w:rsidRDefault="00A812C1" w:rsidP="00A812C1"/>
    <w:p w14:paraId="5E54DB20"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PersonIdValue</w:t>
      </w:r>
    </w:p>
    <w:p w14:paraId="786739EE" w14:textId="77777777" w:rsidR="00A812C1" w:rsidRDefault="00A812C1" w:rsidP="00A812C1">
      <w:r>
        <w:t>Datatyp som representerar ett personnummer</w:t>
      </w:r>
      <w:r w:rsidR="006364CB">
        <w:t xml:space="preserve"> eller samordningsnummer</w:t>
      </w:r>
      <w:r>
        <w:t>.</w:t>
      </w:r>
    </w:p>
    <w:p w14:paraId="2B266177" w14:textId="77777777" w:rsidR="00A812C1" w:rsidRDefault="00A812C1" w:rsidP="00A812C1"/>
    <w:p w14:paraId="7A75CB66" w14:textId="77777777" w:rsidR="00A812C1" w:rsidRDefault="00A812C1" w:rsidP="00A812C1">
      <w:r>
        <w:t>Maxlängd: 12</w:t>
      </w:r>
    </w:p>
    <w:p w14:paraId="1408F89A" w14:textId="77777777" w:rsidR="00A812C1" w:rsidRDefault="00A812C1" w:rsidP="00A812C1"/>
    <w:p w14:paraId="3735D8D4"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ReasonText</w:t>
      </w:r>
    </w:p>
    <w:p w14:paraId="27CC0F4A" w14:textId="77777777" w:rsidR="00A812C1" w:rsidRDefault="00A812C1" w:rsidP="00A812C1">
      <w:r>
        <w:t>Datatyp som representerar en orsak eller anledning till en viss åtgärd.</w:t>
      </w:r>
    </w:p>
    <w:p w14:paraId="5A734E4B" w14:textId="77777777" w:rsidR="00A812C1" w:rsidRDefault="00A812C1" w:rsidP="00A812C1"/>
    <w:p w14:paraId="148F66DE" w14:textId="77777777" w:rsidR="00A812C1" w:rsidRDefault="00A812C1" w:rsidP="00A812C1">
      <w:r>
        <w:t>Maxlängd: 1024</w:t>
      </w:r>
    </w:p>
    <w:p w14:paraId="5C6A2166" w14:textId="77777777" w:rsidR="00A812C1" w:rsidRDefault="00A812C1" w:rsidP="00A812C1"/>
    <w:p w14:paraId="6E901C38"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Result</w:t>
      </w:r>
    </w:p>
    <w:p w14:paraId="29978C34" w14:textId="77777777" w:rsidR="00A812C1" w:rsidRDefault="00A812C1" w:rsidP="00A812C1">
      <w:r>
        <w:t xml:space="preserve">Datatyp som returneras som ett generellt svar från alla förändrande tjänster, t.ex. skapa, radera, etc. </w:t>
      </w:r>
    </w:p>
    <w:p w14:paraId="35EA641C" w14:textId="77777777" w:rsidR="00A812C1" w:rsidRDefault="00A812C1" w:rsidP="00A812C1">
      <w:r>
        <w:t xml:space="preserve">En tjänstekonsument skall alltid kontrollera att resultatkoden inte innehåller fel för att på så sätt veta om anropet lyckades. </w:t>
      </w:r>
    </w:p>
    <w:p w14:paraId="7C0F4901" w14:textId="77777777" w:rsidR="00A812C1" w:rsidRDefault="00A812C1" w:rsidP="00A812C1">
      <w:r>
        <w:t>Alla svarskoder förutom OK och INFO betyder att åtgärden inte genomfördes.</w:t>
      </w:r>
    </w:p>
    <w:p w14:paraId="7170AC76" w14:textId="77777777" w:rsidR="00A812C1" w:rsidRDefault="00A812C1" w:rsidP="00A812C1"/>
    <w:p w14:paraId="0A9529E0"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0D8EB58A" w14:textId="77777777" w:rsidTr="00E73B8F">
        <w:trPr>
          <w:trHeight w:val="384"/>
        </w:trPr>
        <w:tc>
          <w:tcPr>
            <w:tcW w:w="2800" w:type="dxa"/>
            <w:shd w:val="clear" w:color="auto" w:fill="D9D9D9" w:themeFill="background1" w:themeFillShade="D9"/>
            <w:vAlign w:val="bottom"/>
          </w:tcPr>
          <w:p w14:paraId="1774255C" w14:textId="77777777" w:rsidR="00A812C1" w:rsidRDefault="00A812C1" w:rsidP="00E73B8F">
            <w:pPr>
              <w:rPr>
                <w:b/>
              </w:rPr>
            </w:pPr>
            <w:r>
              <w:rPr>
                <w:b/>
              </w:rPr>
              <w:t>Namn</w:t>
            </w:r>
          </w:p>
        </w:tc>
        <w:tc>
          <w:tcPr>
            <w:tcW w:w="2000" w:type="dxa"/>
            <w:shd w:val="clear" w:color="auto" w:fill="D9D9D9" w:themeFill="background1" w:themeFillShade="D9"/>
            <w:vAlign w:val="bottom"/>
          </w:tcPr>
          <w:p w14:paraId="5DC9E9A0" w14:textId="77777777" w:rsidR="00A812C1" w:rsidRDefault="00A812C1" w:rsidP="00E73B8F">
            <w:pPr>
              <w:rPr>
                <w:b/>
              </w:rPr>
            </w:pPr>
            <w:r>
              <w:rPr>
                <w:b/>
              </w:rPr>
              <w:t>Datatyp</w:t>
            </w:r>
          </w:p>
        </w:tc>
        <w:tc>
          <w:tcPr>
            <w:tcW w:w="4000" w:type="dxa"/>
            <w:shd w:val="clear" w:color="auto" w:fill="D9D9D9" w:themeFill="background1" w:themeFillShade="D9"/>
            <w:vAlign w:val="bottom"/>
          </w:tcPr>
          <w:p w14:paraId="2614899A"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7CEF90B0" w14:textId="77777777" w:rsidR="00A812C1" w:rsidRDefault="00A812C1" w:rsidP="00E73B8F">
            <w:pPr>
              <w:rPr>
                <w:b/>
              </w:rPr>
            </w:pPr>
            <w:r>
              <w:rPr>
                <w:b/>
              </w:rPr>
              <w:t>Kardinalitet</w:t>
            </w:r>
          </w:p>
        </w:tc>
      </w:tr>
      <w:tr w:rsidR="00A812C1" w14:paraId="73ADFED5" w14:textId="77777777" w:rsidTr="00E73B8F">
        <w:tc>
          <w:tcPr>
            <w:tcW w:w="2800" w:type="dxa"/>
          </w:tcPr>
          <w:p w14:paraId="36D71D84" w14:textId="77777777" w:rsidR="00A812C1" w:rsidRDefault="00A812C1" w:rsidP="00E73B8F">
            <w:r>
              <w:t>resultCode</w:t>
            </w:r>
          </w:p>
        </w:tc>
        <w:tc>
          <w:tcPr>
            <w:tcW w:w="2000" w:type="dxa"/>
          </w:tcPr>
          <w:p w14:paraId="75941523" w14:textId="77777777" w:rsidR="00A812C1" w:rsidRDefault="00A812C1" w:rsidP="00E73B8F">
            <w:r>
              <w:t>blocking:ResultCode</w:t>
            </w:r>
          </w:p>
        </w:tc>
        <w:tc>
          <w:tcPr>
            <w:tcW w:w="4000" w:type="dxa"/>
          </w:tcPr>
          <w:p w14:paraId="4CFBC4CB" w14:textId="77777777" w:rsidR="00A812C1" w:rsidRDefault="00A812C1" w:rsidP="00E73B8F">
            <w:r>
              <w:t>Anger svarskod för åtgärden.</w:t>
            </w:r>
          </w:p>
        </w:tc>
        <w:tc>
          <w:tcPr>
            <w:tcW w:w="1300" w:type="dxa"/>
          </w:tcPr>
          <w:p w14:paraId="71B97AEE" w14:textId="77777777" w:rsidR="00A812C1" w:rsidRDefault="00A812C1" w:rsidP="00E73B8F">
            <w:r>
              <w:t>1</w:t>
            </w:r>
          </w:p>
        </w:tc>
      </w:tr>
      <w:tr w:rsidR="00A812C1" w14:paraId="45B2E4A3" w14:textId="77777777" w:rsidTr="00E73B8F">
        <w:tc>
          <w:tcPr>
            <w:tcW w:w="2800" w:type="dxa"/>
          </w:tcPr>
          <w:p w14:paraId="751633AD" w14:textId="77777777" w:rsidR="00A812C1" w:rsidRDefault="00A812C1" w:rsidP="00E73B8F">
            <w:r>
              <w:t>resultText</w:t>
            </w:r>
          </w:p>
        </w:tc>
        <w:tc>
          <w:tcPr>
            <w:tcW w:w="2000" w:type="dxa"/>
          </w:tcPr>
          <w:p w14:paraId="6FC96F41" w14:textId="77777777" w:rsidR="00A812C1" w:rsidRDefault="00A812C1" w:rsidP="00E73B8F">
            <w:r>
              <w:t>xs:string</w:t>
            </w:r>
          </w:p>
        </w:tc>
        <w:tc>
          <w:tcPr>
            <w:tcW w:w="4000" w:type="dxa"/>
          </w:tcPr>
          <w:p w14:paraId="1DBDF0C0" w14:textId="77777777" w:rsidR="00A812C1" w:rsidRDefault="00A812C1" w:rsidP="00E73B8F">
            <w:r>
              <w:t>Optionellt felmeddelande som innehåller information om felet som uppstod. Fältet är tomt om resultatkoden är "OK".</w:t>
            </w:r>
          </w:p>
        </w:tc>
        <w:tc>
          <w:tcPr>
            <w:tcW w:w="1300" w:type="dxa"/>
          </w:tcPr>
          <w:p w14:paraId="1AC9AB07" w14:textId="77777777" w:rsidR="00A812C1" w:rsidRDefault="00A812C1" w:rsidP="00E73B8F">
            <w:r>
              <w:t>1</w:t>
            </w:r>
          </w:p>
        </w:tc>
      </w:tr>
    </w:tbl>
    <w:p w14:paraId="7AFA2AC9"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ResultCode</w:t>
      </w:r>
    </w:p>
    <w:p w14:paraId="6A485E99" w14:textId="77777777" w:rsidR="00A812C1" w:rsidRDefault="00A812C1" w:rsidP="00A812C1">
      <w:r>
        <w:t>Enumerationsvärde som anger de svarskoder som finns.</w:t>
      </w:r>
    </w:p>
    <w:p w14:paraId="7561FDE7" w14:textId="77777777" w:rsidR="00A812C1" w:rsidRDefault="00A812C1" w:rsidP="00A812C1"/>
    <w:p w14:paraId="4B567D74" w14:textId="77777777" w:rsidR="00A812C1" w:rsidRDefault="00A812C1" w:rsidP="00A812C1"/>
    <w:tbl>
      <w:tblPr>
        <w:tblStyle w:val="TableGrid"/>
        <w:tblW w:w="9100" w:type="dxa"/>
        <w:tblLayout w:type="fixed"/>
        <w:tblLook w:val="04A0" w:firstRow="1" w:lastRow="0" w:firstColumn="1" w:lastColumn="0" w:noHBand="0" w:noVBand="1"/>
      </w:tblPr>
      <w:tblGrid>
        <w:gridCol w:w="2534"/>
        <w:gridCol w:w="6566"/>
      </w:tblGrid>
      <w:tr w:rsidR="00A812C1" w14:paraId="6E1380D4" w14:textId="77777777" w:rsidTr="00E73B8F">
        <w:trPr>
          <w:trHeight w:val="384"/>
        </w:trPr>
        <w:tc>
          <w:tcPr>
            <w:tcW w:w="2800" w:type="dxa"/>
            <w:shd w:val="clear" w:color="auto" w:fill="D9D9D9" w:themeFill="background1" w:themeFillShade="D9"/>
            <w:vAlign w:val="bottom"/>
          </w:tcPr>
          <w:p w14:paraId="5017B2C4" w14:textId="77777777" w:rsidR="00A812C1" w:rsidRDefault="00A812C1" w:rsidP="00E73B8F">
            <w:pPr>
              <w:rPr>
                <w:b/>
              </w:rPr>
            </w:pPr>
            <w:r>
              <w:rPr>
                <w:b/>
              </w:rPr>
              <w:t>Värde</w:t>
            </w:r>
          </w:p>
        </w:tc>
        <w:tc>
          <w:tcPr>
            <w:tcW w:w="7300" w:type="dxa"/>
            <w:shd w:val="clear" w:color="auto" w:fill="D9D9D9" w:themeFill="background1" w:themeFillShade="D9"/>
            <w:vAlign w:val="bottom"/>
          </w:tcPr>
          <w:p w14:paraId="3831EB0F" w14:textId="77777777" w:rsidR="00A812C1" w:rsidRDefault="00A812C1" w:rsidP="00E73B8F">
            <w:pPr>
              <w:rPr>
                <w:b/>
              </w:rPr>
            </w:pPr>
            <w:r>
              <w:rPr>
                <w:b/>
              </w:rPr>
              <w:t>Beskrivning</w:t>
            </w:r>
          </w:p>
        </w:tc>
      </w:tr>
      <w:tr w:rsidR="00A812C1" w14:paraId="47821C3C" w14:textId="77777777" w:rsidTr="00E73B8F">
        <w:tc>
          <w:tcPr>
            <w:tcW w:w="2800" w:type="dxa"/>
          </w:tcPr>
          <w:p w14:paraId="7D4231CF" w14:textId="77777777" w:rsidR="00A812C1" w:rsidRDefault="00A812C1" w:rsidP="00E73B8F">
            <w:r>
              <w:t>"OK"</w:t>
            </w:r>
          </w:p>
        </w:tc>
        <w:tc>
          <w:tcPr>
            <w:tcW w:w="7300" w:type="dxa"/>
          </w:tcPr>
          <w:p w14:paraId="6F7DC882" w14:textId="77777777" w:rsidR="00A812C1" w:rsidRDefault="00A812C1" w:rsidP="00E73B8F">
            <w:r>
              <w:t>Transaktionen har utförts enligt uppdraget.</w:t>
            </w:r>
          </w:p>
        </w:tc>
      </w:tr>
      <w:tr w:rsidR="00A812C1" w14:paraId="74B8332C" w14:textId="77777777" w:rsidTr="00E73B8F">
        <w:tc>
          <w:tcPr>
            <w:tcW w:w="2800" w:type="dxa"/>
          </w:tcPr>
          <w:p w14:paraId="6582111F" w14:textId="77777777" w:rsidR="00A812C1" w:rsidRDefault="00A812C1" w:rsidP="00E73B8F">
            <w:r>
              <w:t>"INFO"</w:t>
            </w:r>
          </w:p>
        </w:tc>
        <w:tc>
          <w:tcPr>
            <w:tcW w:w="7300" w:type="dxa"/>
          </w:tcPr>
          <w:p w14:paraId="49D7BE9C" w14:textId="77777777" w:rsidR="00A812C1" w:rsidRDefault="00A812C1" w:rsidP="00E73B8F">
            <w:r>
              <w:t>Transaktionen har utförts enligt begäran, men det finns ett meddelande som konsumenten måste visa upp för användaren (om tillämpbart). Exempel på detta kan vara "kom fastande".</w:t>
            </w:r>
          </w:p>
        </w:tc>
      </w:tr>
      <w:tr w:rsidR="00A812C1" w14:paraId="15161212" w14:textId="77777777" w:rsidTr="00E73B8F">
        <w:tc>
          <w:tcPr>
            <w:tcW w:w="2800" w:type="dxa"/>
          </w:tcPr>
          <w:p w14:paraId="59900A48" w14:textId="77777777" w:rsidR="00A812C1" w:rsidRDefault="00A812C1" w:rsidP="00E73B8F">
            <w:r>
              <w:t>"ERROR"</w:t>
            </w:r>
          </w:p>
        </w:tc>
        <w:tc>
          <w:tcPr>
            <w:tcW w:w="7300" w:type="dxa"/>
          </w:tcPr>
          <w:p w14:paraId="05E74A32" w14:textId="77777777" w:rsidR="00A812C1" w:rsidRDefault="00A812C1" w:rsidP="00E73B8F">
            <w:r>
              <w:t>Transaktionen har INTE kunnat utföras p.g.a ett logiskt fel. Det finns ett meddelande som konsumenten måste visa upp. Exempel på detta kan vara "tiden har bokats av annan patient".</w:t>
            </w:r>
          </w:p>
        </w:tc>
      </w:tr>
      <w:tr w:rsidR="00A812C1" w14:paraId="19DD298C" w14:textId="77777777" w:rsidTr="00E73B8F">
        <w:tc>
          <w:tcPr>
            <w:tcW w:w="2800" w:type="dxa"/>
          </w:tcPr>
          <w:p w14:paraId="0ABFEEF8" w14:textId="77777777" w:rsidR="00A812C1" w:rsidRDefault="00A812C1" w:rsidP="00E73B8F">
            <w:r>
              <w:t>"VALIDATIONERROR"</w:t>
            </w:r>
          </w:p>
        </w:tc>
        <w:tc>
          <w:tcPr>
            <w:tcW w:w="7300" w:type="dxa"/>
          </w:tcPr>
          <w:p w14:paraId="003F5CF1" w14:textId="77777777" w:rsidR="00A812C1" w:rsidRDefault="00A812C1" w:rsidP="00E73B8F">
            <w:r>
              <w:t>En eller flera inparametrar innehåller felaktiga värden. Angiven tjänst utfördes ej.</w:t>
            </w:r>
          </w:p>
        </w:tc>
      </w:tr>
      <w:tr w:rsidR="00A812C1" w14:paraId="78979F3C" w14:textId="77777777" w:rsidTr="00E73B8F">
        <w:tc>
          <w:tcPr>
            <w:tcW w:w="2800" w:type="dxa"/>
          </w:tcPr>
          <w:p w14:paraId="548FA8D7" w14:textId="77777777" w:rsidR="00A812C1" w:rsidRDefault="00A812C1" w:rsidP="00E73B8F">
            <w:r>
              <w:t>"ACCESSDENIED"</w:t>
            </w:r>
          </w:p>
        </w:tc>
        <w:tc>
          <w:tcPr>
            <w:tcW w:w="7300" w:type="dxa"/>
          </w:tcPr>
          <w:p w14:paraId="264D252B" w14:textId="77777777" w:rsidR="00A812C1" w:rsidRDefault="00A812C1" w:rsidP="00E73B8F">
            <w:r>
              <w:t>Behörighet saknas för att utföra begärd tjänst. Angiven tjänst utfördes ej.</w:t>
            </w:r>
          </w:p>
        </w:tc>
      </w:tr>
      <w:tr w:rsidR="00A812C1" w14:paraId="135FEAE7" w14:textId="77777777" w:rsidTr="00E73B8F">
        <w:tc>
          <w:tcPr>
            <w:tcW w:w="2800" w:type="dxa"/>
          </w:tcPr>
          <w:p w14:paraId="6BC4BEF9" w14:textId="77777777" w:rsidR="00A812C1" w:rsidRDefault="00A812C1" w:rsidP="00E73B8F">
            <w:r>
              <w:t>"NOTFOUND"</w:t>
            </w:r>
          </w:p>
        </w:tc>
        <w:tc>
          <w:tcPr>
            <w:tcW w:w="7300" w:type="dxa"/>
          </w:tcPr>
          <w:p w14:paraId="75DF5229" w14:textId="77777777" w:rsidR="00A812C1" w:rsidRDefault="00A812C1" w:rsidP="00E73B8F">
            <w:r>
              <w:t>Angiven artifakt finns ej. Angiven tjänst utfördes ej.</w:t>
            </w:r>
          </w:p>
        </w:tc>
      </w:tr>
      <w:tr w:rsidR="00A812C1" w14:paraId="1D084DA0" w14:textId="77777777" w:rsidTr="00E73B8F">
        <w:tc>
          <w:tcPr>
            <w:tcW w:w="2800" w:type="dxa"/>
          </w:tcPr>
          <w:p w14:paraId="61C36B12" w14:textId="77777777" w:rsidR="00A812C1" w:rsidRDefault="00A812C1" w:rsidP="00E73B8F">
            <w:r>
              <w:t>"ALREADYEXISTS"</w:t>
            </w:r>
          </w:p>
        </w:tc>
        <w:tc>
          <w:tcPr>
            <w:tcW w:w="7300" w:type="dxa"/>
          </w:tcPr>
          <w:p w14:paraId="20EF7280" w14:textId="77777777" w:rsidR="00A812C1" w:rsidRDefault="00A812C1" w:rsidP="00E73B8F">
            <w:r>
              <w:t>Angiven artifakt finns redan. Angiven tjänst utfördes ej.</w:t>
            </w:r>
          </w:p>
        </w:tc>
      </w:tr>
      <w:tr w:rsidR="00A812C1" w14:paraId="024EEBF3" w14:textId="77777777" w:rsidTr="00E73B8F">
        <w:tc>
          <w:tcPr>
            <w:tcW w:w="2800" w:type="dxa"/>
          </w:tcPr>
          <w:p w14:paraId="6296C4A5" w14:textId="77777777" w:rsidR="00A812C1" w:rsidRDefault="00A812C1" w:rsidP="00E73B8F">
            <w:r>
              <w:t>"INVALIDSTATE"</w:t>
            </w:r>
          </w:p>
        </w:tc>
        <w:tc>
          <w:tcPr>
            <w:tcW w:w="7300" w:type="dxa"/>
          </w:tcPr>
          <w:p w14:paraId="4D02DFC2" w14:textId="77777777" w:rsidR="00A812C1" w:rsidRDefault="00A812C1" w:rsidP="00E73B8F">
            <w:r>
              <w:t>Angiven tjänst utfördes ej då tjänsten eller artifakten var i ett felaktigt tillstånd.</w:t>
            </w:r>
          </w:p>
        </w:tc>
      </w:tr>
    </w:tbl>
    <w:p w14:paraId="28BE6DEB" w14:textId="77777777" w:rsidR="00A812C1" w:rsidRDefault="00A812C1" w:rsidP="00A812C1">
      <w:pPr>
        <w:pStyle w:val="Heading3"/>
        <w:tabs>
          <w:tab w:val="left" w:pos="1049"/>
          <w:tab w:val="left" w:pos="2608"/>
          <w:tab w:val="left" w:pos="3912"/>
          <w:tab w:val="left" w:pos="5216"/>
          <w:tab w:val="left" w:pos="6520"/>
          <w:tab w:val="left" w:pos="7824"/>
          <w:tab w:val="left" w:pos="9128"/>
        </w:tabs>
      </w:pPr>
      <w:r>
        <w:lastRenderedPageBreak/>
        <w:t>blocking:TemporaryRevoke</w:t>
      </w:r>
    </w:p>
    <w:p w14:paraId="2C8BA365" w14:textId="77777777" w:rsidR="00A812C1" w:rsidRDefault="00A812C1" w:rsidP="00A812C1">
      <w:r>
        <w:t xml:space="preserve">Datatyp som representerar en tillfällig hävning för en spärr med alla dess attribut. En tillfällig hävning tillhör alltid en spärr. </w:t>
      </w:r>
    </w:p>
    <w:p w14:paraId="04082E11" w14:textId="77777777" w:rsidR="00A812C1" w:rsidRDefault="00A812C1" w:rsidP="00A812C1">
      <w:r>
        <w:t>Datatypen beskriver grundformatet för en tillfällig hävning.</w:t>
      </w:r>
    </w:p>
    <w:p w14:paraId="48DBE385" w14:textId="77777777" w:rsidR="00A812C1" w:rsidRDefault="00A812C1" w:rsidP="00A812C1"/>
    <w:p w14:paraId="36B438A3"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5B0B102D" w14:textId="77777777" w:rsidTr="00E73B8F">
        <w:trPr>
          <w:trHeight w:val="384"/>
        </w:trPr>
        <w:tc>
          <w:tcPr>
            <w:tcW w:w="2800" w:type="dxa"/>
            <w:shd w:val="clear" w:color="auto" w:fill="D9D9D9" w:themeFill="background1" w:themeFillShade="D9"/>
            <w:vAlign w:val="bottom"/>
          </w:tcPr>
          <w:p w14:paraId="3AED9E74" w14:textId="77777777" w:rsidR="00A812C1" w:rsidRDefault="00A812C1" w:rsidP="00E73B8F">
            <w:pPr>
              <w:rPr>
                <w:b/>
              </w:rPr>
            </w:pPr>
            <w:r>
              <w:rPr>
                <w:b/>
              </w:rPr>
              <w:t>Namn</w:t>
            </w:r>
          </w:p>
        </w:tc>
        <w:tc>
          <w:tcPr>
            <w:tcW w:w="2000" w:type="dxa"/>
            <w:shd w:val="clear" w:color="auto" w:fill="D9D9D9" w:themeFill="background1" w:themeFillShade="D9"/>
            <w:vAlign w:val="bottom"/>
          </w:tcPr>
          <w:p w14:paraId="48E4AECB" w14:textId="77777777" w:rsidR="00A812C1" w:rsidRDefault="00A812C1" w:rsidP="00E73B8F">
            <w:pPr>
              <w:rPr>
                <w:b/>
              </w:rPr>
            </w:pPr>
            <w:r>
              <w:rPr>
                <w:b/>
              </w:rPr>
              <w:t>Datatyp</w:t>
            </w:r>
          </w:p>
        </w:tc>
        <w:tc>
          <w:tcPr>
            <w:tcW w:w="4000" w:type="dxa"/>
            <w:shd w:val="clear" w:color="auto" w:fill="D9D9D9" w:themeFill="background1" w:themeFillShade="D9"/>
            <w:vAlign w:val="bottom"/>
          </w:tcPr>
          <w:p w14:paraId="081275BF"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473BC540" w14:textId="77777777" w:rsidR="00A812C1" w:rsidRDefault="00A812C1" w:rsidP="00E73B8F">
            <w:pPr>
              <w:rPr>
                <w:b/>
              </w:rPr>
            </w:pPr>
            <w:r>
              <w:rPr>
                <w:b/>
              </w:rPr>
              <w:t>Kardinalitet</w:t>
            </w:r>
          </w:p>
        </w:tc>
      </w:tr>
      <w:tr w:rsidR="00A812C1" w14:paraId="29D0EAC9" w14:textId="77777777" w:rsidTr="00E73B8F">
        <w:tc>
          <w:tcPr>
            <w:tcW w:w="2800" w:type="dxa"/>
          </w:tcPr>
          <w:p w14:paraId="527865B7" w14:textId="77777777" w:rsidR="00A812C1" w:rsidRDefault="00A812C1" w:rsidP="00E73B8F">
            <w:r>
              <w:t>temporaryRevokeId</w:t>
            </w:r>
          </w:p>
        </w:tc>
        <w:tc>
          <w:tcPr>
            <w:tcW w:w="2000" w:type="dxa"/>
          </w:tcPr>
          <w:p w14:paraId="6FE2EF60" w14:textId="77777777" w:rsidR="00A812C1" w:rsidRDefault="00A812C1" w:rsidP="00E73B8F">
            <w:r>
              <w:t>blocking:Id</w:t>
            </w:r>
          </w:p>
        </w:tc>
        <w:tc>
          <w:tcPr>
            <w:tcW w:w="4000" w:type="dxa"/>
          </w:tcPr>
          <w:p w14:paraId="7006242B" w14:textId="77777777" w:rsidR="00A812C1" w:rsidRDefault="00A812C1" w:rsidP="00E73B8F">
            <w:r>
              <w:t>Unik, global identifierare för den tillfälliga hävningen. Följer formatet för UUID.</w:t>
            </w:r>
          </w:p>
        </w:tc>
        <w:tc>
          <w:tcPr>
            <w:tcW w:w="1300" w:type="dxa"/>
          </w:tcPr>
          <w:p w14:paraId="36A66DD9" w14:textId="77777777" w:rsidR="00A812C1" w:rsidRDefault="00A812C1" w:rsidP="00E73B8F">
            <w:r>
              <w:t>1</w:t>
            </w:r>
          </w:p>
        </w:tc>
      </w:tr>
      <w:tr w:rsidR="00A812C1" w14:paraId="67E69B54" w14:textId="77777777" w:rsidTr="00E73B8F">
        <w:tc>
          <w:tcPr>
            <w:tcW w:w="2800" w:type="dxa"/>
          </w:tcPr>
          <w:p w14:paraId="4ECBE966" w14:textId="77777777" w:rsidR="00A812C1" w:rsidRDefault="00A812C1" w:rsidP="00E73B8F">
            <w:r>
              <w:t>endDate</w:t>
            </w:r>
          </w:p>
        </w:tc>
        <w:tc>
          <w:tcPr>
            <w:tcW w:w="2000" w:type="dxa"/>
          </w:tcPr>
          <w:p w14:paraId="7FC5D9B9" w14:textId="77777777" w:rsidR="00A812C1" w:rsidRDefault="00A812C1" w:rsidP="00E73B8F">
            <w:r>
              <w:t>xs:dateTime</w:t>
            </w:r>
          </w:p>
        </w:tc>
        <w:tc>
          <w:tcPr>
            <w:tcW w:w="4000" w:type="dxa"/>
          </w:tcPr>
          <w:p w14:paraId="643E8F15" w14:textId="77777777" w:rsidR="00A812C1" w:rsidRDefault="00A812C1" w:rsidP="00E73B8F">
            <w:r>
              <w:t>Den tillfälliga hävningens giltighetsdatum. Hävningen upphör att gälla då denna tidpunkt inträffat.</w:t>
            </w:r>
          </w:p>
        </w:tc>
        <w:tc>
          <w:tcPr>
            <w:tcW w:w="1300" w:type="dxa"/>
          </w:tcPr>
          <w:p w14:paraId="4F0402A7" w14:textId="77777777" w:rsidR="00A812C1" w:rsidRDefault="00A812C1" w:rsidP="00E73B8F">
            <w:r>
              <w:t>1</w:t>
            </w:r>
          </w:p>
        </w:tc>
      </w:tr>
      <w:tr w:rsidR="00A812C1" w14:paraId="0A115755" w14:textId="77777777" w:rsidTr="00E73B8F">
        <w:tc>
          <w:tcPr>
            <w:tcW w:w="2800" w:type="dxa"/>
          </w:tcPr>
          <w:p w14:paraId="14E1DD7B" w14:textId="77777777" w:rsidR="00A812C1" w:rsidRDefault="00A812C1" w:rsidP="00E73B8F">
            <w:r>
              <w:t>revokedForCareUnitId</w:t>
            </w:r>
          </w:p>
        </w:tc>
        <w:tc>
          <w:tcPr>
            <w:tcW w:w="2000" w:type="dxa"/>
          </w:tcPr>
          <w:p w14:paraId="37FA63BE" w14:textId="77777777" w:rsidR="00A812C1" w:rsidRDefault="00A812C1" w:rsidP="00E73B8F">
            <w:r>
              <w:t>blocking:HsaId</w:t>
            </w:r>
          </w:p>
        </w:tc>
        <w:tc>
          <w:tcPr>
            <w:tcW w:w="4000" w:type="dxa"/>
          </w:tcPr>
          <w:p w14:paraId="1BD1425F" w14:textId="77777777" w:rsidR="00A812C1" w:rsidRDefault="00A812C1" w:rsidP="00E73B8F">
            <w:r>
              <w:t>Anger HSA-id för den vårdenhet hävningen gäller för.</w:t>
            </w:r>
          </w:p>
        </w:tc>
        <w:tc>
          <w:tcPr>
            <w:tcW w:w="1300" w:type="dxa"/>
          </w:tcPr>
          <w:p w14:paraId="45EC01E4" w14:textId="77777777" w:rsidR="00A812C1" w:rsidRDefault="00A812C1" w:rsidP="00E73B8F">
            <w:r>
              <w:t>1</w:t>
            </w:r>
          </w:p>
        </w:tc>
      </w:tr>
      <w:tr w:rsidR="00A812C1" w14:paraId="3946E33A" w14:textId="77777777" w:rsidTr="00E73B8F">
        <w:tc>
          <w:tcPr>
            <w:tcW w:w="2800" w:type="dxa"/>
          </w:tcPr>
          <w:p w14:paraId="565000A4" w14:textId="77777777" w:rsidR="00A812C1" w:rsidRDefault="00A812C1" w:rsidP="00E73B8F">
            <w:r>
              <w:t>revokedForEmployeeId</w:t>
            </w:r>
          </w:p>
        </w:tc>
        <w:tc>
          <w:tcPr>
            <w:tcW w:w="2000" w:type="dxa"/>
          </w:tcPr>
          <w:p w14:paraId="56356639" w14:textId="77777777" w:rsidR="00A812C1" w:rsidRDefault="00A812C1" w:rsidP="00E73B8F">
            <w:r>
              <w:t>blocking:HsaId</w:t>
            </w:r>
          </w:p>
        </w:tc>
        <w:tc>
          <w:tcPr>
            <w:tcW w:w="4000" w:type="dxa"/>
          </w:tcPr>
          <w:p w14:paraId="599F7FF5" w14:textId="77777777" w:rsidR="00A812C1" w:rsidRDefault="00A812C1" w:rsidP="00E73B8F">
            <w:r>
              <w:t>Anger HSA-id för den medarbetare/person hävningen gäller för. Anges om hävningen skall gälla för en person, annars gäller hävningen för all personal på angiven vårdenhet.</w:t>
            </w:r>
          </w:p>
        </w:tc>
        <w:tc>
          <w:tcPr>
            <w:tcW w:w="1300" w:type="dxa"/>
          </w:tcPr>
          <w:p w14:paraId="56FCBF61" w14:textId="77777777" w:rsidR="00A812C1" w:rsidRDefault="00A812C1" w:rsidP="00E73B8F">
            <w:r>
              <w:t>0..1</w:t>
            </w:r>
          </w:p>
        </w:tc>
      </w:tr>
      <w:tr w:rsidR="00A812C1" w14:paraId="72E0840E" w14:textId="77777777" w:rsidTr="00E73B8F">
        <w:tc>
          <w:tcPr>
            <w:tcW w:w="2800" w:type="dxa"/>
          </w:tcPr>
          <w:p w14:paraId="6F87ECA1" w14:textId="77777777" w:rsidR="00A812C1" w:rsidRDefault="00A812C1" w:rsidP="00E73B8F">
            <w:r>
              <w:t>ownerId</w:t>
            </w:r>
          </w:p>
        </w:tc>
        <w:tc>
          <w:tcPr>
            <w:tcW w:w="2000" w:type="dxa"/>
          </w:tcPr>
          <w:p w14:paraId="4C8DBE0B" w14:textId="77777777" w:rsidR="00A812C1" w:rsidRDefault="00A812C1" w:rsidP="00E73B8F">
            <w:r>
              <w:t>blocking:OwnerId</w:t>
            </w:r>
          </w:p>
        </w:tc>
        <w:tc>
          <w:tcPr>
            <w:tcW w:w="4000" w:type="dxa"/>
          </w:tcPr>
          <w:p w14:paraId="74C09904" w14:textId="77777777" w:rsidR="00A812C1" w:rsidRDefault="00A812C1" w:rsidP="00E73B8F">
            <w:r>
              <w:t>Optionell identifierare för det system som skapade hävningen. Används endast för tekniskt bruk för t.ex. uppföljning och spårning.</w:t>
            </w:r>
          </w:p>
        </w:tc>
        <w:tc>
          <w:tcPr>
            <w:tcW w:w="1300" w:type="dxa"/>
          </w:tcPr>
          <w:p w14:paraId="1BBB134F" w14:textId="77777777" w:rsidR="00A812C1" w:rsidRDefault="00A812C1" w:rsidP="00E73B8F">
            <w:r>
              <w:t>0..1</w:t>
            </w:r>
          </w:p>
        </w:tc>
      </w:tr>
    </w:tbl>
    <w:p w14:paraId="2A36FC6E"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TemporaryRevokeReason</w:t>
      </w:r>
    </w:p>
    <w:p w14:paraId="1A7EDECE" w14:textId="77777777" w:rsidR="00A812C1" w:rsidRDefault="00A812C1" w:rsidP="00A812C1">
      <w:r>
        <w:t>Enumerationsvärde som anger orsaken/anledningen till en tillfällig hävning.</w:t>
      </w:r>
    </w:p>
    <w:p w14:paraId="10364C52" w14:textId="77777777" w:rsidR="00A812C1" w:rsidRDefault="00A812C1" w:rsidP="00A812C1"/>
    <w:p w14:paraId="0E1AA435" w14:textId="77777777" w:rsidR="00A812C1" w:rsidRDefault="00A812C1" w:rsidP="00A812C1"/>
    <w:tbl>
      <w:tblPr>
        <w:tblStyle w:val="TableGrid"/>
        <w:tblW w:w="9100" w:type="dxa"/>
        <w:tblLayout w:type="fixed"/>
        <w:tblLook w:val="04A0" w:firstRow="1" w:lastRow="0" w:firstColumn="1" w:lastColumn="0" w:noHBand="0" w:noVBand="1"/>
      </w:tblPr>
      <w:tblGrid>
        <w:gridCol w:w="2534"/>
        <w:gridCol w:w="6566"/>
      </w:tblGrid>
      <w:tr w:rsidR="00A812C1" w14:paraId="49011788" w14:textId="77777777" w:rsidTr="00E73B8F">
        <w:trPr>
          <w:trHeight w:val="384"/>
        </w:trPr>
        <w:tc>
          <w:tcPr>
            <w:tcW w:w="2800" w:type="dxa"/>
            <w:shd w:val="clear" w:color="auto" w:fill="D9D9D9" w:themeFill="background1" w:themeFillShade="D9"/>
            <w:vAlign w:val="bottom"/>
          </w:tcPr>
          <w:p w14:paraId="2F1A447F" w14:textId="77777777" w:rsidR="00A812C1" w:rsidRDefault="00A812C1" w:rsidP="00E73B8F">
            <w:pPr>
              <w:rPr>
                <w:b/>
              </w:rPr>
            </w:pPr>
            <w:r>
              <w:rPr>
                <w:b/>
              </w:rPr>
              <w:t>Värde</w:t>
            </w:r>
          </w:p>
        </w:tc>
        <w:tc>
          <w:tcPr>
            <w:tcW w:w="7300" w:type="dxa"/>
            <w:shd w:val="clear" w:color="auto" w:fill="D9D9D9" w:themeFill="background1" w:themeFillShade="D9"/>
            <w:vAlign w:val="bottom"/>
          </w:tcPr>
          <w:p w14:paraId="1DC27B4E" w14:textId="77777777" w:rsidR="00A812C1" w:rsidRDefault="00A812C1" w:rsidP="00E73B8F">
            <w:pPr>
              <w:rPr>
                <w:b/>
              </w:rPr>
            </w:pPr>
            <w:r>
              <w:rPr>
                <w:b/>
              </w:rPr>
              <w:t>Beskrivning</w:t>
            </w:r>
          </w:p>
        </w:tc>
      </w:tr>
      <w:tr w:rsidR="00A812C1" w14:paraId="2B1CD670" w14:textId="77777777" w:rsidTr="00E73B8F">
        <w:tc>
          <w:tcPr>
            <w:tcW w:w="2800" w:type="dxa"/>
          </w:tcPr>
          <w:p w14:paraId="49F09F16" w14:textId="77777777" w:rsidR="00A812C1" w:rsidRDefault="00A812C1" w:rsidP="00E73B8F">
            <w:r>
              <w:t>"PatientsConsent"</w:t>
            </w:r>
          </w:p>
        </w:tc>
        <w:tc>
          <w:tcPr>
            <w:tcW w:w="7300" w:type="dxa"/>
          </w:tcPr>
          <w:p w14:paraId="2F13F14D" w14:textId="77777777" w:rsidR="00A812C1" w:rsidRDefault="00A812C1" w:rsidP="00E73B8F">
            <w:r>
              <w:t>Patienten har givit sitt samtycke till en tillfällig hävning.</w:t>
            </w:r>
          </w:p>
        </w:tc>
      </w:tr>
      <w:tr w:rsidR="00A812C1" w14:paraId="7C622849" w14:textId="77777777" w:rsidTr="00E73B8F">
        <w:tc>
          <w:tcPr>
            <w:tcW w:w="2800" w:type="dxa"/>
          </w:tcPr>
          <w:p w14:paraId="0C5B5AC3" w14:textId="77777777" w:rsidR="00A812C1" w:rsidRDefault="00A812C1" w:rsidP="00E73B8F">
            <w:r>
              <w:t>"Emergency"</w:t>
            </w:r>
          </w:p>
        </w:tc>
        <w:tc>
          <w:tcPr>
            <w:tcW w:w="7300" w:type="dxa"/>
          </w:tcPr>
          <w:p w14:paraId="27B596AD" w14:textId="77777777" w:rsidR="00A812C1" w:rsidRDefault="00A812C1" w:rsidP="00E73B8F">
            <w:r>
              <w:t>Nödsituation föreligger. Patientens samtycke för en tillfällig hävning kunde ej inhämtas.</w:t>
            </w:r>
          </w:p>
        </w:tc>
      </w:tr>
    </w:tbl>
    <w:p w14:paraId="5CB0769F" w14:textId="77777777" w:rsidR="00A812C1" w:rsidRDefault="00A812C1" w:rsidP="00A812C1"/>
    <w:p w14:paraId="78C3A692" w14:textId="77777777" w:rsidR="006A4951" w:rsidRDefault="006A4951" w:rsidP="00EF6211">
      <w:pPr>
        <w:pStyle w:val="Heading2"/>
      </w:pPr>
      <w:r>
        <w:t>Datatyper från namnrymd urn:riv:ehr:blocking.administration:2</w:t>
      </w:r>
    </w:p>
    <w:p w14:paraId="04DA3610" w14:textId="77777777" w:rsidR="006A4951" w:rsidRDefault="006A4951" w:rsidP="006A4951">
      <w:r>
        <w:t>Nedan beskrivs några komplexa datatyper som är deklarerade i aktuell namnrymd urn:riv:ehr:blocking.administration:2, version 2.0. Dessa datatyper är vanligt förekommande i övriga tjänster senare i kapitlet.</w:t>
      </w:r>
    </w:p>
    <w:p w14:paraId="4258C394"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r>
        <w:t>blocking.administration:ExtendedBlock</w:t>
      </w:r>
    </w:p>
    <w:p w14:paraId="6253CE58" w14:textId="77777777" w:rsidR="006A4951" w:rsidRDefault="006A4951" w:rsidP="006A4951">
      <w:r>
        <w:t>Datatyp som representerar en spärr enligt det utökade formatet.</w:t>
      </w:r>
    </w:p>
    <w:p w14:paraId="441FEE0B" w14:textId="77777777" w:rsidR="006A4951" w:rsidRDefault="006A4951" w:rsidP="006A4951"/>
    <w:p w14:paraId="17FC014D"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4CB9B0CF"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39CAB0A1"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2FE6D92C"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62627CE"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0D1D3DE" w14:textId="77777777" w:rsidR="006A4951" w:rsidRDefault="006A4951">
            <w:pPr>
              <w:rPr>
                <w:b/>
              </w:rPr>
            </w:pPr>
            <w:r>
              <w:rPr>
                <w:b/>
              </w:rPr>
              <w:t>Kardinalitet</w:t>
            </w:r>
          </w:p>
        </w:tc>
      </w:tr>
      <w:tr w:rsidR="006A4951" w14:paraId="3C15738D"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0AC0C1C8" w14:textId="77777777" w:rsidR="006A4951" w:rsidRDefault="006A4951">
            <w:r>
              <w:t>blockId</w:t>
            </w:r>
          </w:p>
        </w:tc>
        <w:tc>
          <w:tcPr>
            <w:tcW w:w="2000" w:type="dxa"/>
            <w:tcBorders>
              <w:top w:val="single" w:sz="4" w:space="0" w:color="auto"/>
              <w:left w:val="single" w:sz="4" w:space="0" w:color="auto"/>
              <w:bottom w:val="single" w:sz="4" w:space="0" w:color="auto"/>
              <w:right w:val="single" w:sz="4" w:space="0" w:color="auto"/>
            </w:tcBorders>
            <w:hideMark/>
          </w:tcPr>
          <w:p w14:paraId="1FD6BB33" w14:textId="77777777" w:rsidR="006A4951" w:rsidRDefault="006A4951">
            <w:r>
              <w:t>blocking:Id</w:t>
            </w:r>
          </w:p>
        </w:tc>
        <w:tc>
          <w:tcPr>
            <w:tcW w:w="4000" w:type="dxa"/>
            <w:tcBorders>
              <w:top w:val="single" w:sz="4" w:space="0" w:color="auto"/>
              <w:left w:val="single" w:sz="4" w:space="0" w:color="auto"/>
              <w:bottom w:val="single" w:sz="4" w:space="0" w:color="auto"/>
              <w:right w:val="single" w:sz="4" w:space="0" w:color="auto"/>
            </w:tcBorders>
            <w:hideMark/>
          </w:tcPr>
          <w:p w14:paraId="0BD84715" w14:textId="77777777" w:rsidR="006A4951" w:rsidRDefault="006A4951">
            <w:r>
              <w:t>Unik, global identifierare för spärren.</w:t>
            </w:r>
          </w:p>
        </w:tc>
        <w:tc>
          <w:tcPr>
            <w:tcW w:w="1300" w:type="dxa"/>
            <w:tcBorders>
              <w:top w:val="single" w:sz="4" w:space="0" w:color="auto"/>
              <w:left w:val="single" w:sz="4" w:space="0" w:color="auto"/>
              <w:bottom w:val="single" w:sz="4" w:space="0" w:color="auto"/>
              <w:right w:val="single" w:sz="4" w:space="0" w:color="auto"/>
            </w:tcBorders>
            <w:hideMark/>
          </w:tcPr>
          <w:p w14:paraId="032BA2E9" w14:textId="77777777" w:rsidR="006A4951" w:rsidRDefault="006A4951">
            <w:r>
              <w:t>1</w:t>
            </w:r>
          </w:p>
        </w:tc>
      </w:tr>
      <w:tr w:rsidR="006A4951" w14:paraId="79AB2ABB"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1DFEB6D4" w14:textId="77777777" w:rsidR="006A4951" w:rsidRDefault="006A4951">
            <w:r>
              <w:t>blockType</w:t>
            </w:r>
          </w:p>
        </w:tc>
        <w:tc>
          <w:tcPr>
            <w:tcW w:w="2000" w:type="dxa"/>
            <w:tcBorders>
              <w:top w:val="single" w:sz="4" w:space="0" w:color="auto"/>
              <w:left w:val="single" w:sz="4" w:space="0" w:color="auto"/>
              <w:bottom w:val="single" w:sz="4" w:space="0" w:color="auto"/>
              <w:right w:val="single" w:sz="4" w:space="0" w:color="auto"/>
            </w:tcBorders>
            <w:hideMark/>
          </w:tcPr>
          <w:p w14:paraId="4FB89BE3" w14:textId="77777777" w:rsidR="006A4951" w:rsidRDefault="006A4951">
            <w:r>
              <w:t>blocking:BlockType</w:t>
            </w:r>
          </w:p>
        </w:tc>
        <w:tc>
          <w:tcPr>
            <w:tcW w:w="4000" w:type="dxa"/>
            <w:tcBorders>
              <w:top w:val="single" w:sz="4" w:space="0" w:color="auto"/>
              <w:left w:val="single" w:sz="4" w:space="0" w:color="auto"/>
              <w:bottom w:val="single" w:sz="4" w:space="0" w:color="auto"/>
              <w:right w:val="single" w:sz="4" w:space="0" w:color="auto"/>
            </w:tcBorders>
            <w:hideMark/>
          </w:tcPr>
          <w:p w14:paraId="78412821" w14:textId="77777777" w:rsidR="006A4951" w:rsidRDefault="006A4951">
            <w:r>
              <w:t>Enumerationsvärde som anger om spärren är en inre (inom vårdenhet) eller yttre (inom vårdgivare).</w:t>
            </w:r>
          </w:p>
        </w:tc>
        <w:tc>
          <w:tcPr>
            <w:tcW w:w="1300" w:type="dxa"/>
            <w:tcBorders>
              <w:top w:val="single" w:sz="4" w:space="0" w:color="auto"/>
              <w:left w:val="single" w:sz="4" w:space="0" w:color="auto"/>
              <w:bottom w:val="single" w:sz="4" w:space="0" w:color="auto"/>
              <w:right w:val="single" w:sz="4" w:space="0" w:color="auto"/>
            </w:tcBorders>
            <w:hideMark/>
          </w:tcPr>
          <w:p w14:paraId="76AD83EE" w14:textId="77777777" w:rsidR="006A4951" w:rsidRDefault="006A4951">
            <w:r>
              <w:t>1</w:t>
            </w:r>
          </w:p>
        </w:tc>
      </w:tr>
      <w:tr w:rsidR="006A4951" w14:paraId="105DC597"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36935014" w14:textId="77777777" w:rsidR="006A4951" w:rsidRDefault="006A4951">
            <w:r>
              <w:t>patientId</w:t>
            </w:r>
          </w:p>
        </w:tc>
        <w:tc>
          <w:tcPr>
            <w:tcW w:w="2000" w:type="dxa"/>
            <w:tcBorders>
              <w:top w:val="single" w:sz="4" w:space="0" w:color="auto"/>
              <w:left w:val="single" w:sz="4" w:space="0" w:color="auto"/>
              <w:bottom w:val="single" w:sz="4" w:space="0" w:color="auto"/>
              <w:right w:val="single" w:sz="4" w:space="0" w:color="auto"/>
            </w:tcBorders>
            <w:hideMark/>
          </w:tcPr>
          <w:p w14:paraId="4C73EAC1" w14:textId="77777777" w:rsidR="006A4951" w:rsidRDefault="006A4951">
            <w:r>
              <w:t>blocking:PersonIdValue</w:t>
            </w:r>
          </w:p>
        </w:tc>
        <w:tc>
          <w:tcPr>
            <w:tcW w:w="4000" w:type="dxa"/>
            <w:tcBorders>
              <w:top w:val="single" w:sz="4" w:space="0" w:color="auto"/>
              <w:left w:val="single" w:sz="4" w:space="0" w:color="auto"/>
              <w:bottom w:val="single" w:sz="4" w:space="0" w:color="auto"/>
              <w:right w:val="single" w:sz="4" w:space="0" w:color="auto"/>
            </w:tcBorders>
            <w:hideMark/>
          </w:tcPr>
          <w:p w14:paraId="1601BFA3" w14:textId="77777777" w:rsidR="006A4951" w:rsidRDefault="006A4951">
            <w:r>
              <w:t>Identifierare den patient som spärren avser.</w:t>
            </w:r>
          </w:p>
        </w:tc>
        <w:tc>
          <w:tcPr>
            <w:tcW w:w="1300" w:type="dxa"/>
            <w:tcBorders>
              <w:top w:val="single" w:sz="4" w:space="0" w:color="auto"/>
              <w:left w:val="single" w:sz="4" w:space="0" w:color="auto"/>
              <w:bottom w:val="single" w:sz="4" w:space="0" w:color="auto"/>
              <w:right w:val="single" w:sz="4" w:space="0" w:color="auto"/>
            </w:tcBorders>
            <w:hideMark/>
          </w:tcPr>
          <w:p w14:paraId="5C219BAB" w14:textId="77777777" w:rsidR="006A4951" w:rsidRDefault="006A4951">
            <w:r>
              <w:t>1</w:t>
            </w:r>
          </w:p>
        </w:tc>
      </w:tr>
      <w:tr w:rsidR="006A4951" w14:paraId="36FDE5F5"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871FCDB" w14:textId="77777777" w:rsidR="006A4951" w:rsidRDefault="006A4951">
            <w:r>
              <w:t>informationStartDate</w:t>
            </w:r>
          </w:p>
        </w:tc>
        <w:tc>
          <w:tcPr>
            <w:tcW w:w="2000" w:type="dxa"/>
            <w:tcBorders>
              <w:top w:val="single" w:sz="4" w:space="0" w:color="auto"/>
              <w:left w:val="single" w:sz="4" w:space="0" w:color="auto"/>
              <w:bottom w:val="single" w:sz="4" w:space="0" w:color="auto"/>
              <w:right w:val="single" w:sz="4" w:space="0" w:color="auto"/>
            </w:tcBorders>
            <w:hideMark/>
          </w:tcPr>
          <w:p w14:paraId="47FE56F1" w14:textId="77777777" w:rsidR="006A4951" w:rsidRDefault="006A4951">
            <w:r>
              <w:t>xs:dateTime</w:t>
            </w:r>
          </w:p>
        </w:tc>
        <w:tc>
          <w:tcPr>
            <w:tcW w:w="4000" w:type="dxa"/>
            <w:tcBorders>
              <w:top w:val="single" w:sz="4" w:space="0" w:color="auto"/>
              <w:left w:val="single" w:sz="4" w:space="0" w:color="auto"/>
              <w:bottom w:val="single" w:sz="4" w:space="0" w:color="auto"/>
              <w:right w:val="single" w:sz="4" w:space="0" w:color="auto"/>
            </w:tcBorders>
            <w:hideMark/>
          </w:tcPr>
          <w:p w14:paraId="035A3F49" w14:textId="77777777" w:rsidR="006A4951" w:rsidRDefault="006A4951">
            <w:r>
              <w:t xml:space="preserve">Startdatum för vilken information i tiden </w:t>
            </w:r>
            <w:r>
              <w:lastRenderedPageBreak/>
              <w:t>som spärren avser. Om angivet spärras information som registrerats på eller efter denna tidpunkt.</w:t>
            </w:r>
          </w:p>
        </w:tc>
        <w:tc>
          <w:tcPr>
            <w:tcW w:w="1300" w:type="dxa"/>
            <w:tcBorders>
              <w:top w:val="single" w:sz="4" w:space="0" w:color="auto"/>
              <w:left w:val="single" w:sz="4" w:space="0" w:color="auto"/>
              <w:bottom w:val="single" w:sz="4" w:space="0" w:color="auto"/>
              <w:right w:val="single" w:sz="4" w:space="0" w:color="auto"/>
            </w:tcBorders>
            <w:hideMark/>
          </w:tcPr>
          <w:p w14:paraId="383A7DEE" w14:textId="77777777" w:rsidR="006A4951" w:rsidRDefault="006A4951">
            <w:r>
              <w:lastRenderedPageBreak/>
              <w:t>0..1</w:t>
            </w:r>
          </w:p>
        </w:tc>
      </w:tr>
      <w:tr w:rsidR="006A4951" w14:paraId="60E59475"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456BC152" w14:textId="77777777" w:rsidR="006A4951" w:rsidRDefault="006A4951">
            <w:r>
              <w:lastRenderedPageBreak/>
              <w:t>informationEndDate</w:t>
            </w:r>
          </w:p>
        </w:tc>
        <w:tc>
          <w:tcPr>
            <w:tcW w:w="2000" w:type="dxa"/>
            <w:tcBorders>
              <w:top w:val="single" w:sz="4" w:space="0" w:color="auto"/>
              <w:left w:val="single" w:sz="4" w:space="0" w:color="auto"/>
              <w:bottom w:val="single" w:sz="4" w:space="0" w:color="auto"/>
              <w:right w:val="single" w:sz="4" w:space="0" w:color="auto"/>
            </w:tcBorders>
            <w:hideMark/>
          </w:tcPr>
          <w:p w14:paraId="51E42E0C" w14:textId="77777777" w:rsidR="006A4951" w:rsidRDefault="006A4951">
            <w:r>
              <w:t>xs:dateTime</w:t>
            </w:r>
          </w:p>
        </w:tc>
        <w:tc>
          <w:tcPr>
            <w:tcW w:w="4000" w:type="dxa"/>
            <w:tcBorders>
              <w:top w:val="single" w:sz="4" w:space="0" w:color="auto"/>
              <w:left w:val="single" w:sz="4" w:space="0" w:color="auto"/>
              <w:bottom w:val="single" w:sz="4" w:space="0" w:color="auto"/>
              <w:right w:val="single" w:sz="4" w:space="0" w:color="auto"/>
            </w:tcBorders>
            <w:hideMark/>
          </w:tcPr>
          <w:p w14:paraId="39C7523C" w14:textId="77777777" w:rsidR="006A4951" w:rsidRDefault="006A4951">
            <w:r>
              <w:t>Slutdatum för vilken information i tiden som spärren avser. Om angivet spärras information som registrerats på eller före denna tidpunkt.</w:t>
            </w:r>
          </w:p>
        </w:tc>
        <w:tc>
          <w:tcPr>
            <w:tcW w:w="1300" w:type="dxa"/>
            <w:tcBorders>
              <w:top w:val="single" w:sz="4" w:space="0" w:color="auto"/>
              <w:left w:val="single" w:sz="4" w:space="0" w:color="auto"/>
              <w:bottom w:val="single" w:sz="4" w:space="0" w:color="auto"/>
              <w:right w:val="single" w:sz="4" w:space="0" w:color="auto"/>
            </w:tcBorders>
            <w:hideMark/>
          </w:tcPr>
          <w:p w14:paraId="2EAA9367" w14:textId="77777777" w:rsidR="006A4951" w:rsidRDefault="006A4951">
            <w:r>
              <w:t>0..1</w:t>
            </w:r>
          </w:p>
        </w:tc>
      </w:tr>
      <w:tr w:rsidR="006A4951" w14:paraId="621C83B0"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27D35A0" w14:textId="77777777" w:rsidR="006A4951" w:rsidRDefault="006A4951">
            <w:r>
              <w:t>informationCareUnitId</w:t>
            </w:r>
          </w:p>
        </w:tc>
        <w:tc>
          <w:tcPr>
            <w:tcW w:w="2000" w:type="dxa"/>
            <w:tcBorders>
              <w:top w:val="single" w:sz="4" w:space="0" w:color="auto"/>
              <w:left w:val="single" w:sz="4" w:space="0" w:color="auto"/>
              <w:bottom w:val="single" w:sz="4" w:space="0" w:color="auto"/>
              <w:right w:val="single" w:sz="4" w:space="0" w:color="auto"/>
            </w:tcBorders>
            <w:hideMark/>
          </w:tcPr>
          <w:p w14:paraId="787F3541"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432B01AA" w14:textId="77777777" w:rsidR="006A4951" w:rsidRDefault="006A4951">
            <w:r>
              <w:t>Anger HSA-id för den vårdenhet som informationen tillhör. Anges ej för yttre spärrar.</w:t>
            </w:r>
          </w:p>
        </w:tc>
        <w:tc>
          <w:tcPr>
            <w:tcW w:w="1300" w:type="dxa"/>
            <w:tcBorders>
              <w:top w:val="single" w:sz="4" w:space="0" w:color="auto"/>
              <w:left w:val="single" w:sz="4" w:space="0" w:color="auto"/>
              <w:bottom w:val="single" w:sz="4" w:space="0" w:color="auto"/>
              <w:right w:val="single" w:sz="4" w:space="0" w:color="auto"/>
            </w:tcBorders>
            <w:hideMark/>
          </w:tcPr>
          <w:p w14:paraId="63EBA4C2" w14:textId="77777777" w:rsidR="006A4951" w:rsidRDefault="006A4951">
            <w:r>
              <w:t>0..1</w:t>
            </w:r>
          </w:p>
        </w:tc>
      </w:tr>
      <w:tr w:rsidR="006A4951" w14:paraId="7E8ED290"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AF4CF46" w14:textId="77777777" w:rsidR="006A4951" w:rsidRDefault="006A4951">
            <w:r>
              <w:t>informationCareProviderId</w:t>
            </w:r>
          </w:p>
        </w:tc>
        <w:tc>
          <w:tcPr>
            <w:tcW w:w="2000" w:type="dxa"/>
            <w:tcBorders>
              <w:top w:val="single" w:sz="4" w:space="0" w:color="auto"/>
              <w:left w:val="single" w:sz="4" w:space="0" w:color="auto"/>
              <w:bottom w:val="single" w:sz="4" w:space="0" w:color="auto"/>
              <w:right w:val="single" w:sz="4" w:space="0" w:color="auto"/>
            </w:tcBorders>
            <w:hideMark/>
          </w:tcPr>
          <w:p w14:paraId="1CC0B68E"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28281E75" w14:textId="77777777" w:rsidR="006A4951" w:rsidRDefault="006A4951">
            <w:r>
              <w:t>Anger HSA-id för den vårdgivare som informationen tillhör.</w:t>
            </w:r>
          </w:p>
        </w:tc>
        <w:tc>
          <w:tcPr>
            <w:tcW w:w="1300" w:type="dxa"/>
            <w:tcBorders>
              <w:top w:val="single" w:sz="4" w:space="0" w:color="auto"/>
              <w:left w:val="single" w:sz="4" w:space="0" w:color="auto"/>
              <w:bottom w:val="single" w:sz="4" w:space="0" w:color="auto"/>
              <w:right w:val="single" w:sz="4" w:space="0" w:color="auto"/>
            </w:tcBorders>
            <w:hideMark/>
          </w:tcPr>
          <w:p w14:paraId="2625432D" w14:textId="77777777" w:rsidR="006A4951" w:rsidRDefault="006A4951">
            <w:r>
              <w:t>1</w:t>
            </w:r>
          </w:p>
        </w:tc>
      </w:tr>
      <w:tr w:rsidR="006A4951" w14:paraId="395ECE42"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4830C783" w14:textId="77777777" w:rsidR="006A4951" w:rsidRDefault="006A4951">
            <w:r>
              <w:t>excludedInformationTypes</w:t>
            </w:r>
          </w:p>
        </w:tc>
        <w:tc>
          <w:tcPr>
            <w:tcW w:w="2000" w:type="dxa"/>
            <w:tcBorders>
              <w:top w:val="single" w:sz="4" w:space="0" w:color="auto"/>
              <w:left w:val="single" w:sz="4" w:space="0" w:color="auto"/>
              <w:bottom w:val="single" w:sz="4" w:space="0" w:color="auto"/>
              <w:right w:val="single" w:sz="4" w:space="0" w:color="auto"/>
            </w:tcBorders>
            <w:hideMark/>
          </w:tcPr>
          <w:p w14:paraId="1262C755" w14:textId="77777777" w:rsidR="006A4951" w:rsidRDefault="006A4951">
            <w:r>
              <w:t>blocking:InformationType</w:t>
            </w:r>
          </w:p>
        </w:tc>
        <w:tc>
          <w:tcPr>
            <w:tcW w:w="4000" w:type="dxa"/>
            <w:tcBorders>
              <w:top w:val="single" w:sz="4" w:space="0" w:color="auto"/>
              <w:left w:val="single" w:sz="4" w:space="0" w:color="auto"/>
              <w:bottom w:val="single" w:sz="4" w:space="0" w:color="auto"/>
              <w:right w:val="single" w:sz="4" w:space="0" w:color="auto"/>
            </w:tcBorders>
            <w:hideMark/>
          </w:tcPr>
          <w:p w14:paraId="7285BA14" w14:textId="77777777" w:rsidR="006A4951" w:rsidRDefault="006A4951">
            <w:r>
              <w:t>Lista med de informationstyper som är undantagna från spärren. Spärren gäller för all sorts information om inget anges.</w:t>
            </w:r>
          </w:p>
        </w:tc>
        <w:tc>
          <w:tcPr>
            <w:tcW w:w="1300" w:type="dxa"/>
            <w:tcBorders>
              <w:top w:val="single" w:sz="4" w:space="0" w:color="auto"/>
              <w:left w:val="single" w:sz="4" w:space="0" w:color="auto"/>
              <w:bottom w:val="single" w:sz="4" w:space="0" w:color="auto"/>
              <w:right w:val="single" w:sz="4" w:space="0" w:color="auto"/>
            </w:tcBorders>
            <w:hideMark/>
          </w:tcPr>
          <w:p w14:paraId="0F4085EF" w14:textId="77777777" w:rsidR="006A4951" w:rsidRDefault="006A4951">
            <w:r>
              <w:t>0..*</w:t>
            </w:r>
          </w:p>
        </w:tc>
      </w:tr>
      <w:tr w:rsidR="006A4951" w14:paraId="10956816"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051B88CE" w14:textId="77777777" w:rsidR="006A4951" w:rsidRDefault="006A4951">
            <w:r>
              <w:t>registrationInfo</w:t>
            </w:r>
          </w:p>
        </w:tc>
        <w:tc>
          <w:tcPr>
            <w:tcW w:w="2000" w:type="dxa"/>
            <w:tcBorders>
              <w:top w:val="single" w:sz="4" w:space="0" w:color="auto"/>
              <w:left w:val="single" w:sz="4" w:space="0" w:color="auto"/>
              <w:bottom w:val="single" w:sz="4" w:space="0" w:color="auto"/>
              <w:right w:val="single" w:sz="4" w:space="0" w:color="auto"/>
            </w:tcBorders>
            <w:hideMark/>
          </w:tcPr>
          <w:p w14:paraId="0C5BFD9D"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401D1B0B" w14:textId="77777777" w:rsidR="006A4951" w:rsidRDefault="006A4951">
            <w:r>
              <w:t>Identifierar den eller de aktörer som har begärt och registrerat denna spärr.</w:t>
            </w:r>
          </w:p>
        </w:tc>
        <w:tc>
          <w:tcPr>
            <w:tcW w:w="1300" w:type="dxa"/>
            <w:tcBorders>
              <w:top w:val="single" w:sz="4" w:space="0" w:color="auto"/>
              <w:left w:val="single" w:sz="4" w:space="0" w:color="auto"/>
              <w:bottom w:val="single" w:sz="4" w:space="0" w:color="auto"/>
              <w:right w:val="single" w:sz="4" w:space="0" w:color="auto"/>
            </w:tcBorders>
            <w:hideMark/>
          </w:tcPr>
          <w:p w14:paraId="37A358E0" w14:textId="77777777" w:rsidR="006A4951" w:rsidRDefault="006A4951">
            <w:r>
              <w:t>1</w:t>
            </w:r>
          </w:p>
        </w:tc>
      </w:tr>
      <w:tr w:rsidR="006A4951" w14:paraId="34DE2FD8"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4EC6DE3F" w14:textId="77777777" w:rsidR="006A4951" w:rsidRDefault="006A4951">
            <w:r>
              <w:t>permanentRevokedInfo</w:t>
            </w:r>
          </w:p>
        </w:tc>
        <w:tc>
          <w:tcPr>
            <w:tcW w:w="2000" w:type="dxa"/>
            <w:tcBorders>
              <w:top w:val="single" w:sz="4" w:space="0" w:color="auto"/>
              <w:left w:val="single" w:sz="4" w:space="0" w:color="auto"/>
              <w:bottom w:val="single" w:sz="4" w:space="0" w:color="auto"/>
              <w:right w:val="single" w:sz="4" w:space="0" w:color="auto"/>
            </w:tcBorders>
            <w:hideMark/>
          </w:tcPr>
          <w:p w14:paraId="3E48F0F3"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0F5080DC" w14:textId="77777777" w:rsidR="006A4951" w:rsidRDefault="006A4951">
            <w:r>
              <w:t>Identifierar den eller de aktörer som har begärt och registrerat en permanent hävning av denna spärr, tillsammans med en orsak/anledning till permanent hävningen.</w:t>
            </w:r>
          </w:p>
        </w:tc>
        <w:tc>
          <w:tcPr>
            <w:tcW w:w="1300" w:type="dxa"/>
            <w:tcBorders>
              <w:top w:val="single" w:sz="4" w:space="0" w:color="auto"/>
              <w:left w:val="single" w:sz="4" w:space="0" w:color="auto"/>
              <w:bottom w:val="single" w:sz="4" w:space="0" w:color="auto"/>
              <w:right w:val="single" w:sz="4" w:space="0" w:color="auto"/>
            </w:tcBorders>
            <w:hideMark/>
          </w:tcPr>
          <w:p w14:paraId="1E6C1E96" w14:textId="77777777" w:rsidR="006A4951" w:rsidRDefault="006A4951">
            <w:r>
              <w:t>0..1</w:t>
            </w:r>
          </w:p>
        </w:tc>
      </w:tr>
      <w:tr w:rsidR="006A4951" w14:paraId="24C7CACC"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4ADE32A8" w14:textId="77777777" w:rsidR="006A4951" w:rsidRDefault="006A4951">
            <w:r>
              <w:t>deletionInfo</w:t>
            </w:r>
          </w:p>
        </w:tc>
        <w:tc>
          <w:tcPr>
            <w:tcW w:w="2000" w:type="dxa"/>
            <w:tcBorders>
              <w:top w:val="single" w:sz="4" w:space="0" w:color="auto"/>
              <w:left w:val="single" w:sz="4" w:space="0" w:color="auto"/>
              <w:bottom w:val="single" w:sz="4" w:space="0" w:color="auto"/>
              <w:right w:val="single" w:sz="4" w:space="0" w:color="auto"/>
            </w:tcBorders>
            <w:hideMark/>
          </w:tcPr>
          <w:p w14:paraId="494A31EB"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3E69EAE0" w14:textId="77777777" w:rsidR="006A4951" w:rsidRDefault="006A4951">
            <w:r>
              <w:t>Identifierar den eller de aktörer som har begärt och registrerat makuleringen av denna spärr, tillsammans med en orsak/anledning till makulering.</w:t>
            </w:r>
          </w:p>
        </w:tc>
        <w:tc>
          <w:tcPr>
            <w:tcW w:w="1300" w:type="dxa"/>
            <w:tcBorders>
              <w:top w:val="single" w:sz="4" w:space="0" w:color="auto"/>
              <w:left w:val="single" w:sz="4" w:space="0" w:color="auto"/>
              <w:bottom w:val="single" w:sz="4" w:space="0" w:color="auto"/>
              <w:right w:val="single" w:sz="4" w:space="0" w:color="auto"/>
            </w:tcBorders>
            <w:hideMark/>
          </w:tcPr>
          <w:p w14:paraId="00645970" w14:textId="77777777" w:rsidR="006A4951" w:rsidRDefault="006A4951">
            <w:r>
              <w:t>0..1</w:t>
            </w:r>
          </w:p>
        </w:tc>
      </w:tr>
      <w:tr w:rsidR="006A4951" w14:paraId="6BCA40B7"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1FBBB4ED" w14:textId="77777777" w:rsidR="006A4951" w:rsidRDefault="006A4951">
            <w:r>
              <w:t>temporaryRevokes</w:t>
            </w:r>
          </w:p>
        </w:tc>
        <w:tc>
          <w:tcPr>
            <w:tcW w:w="2000" w:type="dxa"/>
            <w:tcBorders>
              <w:top w:val="single" w:sz="4" w:space="0" w:color="auto"/>
              <w:left w:val="single" w:sz="4" w:space="0" w:color="auto"/>
              <w:bottom w:val="single" w:sz="4" w:space="0" w:color="auto"/>
              <w:right w:val="single" w:sz="4" w:space="0" w:color="auto"/>
            </w:tcBorders>
            <w:hideMark/>
          </w:tcPr>
          <w:p w14:paraId="7F18AE87" w14:textId="77777777" w:rsidR="006A4951" w:rsidRDefault="006A4951">
            <w:r>
              <w:t>blocking.administration:ExtendedTemporaryRevoke</w:t>
            </w:r>
          </w:p>
        </w:tc>
        <w:tc>
          <w:tcPr>
            <w:tcW w:w="4000" w:type="dxa"/>
            <w:tcBorders>
              <w:top w:val="single" w:sz="4" w:space="0" w:color="auto"/>
              <w:left w:val="single" w:sz="4" w:space="0" w:color="auto"/>
              <w:bottom w:val="single" w:sz="4" w:space="0" w:color="auto"/>
              <w:right w:val="single" w:sz="4" w:space="0" w:color="auto"/>
            </w:tcBorders>
            <w:hideMark/>
          </w:tcPr>
          <w:p w14:paraId="70EC675A" w14:textId="77777777" w:rsidR="006A4951" w:rsidRDefault="006A4951">
            <w:r>
              <w:t>Lista med tillfälliga hävningar enligt det utökade formatet för denna spärr.</w:t>
            </w:r>
          </w:p>
        </w:tc>
        <w:tc>
          <w:tcPr>
            <w:tcW w:w="1300" w:type="dxa"/>
            <w:tcBorders>
              <w:top w:val="single" w:sz="4" w:space="0" w:color="auto"/>
              <w:left w:val="single" w:sz="4" w:space="0" w:color="auto"/>
              <w:bottom w:val="single" w:sz="4" w:space="0" w:color="auto"/>
              <w:right w:val="single" w:sz="4" w:space="0" w:color="auto"/>
            </w:tcBorders>
            <w:hideMark/>
          </w:tcPr>
          <w:p w14:paraId="3845E0B5" w14:textId="77777777" w:rsidR="006A4951" w:rsidRDefault="006A4951">
            <w:r>
              <w:t>0..*</w:t>
            </w:r>
          </w:p>
        </w:tc>
      </w:tr>
      <w:tr w:rsidR="006A4951" w14:paraId="60C66230"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492198D4" w14:textId="77777777" w:rsidR="006A4951" w:rsidRDefault="006A4951">
            <w:r>
              <w:t>ownerId</w:t>
            </w:r>
          </w:p>
        </w:tc>
        <w:tc>
          <w:tcPr>
            <w:tcW w:w="2000" w:type="dxa"/>
            <w:tcBorders>
              <w:top w:val="single" w:sz="4" w:space="0" w:color="auto"/>
              <w:left w:val="single" w:sz="4" w:space="0" w:color="auto"/>
              <w:bottom w:val="single" w:sz="4" w:space="0" w:color="auto"/>
              <w:right w:val="single" w:sz="4" w:space="0" w:color="auto"/>
            </w:tcBorders>
            <w:hideMark/>
          </w:tcPr>
          <w:p w14:paraId="28F0C9AB" w14:textId="77777777" w:rsidR="006A4951" w:rsidRDefault="006A4951">
            <w:r>
              <w:t>blocking:OwnerId</w:t>
            </w:r>
          </w:p>
        </w:tc>
        <w:tc>
          <w:tcPr>
            <w:tcW w:w="4000" w:type="dxa"/>
            <w:tcBorders>
              <w:top w:val="single" w:sz="4" w:space="0" w:color="auto"/>
              <w:left w:val="single" w:sz="4" w:space="0" w:color="auto"/>
              <w:bottom w:val="single" w:sz="4" w:space="0" w:color="auto"/>
              <w:right w:val="single" w:sz="4" w:space="0" w:color="auto"/>
            </w:tcBorders>
            <w:hideMark/>
          </w:tcPr>
          <w:p w14:paraId="387577FE" w14:textId="77777777" w:rsidR="006A4951" w:rsidRDefault="006A4951">
            <w:r>
              <w:t>Optionell identifierare för det system som skapade spärren. Används endast för tekniskt bruk för t.ex. uppföljning och spårning.</w:t>
            </w:r>
          </w:p>
        </w:tc>
        <w:tc>
          <w:tcPr>
            <w:tcW w:w="1300" w:type="dxa"/>
            <w:tcBorders>
              <w:top w:val="single" w:sz="4" w:space="0" w:color="auto"/>
              <w:left w:val="single" w:sz="4" w:space="0" w:color="auto"/>
              <w:bottom w:val="single" w:sz="4" w:space="0" w:color="auto"/>
              <w:right w:val="single" w:sz="4" w:space="0" w:color="auto"/>
            </w:tcBorders>
            <w:hideMark/>
          </w:tcPr>
          <w:p w14:paraId="0D892112" w14:textId="77777777" w:rsidR="006A4951" w:rsidRDefault="006A4951">
            <w:r>
              <w:t>0..1</w:t>
            </w:r>
          </w:p>
        </w:tc>
      </w:tr>
      <w:tr w:rsidR="006A4951" w14:paraId="5A128F9B"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35B1C38C" w14:textId="77777777" w:rsidR="006A4951" w:rsidRDefault="006A4951">
            <w:r>
              <w:t>locallyCreated</w:t>
            </w:r>
          </w:p>
        </w:tc>
        <w:tc>
          <w:tcPr>
            <w:tcW w:w="2000" w:type="dxa"/>
            <w:tcBorders>
              <w:top w:val="single" w:sz="4" w:space="0" w:color="auto"/>
              <w:left w:val="single" w:sz="4" w:space="0" w:color="auto"/>
              <w:bottom w:val="single" w:sz="4" w:space="0" w:color="auto"/>
              <w:right w:val="single" w:sz="4" w:space="0" w:color="auto"/>
            </w:tcBorders>
            <w:hideMark/>
          </w:tcPr>
          <w:p w14:paraId="7FA7B237" w14:textId="77777777" w:rsidR="006A4951" w:rsidRDefault="006A4951">
            <w:r>
              <w:t>xs:boolean</w:t>
            </w:r>
          </w:p>
        </w:tc>
        <w:tc>
          <w:tcPr>
            <w:tcW w:w="4000" w:type="dxa"/>
            <w:tcBorders>
              <w:top w:val="single" w:sz="4" w:space="0" w:color="auto"/>
              <w:left w:val="single" w:sz="4" w:space="0" w:color="auto"/>
              <w:bottom w:val="single" w:sz="4" w:space="0" w:color="auto"/>
              <w:right w:val="single" w:sz="4" w:space="0" w:color="auto"/>
            </w:tcBorders>
            <w:hideMark/>
          </w:tcPr>
          <w:p w14:paraId="5F6CD872" w14:textId="77777777" w:rsidR="006A4951" w:rsidRDefault="006A4951">
            <w:r>
              <w:t>Anger om spärren är registrerad på lokal nivå eller hämtat från nationell nivå.</w:t>
            </w:r>
          </w:p>
        </w:tc>
        <w:tc>
          <w:tcPr>
            <w:tcW w:w="1300" w:type="dxa"/>
            <w:tcBorders>
              <w:top w:val="single" w:sz="4" w:space="0" w:color="auto"/>
              <w:left w:val="single" w:sz="4" w:space="0" w:color="auto"/>
              <w:bottom w:val="single" w:sz="4" w:space="0" w:color="auto"/>
              <w:right w:val="single" w:sz="4" w:space="0" w:color="auto"/>
            </w:tcBorders>
            <w:hideMark/>
          </w:tcPr>
          <w:p w14:paraId="6DB87FFA" w14:textId="77777777" w:rsidR="006A4951" w:rsidRDefault="006A4951">
            <w:r>
              <w:t>1</w:t>
            </w:r>
          </w:p>
        </w:tc>
      </w:tr>
    </w:tbl>
    <w:p w14:paraId="151C1BD5"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r>
        <w:t>blocking.administration:ExtendedTemporaryRevoke</w:t>
      </w:r>
    </w:p>
    <w:p w14:paraId="72646AC8" w14:textId="77777777" w:rsidR="006A4951" w:rsidRDefault="006A4951" w:rsidP="006A4951">
      <w:r>
        <w:t>Datatyp som representerar en tillfällig hävning enligt det utökade formatet.</w:t>
      </w:r>
    </w:p>
    <w:p w14:paraId="11616189" w14:textId="77777777" w:rsidR="006A4951" w:rsidRDefault="006A4951" w:rsidP="006A4951"/>
    <w:p w14:paraId="5FE78761"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7D7D162B"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5041806F"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7BE90740"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35C815CA"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57F8C3D1" w14:textId="77777777" w:rsidR="006A4951" w:rsidRDefault="006A4951">
            <w:pPr>
              <w:rPr>
                <w:b/>
              </w:rPr>
            </w:pPr>
            <w:r>
              <w:rPr>
                <w:b/>
              </w:rPr>
              <w:t>Kardinalitet</w:t>
            </w:r>
          </w:p>
        </w:tc>
      </w:tr>
      <w:tr w:rsidR="006A4951" w14:paraId="4019756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42C86961" w14:textId="77777777" w:rsidR="006A4951" w:rsidRDefault="006A4951">
            <w:r>
              <w:t>temporaryRevokeId</w:t>
            </w:r>
          </w:p>
        </w:tc>
        <w:tc>
          <w:tcPr>
            <w:tcW w:w="2000" w:type="dxa"/>
            <w:tcBorders>
              <w:top w:val="single" w:sz="4" w:space="0" w:color="auto"/>
              <w:left w:val="single" w:sz="4" w:space="0" w:color="auto"/>
              <w:bottom w:val="single" w:sz="4" w:space="0" w:color="auto"/>
              <w:right w:val="single" w:sz="4" w:space="0" w:color="auto"/>
            </w:tcBorders>
            <w:hideMark/>
          </w:tcPr>
          <w:p w14:paraId="1D7F8E86" w14:textId="77777777" w:rsidR="006A4951" w:rsidRDefault="006A4951">
            <w:r>
              <w:t>blocking:Id</w:t>
            </w:r>
          </w:p>
        </w:tc>
        <w:tc>
          <w:tcPr>
            <w:tcW w:w="4000" w:type="dxa"/>
            <w:tcBorders>
              <w:top w:val="single" w:sz="4" w:space="0" w:color="auto"/>
              <w:left w:val="single" w:sz="4" w:space="0" w:color="auto"/>
              <w:bottom w:val="single" w:sz="4" w:space="0" w:color="auto"/>
              <w:right w:val="single" w:sz="4" w:space="0" w:color="auto"/>
            </w:tcBorders>
            <w:hideMark/>
          </w:tcPr>
          <w:p w14:paraId="418B6DD1" w14:textId="77777777" w:rsidR="006A4951" w:rsidRDefault="006A4951">
            <w:r>
              <w:t>Unik, global identifierare för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1D00BB2D" w14:textId="77777777" w:rsidR="006A4951" w:rsidRDefault="006A4951">
            <w:r>
              <w:t>1</w:t>
            </w:r>
          </w:p>
        </w:tc>
      </w:tr>
      <w:tr w:rsidR="006A4951" w14:paraId="00396B9F"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2BBACCC3" w14:textId="77777777" w:rsidR="006A4951" w:rsidRDefault="006A4951">
            <w:r>
              <w:t>endDate</w:t>
            </w:r>
          </w:p>
        </w:tc>
        <w:tc>
          <w:tcPr>
            <w:tcW w:w="2000" w:type="dxa"/>
            <w:tcBorders>
              <w:top w:val="single" w:sz="4" w:space="0" w:color="auto"/>
              <w:left w:val="single" w:sz="4" w:space="0" w:color="auto"/>
              <w:bottom w:val="single" w:sz="4" w:space="0" w:color="auto"/>
              <w:right w:val="single" w:sz="4" w:space="0" w:color="auto"/>
            </w:tcBorders>
            <w:hideMark/>
          </w:tcPr>
          <w:p w14:paraId="384E197A" w14:textId="77777777" w:rsidR="006A4951" w:rsidRDefault="006A4951">
            <w:r>
              <w:t>xs:dateTime</w:t>
            </w:r>
          </w:p>
        </w:tc>
        <w:tc>
          <w:tcPr>
            <w:tcW w:w="4000" w:type="dxa"/>
            <w:tcBorders>
              <w:top w:val="single" w:sz="4" w:space="0" w:color="auto"/>
              <w:left w:val="single" w:sz="4" w:space="0" w:color="auto"/>
              <w:bottom w:val="single" w:sz="4" w:space="0" w:color="auto"/>
              <w:right w:val="single" w:sz="4" w:space="0" w:color="auto"/>
            </w:tcBorders>
            <w:hideMark/>
          </w:tcPr>
          <w:p w14:paraId="27341F7C" w14:textId="77777777" w:rsidR="006A4951" w:rsidRDefault="006A4951">
            <w:r>
              <w:t>Den tillfälliga hävningens giltighetsdatum. Hävningen upphör att gälla då denna tidpunkt inträffat.</w:t>
            </w:r>
          </w:p>
        </w:tc>
        <w:tc>
          <w:tcPr>
            <w:tcW w:w="1300" w:type="dxa"/>
            <w:tcBorders>
              <w:top w:val="single" w:sz="4" w:space="0" w:color="auto"/>
              <w:left w:val="single" w:sz="4" w:space="0" w:color="auto"/>
              <w:bottom w:val="single" w:sz="4" w:space="0" w:color="auto"/>
              <w:right w:val="single" w:sz="4" w:space="0" w:color="auto"/>
            </w:tcBorders>
            <w:hideMark/>
          </w:tcPr>
          <w:p w14:paraId="15A89A70" w14:textId="77777777" w:rsidR="006A4951" w:rsidRDefault="006A4951">
            <w:r>
              <w:t>1</w:t>
            </w:r>
          </w:p>
        </w:tc>
      </w:tr>
      <w:tr w:rsidR="006A4951" w14:paraId="61345213"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35E25754" w14:textId="77777777" w:rsidR="006A4951" w:rsidRDefault="006A4951">
            <w:r>
              <w:t>revokedForCareUnitId</w:t>
            </w:r>
          </w:p>
        </w:tc>
        <w:tc>
          <w:tcPr>
            <w:tcW w:w="2000" w:type="dxa"/>
            <w:tcBorders>
              <w:top w:val="single" w:sz="4" w:space="0" w:color="auto"/>
              <w:left w:val="single" w:sz="4" w:space="0" w:color="auto"/>
              <w:bottom w:val="single" w:sz="4" w:space="0" w:color="auto"/>
              <w:right w:val="single" w:sz="4" w:space="0" w:color="auto"/>
            </w:tcBorders>
            <w:hideMark/>
          </w:tcPr>
          <w:p w14:paraId="473CFD92"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09D899EB" w14:textId="77777777" w:rsidR="006A4951" w:rsidRDefault="006A4951">
            <w:r>
              <w:t>Anger HSA-id för den vårdenhet hävningen gäller för.</w:t>
            </w:r>
          </w:p>
        </w:tc>
        <w:tc>
          <w:tcPr>
            <w:tcW w:w="1300" w:type="dxa"/>
            <w:tcBorders>
              <w:top w:val="single" w:sz="4" w:space="0" w:color="auto"/>
              <w:left w:val="single" w:sz="4" w:space="0" w:color="auto"/>
              <w:bottom w:val="single" w:sz="4" w:space="0" w:color="auto"/>
              <w:right w:val="single" w:sz="4" w:space="0" w:color="auto"/>
            </w:tcBorders>
            <w:hideMark/>
          </w:tcPr>
          <w:p w14:paraId="5595719C" w14:textId="77777777" w:rsidR="006A4951" w:rsidRDefault="006A4951">
            <w:r>
              <w:t>1</w:t>
            </w:r>
          </w:p>
        </w:tc>
      </w:tr>
      <w:tr w:rsidR="006A4951" w14:paraId="7DA33716"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2F3D8C07" w14:textId="77777777" w:rsidR="006A4951" w:rsidRDefault="006A4951">
            <w:r>
              <w:t>revokedForEmployeeId</w:t>
            </w:r>
          </w:p>
        </w:tc>
        <w:tc>
          <w:tcPr>
            <w:tcW w:w="2000" w:type="dxa"/>
            <w:tcBorders>
              <w:top w:val="single" w:sz="4" w:space="0" w:color="auto"/>
              <w:left w:val="single" w:sz="4" w:space="0" w:color="auto"/>
              <w:bottom w:val="single" w:sz="4" w:space="0" w:color="auto"/>
              <w:right w:val="single" w:sz="4" w:space="0" w:color="auto"/>
            </w:tcBorders>
            <w:hideMark/>
          </w:tcPr>
          <w:p w14:paraId="6731BC50"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7A1225BF" w14:textId="77777777" w:rsidR="006A4951" w:rsidRDefault="006A4951">
            <w:r>
              <w:t>Anger HSA-id för den medarbetare/person hävningen gäller för. Anges om hävningen skall gälla för en person, annars gäller hävningen för all behörig personal på vårdenheten.</w:t>
            </w:r>
          </w:p>
        </w:tc>
        <w:tc>
          <w:tcPr>
            <w:tcW w:w="1300" w:type="dxa"/>
            <w:tcBorders>
              <w:top w:val="single" w:sz="4" w:space="0" w:color="auto"/>
              <w:left w:val="single" w:sz="4" w:space="0" w:color="auto"/>
              <w:bottom w:val="single" w:sz="4" w:space="0" w:color="auto"/>
              <w:right w:val="single" w:sz="4" w:space="0" w:color="auto"/>
            </w:tcBorders>
            <w:hideMark/>
          </w:tcPr>
          <w:p w14:paraId="253F04AD" w14:textId="77777777" w:rsidR="006A4951" w:rsidRDefault="006A4951">
            <w:r>
              <w:t>0..1</w:t>
            </w:r>
          </w:p>
        </w:tc>
      </w:tr>
      <w:tr w:rsidR="006A4951" w14:paraId="01E508BC"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98549D0" w14:textId="77777777" w:rsidR="006A4951" w:rsidRDefault="006A4951">
            <w:r>
              <w:t>revocationReason</w:t>
            </w:r>
          </w:p>
        </w:tc>
        <w:tc>
          <w:tcPr>
            <w:tcW w:w="2000" w:type="dxa"/>
            <w:tcBorders>
              <w:top w:val="single" w:sz="4" w:space="0" w:color="auto"/>
              <w:left w:val="single" w:sz="4" w:space="0" w:color="auto"/>
              <w:bottom w:val="single" w:sz="4" w:space="0" w:color="auto"/>
              <w:right w:val="single" w:sz="4" w:space="0" w:color="auto"/>
            </w:tcBorders>
            <w:hideMark/>
          </w:tcPr>
          <w:p w14:paraId="096DB677" w14:textId="77777777" w:rsidR="006A4951" w:rsidRDefault="006A4951">
            <w:r>
              <w:t>blocking:TemporaryRevokeReason</w:t>
            </w:r>
          </w:p>
        </w:tc>
        <w:tc>
          <w:tcPr>
            <w:tcW w:w="4000" w:type="dxa"/>
            <w:tcBorders>
              <w:top w:val="single" w:sz="4" w:space="0" w:color="auto"/>
              <w:left w:val="single" w:sz="4" w:space="0" w:color="auto"/>
              <w:bottom w:val="single" w:sz="4" w:space="0" w:color="auto"/>
              <w:right w:val="single" w:sz="4" w:space="0" w:color="auto"/>
            </w:tcBorders>
            <w:hideMark/>
          </w:tcPr>
          <w:p w14:paraId="50FD971F" w14:textId="77777777" w:rsidR="006A4951" w:rsidRDefault="006A4951">
            <w:r>
              <w:t>Enumerationsvärde som anger orsaken/anledningen till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2B9B5A54" w14:textId="77777777" w:rsidR="006A4951" w:rsidRDefault="006A4951">
            <w:r>
              <w:t>0..1</w:t>
            </w:r>
          </w:p>
        </w:tc>
      </w:tr>
      <w:tr w:rsidR="006A4951" w14:paraId="5E6531A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4A8CBAF6" w14:textId="77777777" w:rsidR="006A4951" w:rsidRDefault="006A4951">
            <w:r>
              <w:t>revocationReasonText</w:t>
            </w:r>
          </w:p>
        </w:tc>
        <w:tc>
          <w:tcPr>
            <w:tcW w:w="2000" w:type="dxa"/>
            <w:tcBorders>
              <w:top w:val="single" w:sz="4" w:space="0" w:color="auto"/>
              <w:left w:val="single" w:sz="4" w:space="0" w:color="auto"/>
              <w:bottom w:val="single" w:sz="4" w:space="0" w:color="auto"/>
              <w:right w:val="single" w:sz="4" w:space="0" w:color="auto"/>
            </w:tcBorders>
            <w:hideMark/>
          </w:tcPr>
          <w:p w14:paraId="13ED3EB9" w14:textId="77777777" w:rsidR="006A4951" w:rsidRDefault="006A4951">
            <w:r>
              <w:t>blocking:ReasonTe</w:t>
            </w:r>
            <w:r>
              <w:lastRenderedPageBreak/>
              <w:t>xt</w:t>
            </w:r>
          </w:p>
        </w:tc>
        <w:tc>
          <w:tcPr>
            <w:tcW w:w="4000" w:type="dxa"/>
            <w:tcBorders>
              <w:top w:val="single" w:sz="4" w:space="0" w:color="auto"/>
              <w:left w:val="single" w:sz="4" w:space="0" w:color="auto"/>
              <w:bottom w:val="single" w:sz="4" w:space="0" w:color="auto"/>
              <w:right w:val="single" w:sz="4" w:space="0" w:color="auto"/>
            </w:tcBorders>
            <w:hideMark/>
          </w:tcPr>
          <w:p w14:paraId="0F8BF10A" w14:textId="77777777" w:rsidR="006A4951" w:rsidRDefault="006A4951">
            <w:r>
              <w:lastRenderedPageBreak/>
              <w:t xml:space="preserve">Optionellt fritext fält som anger </w:t>
            </w:r>
            <w:r>
              <w:lastRenderedPageBreak/>
              <w:t>orsaken/anledningen till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06AAB818" w14:textId="77777777" w:rsidR="006A4951" w:rsidRDefault="006A4951">
            <w:r>
              <w:lastRenderedPageBreak/>
              <w:t>0..1</w:t>
            </w:r>
          </w:p>
        </w:tc>
      </w:tr>
      <w:tr w:rsidR="006A4951" w14:paraId="29BCA458"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B2FCC8E" w14:textId="77777777" w:rsidR="006A4951" w:rsidRDefault="006A4951">
            <w:r>
              <w:lastRenderedPageBreak/>
              <w:t>registrationInfo</w:t>
            </w:r>
          </w:p>
        </w:tc>
        <w:tc>
          <w:tcPr>
            <w:tcW w:w="2000" w:type="dxa"/>
            <w:tcBorders>
              <w:top w:val="single" w:sz="4" w:space="0" w:color="auto"/>
              <w:left w:val="single" w:sz="4" w:space="0" w:color="auto"/>
              <w:bottom w:val="single" w:sz="4" w:space="0" w:color="auto"/>
              <w:right w:val="single" w:sz="4" w:space="0" w:color="auto"/>
            </w:tcBorders>
            <w:hideMark/>
          </w:tcPr>
          <w:p w14:paraId="23C75674"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314C6527" w14:textId="77777777" w:rsidR="006A4951" w:rsidRDefault="006A4951">
            <w:r>
              <w:t>Identifierare den eller de aktörer som har begärt och registrerat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5AD147CF" w14:textId="77777777" w:rsidR="006A4951" w:rsidRDefault="006A4951">
            <w:r>
              <w:t>1</w:t>
            </w:r>
          </w:p>
        </w:tc>
      </w:tr>
      <w:tr w:rsidR="006A4951" w14:paraId="2C54DB60"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44F99D22" w14:textId="77777777" w:rsidR="006A4951" w:rsidRDefault="006A4951">
            <w:r>
              <w:t>cancellationInfo</w:t>
            </w:r>
          </w:p>
        </w:tc>
        <w:tc>
          <w:tcPr>
            <w:tcW w:w="2000" w:type="dxa"/>
            <w:tcBorders>
              <w:top w:val="single" w:sz="4" w:space="0" w:color="auto"/>
              <w:left w:val="single" w:sz="4" w:space="0" w:color="auto"/>
              <w:bottom w:val="single" w:sz="4" w:space="0" w:color="auto"/>
              <w:right w:val="single" w:sz="4" w:space="0" w:color="auto"/>
            </w:tcBorders>
            <w:hideMark/>
          </w:tcPr>
          <w:p w14:paraId="370E0109"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2F4A8E63" w14:textId="77777777" w:rsidR="006A4951" w:rsidRDefault="006A4951">
            <w:r>
              <w:t>Identifierare den eller de aktörer som har begärt och makulerat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5A4536D1" w14:textId="77777777" w:rsidR="006A4951" w:rsidRDefault="006A4951">
            <w:r>
              <w:t>0..1</w:t>
            </w:r>
          </w:p>
        </w:tc>
      </w:tr>
      <w:tr w:rsidR="006A4951" w14:paraId="091E1AA0"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4E70B77C" w14:textId="77777777" w:rsidR="006A4951" w:rsidRDefault="006A4951">
            <w:r>
              <w:t>ownerId</w:t>
            </w:r>
          </w:p>
        </w:tc>
        <w:tc>
          <w:tcPr>
            <w:tcW w:w="2000" w:type="dxa"/>
            <w:tcBorders>
              <w:top w:val="single" w:sz="4" w:space="0" w:color="auto"/>
              <w:left w:val="single" w:sz="4" w:space="0" w:color="auto"/>
              <w:bottom w:val="single" w:sz="4" w:space="0" w:color="auto"/>
              <w:right w:val="single" w:sz="4" w:space="0" w:color="auto"/>
            </w:tcBorders>
            <w:hideMark/>
          </w:tcPr>
          <w:p w14:paraId="553BE012" w14:textId="77777777" w:rsidR="006A4951" w:rsidRDefault="006A4951">
            <w:r>
              <w:t>blocking:OwnerId</w:t>
            </w:r>
          </w:p>
        </w:tc>
        <w:tc>
          <w:tcPr>
            <w:tcW w:w="4000" w:type="dxa"/>
            <w:tcBorders>
              <w:top w:val="single" w:sz="4" w:space="0" w:color="auto"/>
              <w:left w:val="single" w:sz="4" w:space="0" w:color="auto"/>
              <w:bottom w:val="single" w:sz="4" w:space="0" w:color="auto"/>
              <w:right w:val="single" w:sz="4" w:space="0" w:color="auto"/>
            </w:tcBorders>
            <w:hideMark/>
          </w:tcPr>
          <w:p w14:paraId="750FEC13" w14:textId="77777777" w:rsidR="006A4951" w:rsidRDefault="006A4951">
            <w:r>
              <w:t>Optionell identifierare för det system som skapade hävningen. Används endast för tekniskt bruk för t.ex. uppföljning och spårning.</w:t>
            </w:r>
          </w:p>
        </w:tc>
        <w:tc>
          <w:tcPr>
            <w:tcW w:w="1300" w:type="dxa"/>
            <w:tcBorders>
              <w:top w:val="single" w:sz="4" w:space="0" w:color="auto"/>
              <w:left w:val="single" w:sz="4" w:space="0" w:color="auto"/>
              <w:bottom w:val="single" w:sz="4" w:space="0" w:color="auto"/>
              <w:right w:val="single" w:sz="4" w:space="0" w:color="auto"/>
            </w:tcBorders>
            <w:hideMark/>
          </w:tcPr>
          <w:p w14:paraId="7EE0976D" w14:textId="77777777" w:rsidR="006A4951" w:rsidRDefault="006A4951">
            <w:r>
              <w:t>0..1</w:t>
            </w:r>
          </w:p>
        </w:tc>
      </w:tr>
    </w:tbl>
    <w:p w14:paraId="62F02080"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r>
        <w:t>blocking.administration:GetExtendedBlocksResult</w:t>
      </w:r>
    </w:p>
    <w:p w14:paraId="311BA711" w14:textId="77777777" w:rsidR="006A4951" w:rsidRDefault="006A4951" w:rsidP="006A4951">
      <w:r>
        <w:t xml:space="preserve">Datatyp som innehåller resultatet från tjänsten GetExtendedBlocksForPatient. </w:t>
      </w:r>
    </w:p>
    <w:p w14:paraId="0CE5057B" w14:textId="77777777" w:rsidR="006A4951" w:rsidRDefault="006A4951" w:rsidP="006A4951">
      <w:r>
        <w:t>Datatypen utökar datatypen Result.</w:t>
      </w:r>
    </w:p>
    <w:p w14:paraId="490FEC0A" w14:textId="77777777" w:rsidR="006A4951" w:rsidRDefault="006A4951" w:rsidP="006A4951"/>
    <w:p w14:paraId="02DF29DB"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55FDC502"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6557174"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56EE4024"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0D1F7D1F"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0C0FD226" w14:textId="77777777" w:rsidR="006A4951" w:rsidRDefault="006A4951">
            <w:pPr>
              <w:rPr>
                <w:b/>
              </w:rPr>
            </w:pPr>
            <w:r>
              <w:rPr>
                <w:b/>
              </w:rPr>
              <w:t>Kardinalitet</w:t>
            </w:r>
          </w:p>
        </w:tc>
      </w:tr>
      <w:tr w:rsidR="006A4951" w14:paraId="34B7E588"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037BC954" w14:textId="77777777" w:rsidR="006A4951" w:rsidRDefault="006A4951">
            <w:r>
              <w:t>blocks</w:t>
            </w:r>
          </w:p>
        </w:tc>
        <w:tc>
          <w:tcPr>
            <w:tcW w:w="2000" w:type="dxa"/>
            <w:tcBorders>
              <w:top w:val="single" w:sz="4" w:space="0" w:color="auto"/>
              <w:left w:val="single" w:sz="4" w:space="0" w:color="auto"/>
              <w:bottom w:val="single" w:sz="4" w:space="0" w:color="auto"/>
              <w:right w:val="single" w:sz="4" w:space="0" w:color="auto"/>
            </w:tcBorders>
            <w:hideMark/>
          </w:tcPr>
          <w:p w14:paraId="3EE748B3" w14:textId="77777777" w:rsidR="006A4951" w:rsidRDefault="006A4951">
            <w:r>
              <w:t>blocking.administration:ExtendedBlock</w:t>
            </w:r>
          </w:p>
        </w:tc>
        <w:tc>
          <w:tcPr>
            <w:tcW w:w="4000" w:type="dxa"/>
            <w:tcBorders>
              <w:top w:val="single" w:sz="4" w:space="0" w:color="auto"/>
              <w:left w:val="single" w:sz="4" w:space="0" w:color="auto"/>
              <w:bottom w:val="single" w:sz="4" w:space="0" w:color="auto"/>
              <w:right w:val="single" w:sz="4" w:space="0" w:color="auto"/>
            </w:tcBorders>
          </w:tcPr>
          <w:p w14:paraId="49DCC2CF" w14:textId="77777777" w:rsidR="006A4951" w:rsidRDefault="006A4951"/>
        </w:tc>
        <w:tc>
          <w:tcPr>
            <w:tcW w:w="1300" w:type="dxa"/>
            <w:tcBorders>
              <w:top w:val="single" w:sz="4" w:space="0" w:color="auto"/>
              <w:left w:val="single" w:sz="4" w:space="0" w:color="auto"/>
              <w:bottom w:val="single" w:sz="4" w:space="0" w:color="auto"/>
              <w:right w:val="single" w:sz="4" w:space="0" w:color="auto"/>
            </w:tcBorders>
            <w:hideMark/>
          </w:tcPr>
          <w:p w14:paraId="352A597D" w14:textId="77777777" w:rsidR="006A4951" w:rsidRDefault="006A4951">
            <w:r>
              <w:t>0..*</w:t>
            </w:r>
          </w:p>
        </w:tc>
      </w:tr>
    </w:tbl>
    <w:p w14:paraId="0DED5313"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r>
        <w:t>blocking.administration:GetPatientIdResult</w:t>
      </w:r>
    </w:p>
    <w:p w14:paraId="6498AA03" w14:textId="77777777" w:rsidR="006A4951" w:rsidRDefault="006A4951" w:rsidP="006A4951">
      <w:r>
        <w:t>Datatyp som innehåller resultatet från tjänsten GetPatientIdsForCareProvider.</w:t>
      </w:r>
    </w:p>
    <w:p w14:paraId="4FBF1213" w14:textId="77777777" w:rsidR="006A4951" w:rsidRDefault="006A4951" w:rsidP="006A4951">
      <w:r>
        <w:t>Datatypen utökar datatypen Result.</w:t>
      </w:r>
    </w:p>
    <w:p w14:paraId="70254CB3" w14:textId="77777777" w:rsidR="006A4951" w:rsidRDefault="006A4951" w:rsidP="006A4951"/>
    <w:p w14:paraId="61FC5B26"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466B0F12"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29419ED7"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5577765F"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6304F34D"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FF6B42D" w14:textId="77777777" w:rsidR="006A4951" w:rsidRDefault="006A4951">
            <w:pPr>
              <w:rPr>
                <w:b/>
              </w:rPr>
            </w:pPr>
            <w:r>
              <w:rPr>
                <w:b/>
              </w:rPr>
              <w:t>Kardinalitet</w:t>
            </w:r>
          </w:p>
        </w:tc>
      </w:tr>
      <w:tr w:rsidR="006A4951" w14:paraId="7CE489DD"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142DEE86" w14:textId="77777777" w:rsidR="006A4951" w:rsidRDefault="006A4951">
            <w:r>
              <w:t>patientIds</w:t>
            </w:r>
          </w:p>
        </w:tc>
        <w:tc>
          <w:tcPr>
            <w:tcW w:w="2000" w:type="dxa"/>
            <w:tcBorders>
              <w:top w:val="single" w:sz="4" w:space="0" w:color="auto"/>
              <w:left w:val="single" w:sz="4" w:space="0" w:color="auto"/>
              <w:bottom w:val="single" w:sz="4" w:space="0" w:color="auto"/>
              <w:right w:val="single" w:sz="4" w:space="0" w:color="auto"/>
            </w:tcBorders>
            <w:hideMark/>
          </w:tcPr>
          <w:p w14:paraId="41243B02" w14:textId="77777777" w:rsidR="006A4951" w:rsidRDefault="006A4951">
            <w:r>
              <w:t>blocking:PersonIdValue</w:t>
            </w:r>
          </w:p>
        </w:tc>
        <w:tc>
          <w:tcPr>
            <w:tcW w:w="4000" w:type="dxa"/>
            <w:tcBorders>
              <w:top w:val="single" w:sz="4" w:space="0" w:color="auto"/>
              <w:left w:val="single" w:sz="4" w:space="0" w:color="auto"/>
              <w:bottom w:val="single" w:sz="4" w:space="0" w:color="auto"/>
              <w:right w:val="single" w:sz="4" w:space="0" w:color="auto"/>
            </w:tcBorders>
            <w:hideMark/>
          </w:tcPr>
          <w:p w14:paraId="25F89BA3" w14:textId="77777777" w:rsidR="006A4951" w:rsidRDefault="006A4951">
            <w:r>
              <w:t>Lista med unika personnummer.</w:t>
            </w:r>
          </w:p>
        </w:tc>
        <w:tc>
          <w:tcPr>
            <w:tcW w:w="1300" w:type="dxa"/>
            <w:tcBorders>
              <w:top w:val="single" w:sz="4" w:space="0" w:color="auto"/>
              <w:left w:val="single" w:sz="4" w:space="0" w:color="auto"/>
              <w:bottom w:val="single" w:sz="4" w:space="0" w:color="auto"/>
              <w:right w:val="single" w:sz="4" w:space="0" w:color="auto"/>
            </w:tcBorders>
            <w:hideMark/>
          </w:tcPr>
          <w:p w14:paraId="4D7782DF" w14:textId="77777777" w:rsidR="006A4951" w:rsidRDefault="006A4951">
            <w:r>
              <w:t>0..*</w:t>
            </w:r>
          </w:p>
        </w:tc>
      </w:tr>
    </w:tbl>
    <w:p w14:paraId="6689CFDB" w14:textId="77777777" w:rsidR="006A4951" w:rsidRDefault="006A4951" w:rsidP="006A4951"/>
    <w:p w14:paraId="4FF7E60A" w14:textId="77777777" w:rsidR="00F16878" w:rsidRDefault="009C3B05" w:rsidP="0061323C">
      <w:pPr>
        <w:pStyle w:val="Heading1"/>
        <w:ind w:left="0" w:firstLine="0"/>
      </w:pPr>
      <w:bookmarkStart w:id="21" w:name="_Toc398629096"/>
      <w:r>
        <w:lastRenderedPageBreak/>
        <w:t>Datatyper för Version 3</w:t>
      </w:r>
      <w:bookmarkEnd w:id="21"/>
    </w:p>
    <w:p w14:paraId="7440F388" w14:textId="77777777" w:rsidR="002A7E54" w:rsidRDefault="002A7E54" w:rsidP="002A7E54">
      <w:r>
        <w:t>Kaptitlet beskriver alla datatyper som används av tjänsterna, version 3.0.</w:t>
      </w:r>
    </w:p>
    <w:p w14:paraId="7ACBA9CE" w14:textId="77777777" w:rsidR="005C43A6" w:rsidRDefault="005C43A6" w:rsidP="005C43A6">
      <w:pPr>
        <w:pStyle w:val="Heading2"/>
        <w:tabs>
          <w:tab w:val="clear" w:pos="1200"/>
          <w:tab w:val="left" w:pos="2608"/>
        </w:tabs>
        <w:ind w:left="567" w:hanging="567"/>
      </w:pPr>
      <w:r>
        <w:t>Datatyper från namnrymd urn:riv:ehr:blocking.accesscontrol:3</w:t>
      </w:r>
    </w:p>
    <w:p w14:paraId="723E3859" w14:textId="77777777" w:rsidR="005C43A6" w:rsidRDefault="005C43A6" w:rsidP="005C43A6">
      <w:r>
        <w:t>Nedan beskrivs några komplexa datatyper som är deklarerade i aktuell namnrymd urn:riv:ehr:blocking.accesscontrol:3, version 3.0. Dessa datatyper är vanligt förekommande i övriga tjänster senare i kapitlet.</w:t>
      </w:r>
    </w:p>
    <w:p w14:paraId="5804998E"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AccessingActor</w:t>
      </w:r>
    </w:p>
    <w:p w14:paraId="4383B3BA" w14:textId="77777777" w:rsidR="005C43A6" w:rsidRDefault="005C43A6" w:rsidP="005C43A6">
      <w:r>
        <w:t>Datatyp som identifierar en medarbetare/person som vill ha åtkomst till specifik information.</w:t>
      </w:r>
    </w:p>
    <w:p w14:paraId="2E92C9ED" w14:textId="77777777" w:rsidR="005C43A6" w:rsidRDefault="005C43A6" w:rsidP="005C43A6"/>
    <w:p w14:paraId="50595D64" w14:textId="77777777" w:rsidR="005C43A6" w:rsidRDefault="005C43A6" w:rsidP="005C43A6"/>
    <w:tbl>
      <w:tblPr>
        <w:tblStyle w:val="TableGrid"/>
        <w:tblW w:w="9100" w:type="dxa"/>
        <w:tblLayout w:type="fixed"/>
        <w:tblLook w:val="04A0" w:firstRow="1" w:lastRow="0" w:firstColumn="1" w:lastColumn="0" w:noHBand="0" w:noVBand="1"/>
      </w:tblPr>
      <w:tblGrid>
        <w:gridCol w:w="2520"/>
        <w:gridCol w:w="1807"/>
        <w:gridCol w:w="3589"/>
        <w:gridCol w:w="1184"/>
      </w:tblGrid>
      <w:tr w:rsidR="005C43A6" w14:paraId="2655761E" w14:textId="77777777" w:rsidTr="003961CD">
        <w:trPr>
          <w:trHeight w:val="384"/>
        </w:trPr>
        <w:tc>
          <w:tcPr>
            <w:tcW w:w="2800" w:type="dxa"/>
            <w:shd w:val="clear" w:color="auto" w:fill="D9D9D9" w:themeFill="background1" w:themeFillShade="D9"/>
            <w:vAlign w:val="bottom"/>
          </w:tcPr>
          <w:p w14:paraId="0F60AC6F" w14:textId="77777777" w:rsidR="005C43A6" w:rsidRDefault="005C43A6" w:rsidP="003961CD">
            <w:pPr>
              <w:rPr>
                <w:b/>
              </w:rPr>
            </w:pPr>
            <w:r>
              <w:rPr>
                <w:b/>
              </w:rPr>
              <w:t>Namn</w:t>
            </w:r>
          </w:p>
        </w:tc>
        <w:tc>
          <w:tcPr>
            <w:tcW w:w="2000" w:type="dxa"/>
            <w:shd w:val="clear" w:color="auto" w:fill="D9D9D9" w:themeFill="background1" w:themeFillShade="D9"/>
            <w:vAlign w:val="bottom"/>
          </w:tcPr>
          <w:p w14:paraId="0AC3CF68" w14:textId="77777777" w:rsidR="005C43A6" w:rsidRDefault="005C43A6" w:rsidP="003961CD">
            <w:pPr>
              <w:rPr>
                <w:b/>
              </w:rPr>
            </w:pPr>
            <w:r>
              <w:rPr>
                <w:b/>
              </w:rPr>
              <w:t>Datatyp</w:t>
            </w:r>
          </w:p>
        </w:tc>
        <w:tc>
          <w:tcPr>
            <w:tcW w:w="4000" w:type="dxa"/>
            <w:shd w:val="clear" w:color="auto" w:fill="D9D9D9" w:themeFill="background1" w:themeFillShade="D9"/>
            <w:vAlign w:val="bottom"/>
          </w:tcPr>
          <w:p w14:paraId="14F87B49" w14:textId="77777777" w:rsidR="005C43A6" w:rsidRDefault="005C43A6" w:rsidP="003961CD">
            <w:pPr>
              <w:rPr>
                <w:b/>
              </w:rPr>
            </w:pPr>
            <w:r>
              <w:rPr>
                <w:b/>
              </w:rPr>
              <w:t>Beskrivning</w:t>
            </w:r>
          </w:p>
        </w:tc>
        <w:tc>
          <w:tcPr>
            <w:tcW w:w="1300" w:type="dxa"/>
            <w:shd w:val="clear" w:color="auto" w:fill="D9D9D9" w:themeFill="background1" w:themeFillShade="D9"/>
            <w:vAlign w:val="bottom"/>
          </w:tcPr>
          <w:p w14:paraId="1B9E6355" w14:textId="77777777" w:rsidR="005C43A6" w:rsidRDefault="005C43A6" w:rsidP="003961CD">
            <w:pPr>
              <w:rPr>
                <w:b/>
              </w:rPr>
            </w:pPr>
            <w:r>
              <w:rPr>
                <w:b/>
              </w:rPr>
              <w:t>Kardinalitet</w:t>
            </w:r>
          </w:p>
        </w:tc>
      </w:tr>
      <w:tr w:rsidR="005C43A6" w14:paraId="23DEF4D2" w14:textId="77777777" w:rsidTr="003961CD">
        <w:tc>
          <w:tcPr>
            <w:tcW w:w="2800" w:type="dxa"/>
          </w:tcPr>
          <w:p w14:paraId="37A12641" w14:textId="77777777" w:rsidR="005C43A6" w:rsidRDefault="005C43A6" w:rsidP="003961CD">
            <w:r>
              <w:t>employeeId</w:t>
            </w:r>
          </w:p>
        </w:tc>
        <w:tc>
          <w:tcPr>
            <w:tcW w:w="2000" w:type="dxa"/>
          </w:tcPr>
          <w:p w14:paraId="3C455EC9" w14:textId="77777777" w:rsidR="005C43A6" w:rsidRDefault="005C43A6" w:rsidP="003961CD">
            <w:r>
              <w:t>blocking.accesscontrol:HsaId</w:t>
            </w:r>
          </w:p>
        </w:tc>
        <w:tc>
          <w:tcPr>
            <w:tcW w:w="4000" w:type="dxa"/>
          </w:tcPr>
          <w:p w14:paraId="4C521052" w14:textId="77777777" w:rsidR="005C43A6" w:rsidRDefault="005C43A6" w:rsidP="003961CD">
            <w:r>
              <w:t>Id för medarbetaren/personen.</w:t>
            </w:r>
          </w:p>
        </w:tc>
        <w:tc>
          <w:tcPr>
            <w:tcW w:w="1300" w:type="dxa"/>
          </w:tcPr>
          <w:p w14:paraId="034908B0" w14:textId="77777777" w:rsidR="005C43A6" w:rsidRDefault="005C43A6" w:rsidP="003961CD">
            <w:r>
              <w:t>1</w:t>
            </w:r>
          </w:p>
        </w:tc>
      </w:tr>
      <w:tr w:rsidR="005C43A6" w14:paraId="30D5BC9F" w14:textId="77777777" w:rsidTr="003961CD">
        <w:tc>
          <w:tcPr>
            <w:tcW w:w="2800" w:type="dxa"/>
          </w:tcPr>
          <w:p w14:paraId="3B62EE90" w14:textId="77777777" w:rsidR="005C43A6" w:rsidRDefault="005C43A6" w:rsidP="003961CD">
            <w:r>
              <w:t>careProviderId</w:t>
            </w:r>
          </w:p>
        </w:tc>
        <w:tc>
          <w:tcPr>
            <w:tcW w:w="2000" w:type="dxa"/>
          </w:tcPr>
          <w:p w14:paraId="5D66E5B9" w14:textId="77777777" w:rsidR="005C43A6" w:rsidRDefault="005C43A6" w:rsidP="003961CD">
            <w:r>
              <w:t>blocking.accesscontrol:HsaId</w:t>
            </w:r>
          </w:p>
        </w:tc>
        <w:tc>
          <w:tcPr>
            <w:tcW w:w="4000" w:type="dxa"/>
          </w:tcPr>
          <w:p w14:paraId="4F87DB20" w14:textId="77777777" w:rsidR="005C43A6" w:rsidRDefault="005C43A6" w:rsidP="003961CD">
            <w:r>
              <w:t>Id på medarbetarens vårdgivare enligt aktuellt medarbetaruppdrag.</w:t>
            </w:r>
          </w:p>
        </w:tc>
        <w:tc>
          <w:tcPr>
            <w:tcW w:w="1300" w:type="dxa"/>
          </w:tcPr>
          <w:p w14:paraId="29EE2A33" w14:textId="77777777" w:rsidR="005C43A6" w:rsidRDefault="005C43A6" w:rsidP="003961CD">
            <w:r>
              <w:t>1</w:t>
            </w:r>
          </w:p>
        </w:tc>
      </w:tr>
      <w:tr w:rsidR="005C43A6" w14:paraId="066F02B6" w14:textId="77777777" w:rsidTr="003961CD">
        <w:tc>
          <w:tcPr>
            <w:tcW w:w="2800" w:type="dxa"/>
          </w:tcPr>
          <w:p w14:paraId="12B1EE4A" w14:textId="77777777" w:rsidR="005C43A6" w:rsidRDefault="005C43A6" w:rsidP="003961CD">
            <w:r>
              <w:t>careUnitId</w:t>
            </w:r>
          </w:p>
        </w:tc>
        <w:tc>
          <w:tcPr>
            <w:tcW w:w="2000" w:type="dxa"/>
          </w:tcPr>
          <w:p w14:paraId="4F0F4E25" w14:textId="77777777" w:rsidR="005C43A6" w:rsidRDefault="005C43A6" w:rsidP="003961CD">
            <w:r>
              <w:t>blocking.accesscontrol:HsaId</w:t>
            </w:r>
          </w:p>
        </w:tc>
        <w:tc>
          <w:tcPr>
            <w:tcW w:w="4000" w:type="dxa"/>
          </w:tcPr>
          <w:p w14:paraId="1935C34D" w14:textId="77777777" w:rsidR="005C43A6" w:rsidRDefault="005C43A6" w:rsidP="003961CD">
            <w:r>
              <w:t>Id på medarbetarens vårdenhet enligt aktuellt medarbetaruppdrag.</w:t>
            </w:r>
          </w:p>
        </w:tc>
        <w:tc>
          <w:tcPr>
            <w:tcW w:w="1300" w:type="dxa"/>
          </w:tcPr>
          <w:p w14:paraId="3E921CFE" w14:textId="77777777" w:rsidR="005C43A6" w:rsidRDefault="005C43A6" w:rsidP="003961CD">
            <w:r>
              <w:t>1</w:t>
            </w:r>
          </w:p>
        </w:tc>
      </w:tr>
    </w:tbl>
    <w:p w14:paraId="6BC7A9B3"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CheckBlocksResult</w:t>
      </w:r>
    </w:p>
    <w:p w14:paraId="65C630F6" w14:textId="77777777" w:rsidR="005C43A6" w:rsidRDefault="005C43A6" w:rsidP="005C43A6">
      <w:r>
        <w:t>Datatyp som innehåller resultatet från tjänsten CheckBlocks.</w:t>
      </w:r>
    </w:p>
    <w:p w14:paraId="7F512DCC" w14:textId="77777777" w:rsidR="005C43A6" w:rsidRDefault="005C43A6" w:rsidP="005C43A6">
      <w:r>
        <w:t>Datatypen utökar datatypen Result.</w:t>
      </w:r>
    </w:p>
    <w:p w14:paraId="6856E28B" w14:textId="77777777" w:rsidR="005C43A6" w:rsidRDefault="005C43A6" w:rsidP="005C43A6"/>
    <w:p w14:paraId="683DDD03" w14:textId="77777777" w:rsidR="005C43A6" w:rsidRDefault="005C43A6" w:rsidP="005C43A6"/>
    <w:tbl>
      <w:tblPr>
        <w:tblStyle w:val="TableGrid"/>
        <w:tblW w:w="9100" w:type="dxa"/>
        <w:tblLayout w:type="fixed"/>
        <w:tblLook w:val="04A0" w:firstRow="1" w:lastRow="0" w:firstColumn="1" w:lastColumn="0" w:noHBand="0" w:noVBand="1"/>
      </w:tblPr>
      <w:tblGrid>
        <w:gridCol w:w="2520"/>
        <w:gridCol w:w="1807"/>
        <w:gridCol w:w="3589"/>
        <w:gridCol w:w="1184"/>
      </w:tblGrid>
      <w:tr w:rsidR="005C43A6" w14:paraId="4C61B6CD" w14:textId="77777777" w:rsidTr="003961CD">
        <w:trPr>
          <w:trHeight w:val="384"/>
        </w:trPr>
        <w:tc>
          <w:tcPr>
            <w:tcW w:w="2800" w:type="dxa"/>
            <w:shd w:val="clear" w:color="auto" w:fill="D9D9D9" w:themeFill="background1" w:themeFillShade="D9"/>
            <w:vAlign w:val="bottom"/>
          </w:tcPr>
          <w:p w14:paraId="2854B939" w14:textId="77777777" w:rsidR="005C43A6" w:rsidRDefault="005C43A6" w:rsidP="003961CD">
            <w:pPr>
              <w:rPr>
                <w:b/>
              </w:rPr>
            </w:pPr>
            <w:r>
              <w:rPr>
                <w:b/>
              </w:rPr>
              <w:t>Namn</w:t>
            </w:r>
          </w:p>
        </w:tc>
        <w:tc>
          <w:tcPr>
            <w:tcW w:w="2000" w:type="dxa"/>
            <w:shd w:val="clear" w:color="auto" w:fill="D9D9D9" w:themeFill="background1" w:themeFillShade="D9"/>
            <w:vAlign w:val="bottom"/>
          </w:tcPr>
          <w:p w14:paraId="55528038" w14:textId="77777777" w:rsidR="005C43A6" w:rsidRDefault="005C43A6" w:rsidP="003961CD">
            <w:pPr>
              <w:rPr>
                <w:b/>
              </w:rPr>
            </w:pPr>
            <w:r>
              <w:rPr>
                <w:b/>
              </w:rPr>
              <w:t>Datatyp</w:t>
            </w:r>
          </w:p>
        </w:tc>
        <w:tc>
          <w:tcPr>
            <w:tcW w:w="4000" w:type="dxa"/>
            <w:shd w:val="clear" w:color="auto" w:fill="D9D9D9" w:themeFill="background1" w:themeFillShade="D9"/>
            <w:vAlign w:val="bottom"/>
          </w:tcPr>
          <w:p w14:paraId="590DCD3E" w14:textId="77777777" w:rsidR="005C43A6" w:rsidRDefault="005C43A6" w:rsidP="003961CD">
            <w:pPr>
              <w:rPr>
                <w:b/>
              </w:rPr>
            </w:pPr>
            <w:r>
              <w:rPr>
                <w:b/>
              </w:rPr>
              <w:t>Beskrivning</w:t>
            </w:r>
          </w:p>
        </w:tc>
        <w:tc>
          <w:tcPr>
            <w:tcW w:w="1300" w:type="dxa"/>
            <w:shd w:val="clear" w:color="auto" w:fill="D9D9D9" w:themeFill="background1" w:themeFillShade="D9"/>
            <w:vAlign w:val="bottom"/>
          </w:tcPr>
          <w:p w14:paraId="0187A8C1" w14:textId="77777777" w:rsidR="005C43A6" w:rsidRDefault="005C43A6" w:rsidP="003961CD">
            <w:pPr>
              <w:rPr>
                <w:b/>
              </w:rPr>
            </w:pPr>
            <w:r>
              <w:rPr>
                <w:b/>
              </w:rPr>
              <w:t>Kardinalitet</w:t>
            </w:r>
          </w:p>
        </w:tc>
      </w:tr>
      <w:tr w:rsidR="005C43A6" w14:paraId="6C2BFCE7" w14:textId="77777777" w:rsidTr="003961CD">
        <w:tc>
          <w:tcPr>
            <w:tcW w:w="2800" w:type="dxa"/>
          </w:tcPr>
          <w:p w14:paraId="5BAEA346" w14:textId="77777777" w:rsidR="005C43A6" w:rsidRDefault="005C43A6" w:rsidP="003961CD">
            <w:r>
              <w:t>checkResults</w:t>
            </w:r>
          </w:p>
        </w:tc>
        <w:tc>
          <w:tcPr>
            <w:tcW w:w="2000" w:type="dxa"/>
          </w:tcPr>
          <w:p w14:paraId="55BAA0B3" w14:textId="77777777" w:rsidR="005C43A6" w:rsidRDefault="005C43A6" w:rsidP="003961CD">
            <w:r>
              <w:t>blocking.accesscontrol:CheckResult</w:t>
            </w:r>
          </w:p>
        </w:tc>
        <w:tc>
          <w:tcPr>
            <w:tcW w:w="4000" w:type="dxa"/>
          </w:tcPr>
          <w:p w14:paraId="73B3DEEC" w14:textId="77777777" w:rsidR="005C43A6" w:rsidRDefault="005C43A6" w:rsidP="003961CD">
            <w:r>
              <w:t>Information om information är spärrad</w:t>
            </w:r>
          </w:p>
        </w:tc>
        <w:tc>
          <w:tcPr>
            <w:tcW w:w="1300" w:type="dxa"/>
          </w:tcPr>
          <w:p w14:paraId="567BF327" w14:textId="77777777" w:rsidR="005C43A6" w:rsidRDefault="005C43A6" w:rsidP="003961CD">
            <w:r>
              <w:t>0..*</w:t>
            </w:r>
          </w:p>
        </w:tc>
      </w:tr>
    </w:tbl>
    <w:p w14:paraId="6E920CAC"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CheckResult</w:t>
      </w:r>
    </w:p>
    <w:p w14:paraId="73FD0BE8" w14:textId="77777777" w:rsidR="005C43A6" w:rsidRDefault="005C43A6" w:rsidP="005C43A6">
      <w:r>
        <w:t>Datatyp som representerar ett svar från kontrollen av åtkomst till information.</w:t>
      </w:r>
    </w:p>
    <w:p w14:paraId="4DBEB300" w14:textId="77777777" w:rsidR="005C43A6" w:rsidRDefault="005C43A6" w:rsidP="005C43A6"/>
    <w:p w14:paraId="27E5DA3F" w14:textId="77777777" w:rsidR="005C43A6" w:rsidRDefault="005C43A6" w:rsidP="005C43A6"/>
    <w:tbl>
      <w:tblPr>
        <w:tblStyle w:val="TableGrid"/>
        <w:tblW w:w="9100" w:type="dxa"/>
        <w:tblLayout w:type="fixed"/>
        <w:tblLook w:val="04A0" w:firstRow="1" w:lastRow="0" w:firstColumn="1" w:lastColumn="0" w:noHBand="0" w:noVBand="1"/>
      </w:tblPr>
      <w:tblGrid>
        <w:gridCol w:w="2520"/>
        <w:gridCol w:w="1807"/>
        <w:gridCol w:w="3589"/>
        <w:gridCol w:w="1184"/>
      </w:tblGrid>
      <w:tr w:rsidR="005C43A6" w14:paraId="2446005C" w14:textId="77777777" w:rsidTr="003961CD">
        <w:trPr>
          <w:trHeight w:val="384"/>
        </w:trPr>
        <w:tc>
          <w:tcPr>
            <w:tcW w:w="2800" w:type="dxa"/>
            <w:shd w:val="clear" w:color="auto" w:fill="D9D9D9" w:themeFill="background1" w:themeFillShade="D9"/>
            <w:vAlign w:val="bottom"/>
          </w:tcPr>
          <w:p w14:paraId="37F27529" w14:textId="77777777" w:rsidR="005C43A6" w:rsidRDefault="005C43A6" w:rsidP="003961CD">
            <w:pPr>
              <w:rPr>
                <w:b/>
              </w:rPr>
            </w:pPr>
            <w:r>
              <w:rPr>
                <w:b/>
              </w:rPr>
              <w:t>Namn</w:t>
            </w:r>
          </w:p>
        </w:tc>
        <w:tc>
          <w:tcPr>
            <w:tcW w:w="2000" w:type="dxa"/>
            <w:shd w:val="clear" w:color="auto" w:fill="D9D9D9" w:themeFill="background1" w:themeFillShade="D9"/>
            <w:vAlign w:val="bottom"/>
          </w:tcPr>
          <w:p w14:paraId="6B856A4D" w14:textId="77777777" w:rsidR="005C43A6" w:rsidRDefault="005C43A6" w:rsidP="003961CD">
            <w:pPr>
              <w:rPr>
                <w:b/>
              </w:rPr>
            </w:pPr>
            <w:r>
              <w:rPr>
                <w:b/>
              </w:rPr>
              <w:t>Datatyp</w:t>
            </w:r>
          </w:p>
        </w:tc>
        <w:tc>
          <w:tcPr>
            <w:tcW w:w="4000" w:type="dxa"/>
            <w:shd w:val="clear" w:color="auto" w:fill="D9D9D9" w:themeFill="background1" w:themeFillShade="D9"/>
            <w:vAlign w:val="bottom"/>
          </w:tcPr>
          <w:p w14:paraId="784C05F4" w14:textId="77777777" w:rsidR="005C43A6" w:rsidRDefault="005C43A6" w:rsidP="003961CD">
            <w:pPr>
              <w:rPr>
                <w:b/>
              </w:rPr>
            </w:pPr>
            <w:r>
              <w:rPr>
                <w:b/>
              </w:rPr>
              <w:t>Beskrivning</w:t>
            </w:r>
          </w:p>
        </w:tc>
        <w:tc>
          <w:tcPr>
            <w:tcW w:w="1300" w:type="dxa"/>
            <w:shd w:val="clear" w:color="auto" w:fill="D9D9D9" w:themeFill="background1" w:themeFillShade="D9"/>
            <w:vAlign w:val="bottom"/>
          </w:tcPr>
          <w:p w14:paraId="178D56C2" w14:textId="77777777" w:rsidR="005C43A6" w:rsidRDefault="005C43A6" w:rsidP="003961CD">
            <w:pPr>
              <w:rPr>
                <w:b/>
              </w:rPr>
            </w:pPr>
            <w:r>
              <w:rPr>
                <w:b/>
              </w:rPr>
              <w:t>Kardinalitet</w:t>
            </w:r>
          </w:p>
        </w:tc>
      </w:tr>
      <w:tr w:rsidR="005C43A6" w14:paraId="6DC04262" w14:textId="77777777" w:rsidTr="003961CD">
        <w:tc>
          <w:tcPr>
            <w:tcW w:w="2800" w:type="dxa"/>
          </w:tcPr>
          <w:p w14:paraId="2C887F86" w14:textId="77777777" w:rsidR="005C43A6" w:rsidRDefault="005C43A6" w:rsidP="003961CD">
            <w:r>
              <w:t>status</w:t>
            </w:r>
          </w:p>
        </w:tc>
        <w:tc>
          <w:tcPr>
            <w:tcW w:w="2000" w:type="dxa"/>
          </w:tcPr>
          <w:p w14:paraId="0B90F0B4" w14:textId="77777777" w:rsidR="005C43A6" w:rsidRDefault="005C43A6" w:rsidP="003961CD">
            <w:r>
              <w:t>blocking.accesscontrol:CheckStatus</w:t>
            </w:r>
          </w:p>
        </w:tc>
        <w:tc>
          <w:tcPr>
            <w:tcW w:w="4000" w:type="dxa"/>
          </w:tcPr>
          <w:p w14:paraId="526EE5A2" w14:textId="77777777" w:rsidR="005C43A6" w:rsidRDefault="005C43A6" w:rsidP="003961CD">
            <w:r>
              <w:t>Status för om informationen är spärrad.</w:t>
            </w:r>
          </w:p>
        </w:tc>
        <w:tc>
          <w:tcPr>
            <w:tcW w:w="1300" w:type="dxa"/>
          </w:tcPr>
          <w:p w14:paraId="036C5331" w14:textId="77777777" w:rsidR="005C43A6" w:rsidRDefault="005C43A6" w:rsidP="003961CD">
            <w:r>
              <w:t>1</w:t>
            </w:r>
          </w:p>
        </w:tc>
      </w:tr>
      <w:tr w:rsidR="005C43A6" w14:paraId="21A725D3" w14:textId="77777777" w:rsidTr="003961CD">
        <w:tc>
          <w:tcPr>
            <w:tcW w:w="2800" w:type="dxa"/>
          </w:tcPr>
          <w:p w14:paraId="03BFA3AA" w14:textId="77777777" w:rsidR="005C43A6" w:rsidRDefault="005C43A6" w:rsidP="003961CD">
            <w:r>
              <w:t>rowNumber</w:t>
            </w:r>
          </w:p>
        </w:tc>
        <w:tc>
          <w:tcPr>
            <w:tcW w:w="2000" w:type="dxa"/>
          </w:tcPr>
          <w:p w14:paraId="69F6602F" w14:textId="77777777" w:rsidR="005C43A6" w:rsidRDefault="005C43A6" w:rsidP="003961CD">
            <w:r>
              <w:t>xs:int</w:t>
            </w:r>
          </w:p>
        </w:tc>
        <w:tc>
          <w:tcPr>
            <w:tcW w:w="4000" w:type="dxa"/>
          </w:tcPr>
          <w:p w14:paraId="2BD4EA74" w14:textId="77777777" w:rsidR="005C43A6" w:rsidRDefault="005C43A6" w:rsidP="003961CD">
            <w:r>
              <w:t>Detta nummer motsvarar samma element i den inskickade listan av informationsentiteter. Används för att klienten skall kunna mappa svarslistan med den inskickade informationslistan.</w:t>
            </w:r>
          </w:p>
        </w:tc>
        <w:tc>
          <w:tcPr>
            <w:tcW w:w="1300" w:type="dxa"/>
          </w:tcPr>
          <w:p w14:paraId="223335E4" w14:textId="77777777" w:rsidR="005C43A6" w:rsidRDefault="005C43A6" w:rsidP="003961CD">
            <w:r>
              <w:t>1</w:t>
            </w:r>
          </w:p>
        </w:tc>
      </w:tr>
    </w:tbl>
    <w:p w14:paraId="2462D9C2"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CheckStatus</w:t>
      </w:r>
    </w:p>
    <w:p w14:paraId="7F48B39A" w14:textId="77777777" w:rsidR="005C43A6" w:rsidRDefault="005C43A6" w:rsidP="005C43A6">
      <w:r>
        <w:t>Enumerationsvärde som anger de svarskoder som finns.</w:t>
      </w:r>
    </w:p>
    <w:p w14:paraId="231F09C4" w14:textId="77777777" w:rsidR="005C43A6" w:rsidRDefault="005C43A6" w:rsidP="005C43A6"/>
    <w:p w14:paraId="78C6708D" w14:textId="77777777" w:rsidR="005C43A6" w:rsidRDefault="005C43A6" w:rsidP="005C43A6"/>
    <w:tbl>
      <w:tblPr>
        <w:tblStyle w:val="TableGrid"/>
        <w:tblW w:w="9100" w:type="dxa"/>
        <w:tblLayout w:type="fixed"/>
        <w:tblLook w:val="04A0" w:firstRow="1" w:lastRow="0" w:firstColumn="1" w:lastColumn="0" w:noHBand="0" w:noVBand="1"/>
      </w:tblPr>
      <w:tblGrid>
        <w:gridCol w:w="2534"/>
        <w:gridCol w:w="6566"/>
      </w:tblGrid>
      <w:tr w:rsidR="005C43A6" w14:paraId="59F4A522" w14:textId="77777777" w:rsidTr="003961CD">
        <w:trPr>
          <w:trHeight w:val="384"/>
        </w:trPr>
        <w:tc>
          <w:tcPr>
            <w:tcW w:w="2800" w:type="dxa"/>
            <w:shd w:val="clear" w:color="auto" w:fill="D9D9D9" w:themeFill="background1" w:themeFillShade="D9"/>
            <w:vAlign w:val="bottom"/>
          </w:tcPr>
          <w:p w14:paraId="6FD8D4F2" w14:textId="77777777" w:rsidR="005C43A6" w:rsidRDefault="005C43A6" w:rsidP="003961CD">
            <w:pPr>
              <w:rPr>
                <w:b/>
              </w:rPr>
            </w:pPr>
            <w:r>
              <w:rPr>
                <w:b/>
              </w:rPr>
              <w:t>Värde</w:t>
            </w:r>
          </w:p>
        </w:tc>
        <w:tc>
          <w:tcPr>
            <w:tcW w:w="7300" w:type="dxa"/>
            <w:shd w:val="clear" w:color="auto" w:fill="D9D9D9" w:themeFill="background1" w:themeFillShade="D9"/>
            <w:vAlign w:val="bottom"/>
          </w:tcPr>
          <w:p w14:paraId="6C6E2E57" w14:textId="77777777" w:rsidR="005C43A6" w:rsidRDefault="005C43A6" w:rsidP="003961CD">
            <w:pPr>
              <w:rPr>
                <w:b/>
              </w:rPr>
            </w:pPr>
            <w:r>
              <w:rPr>
                <w:b/>
              </w:rPr>
              <w:t>Beskrivning</w:t>
            </w:r>
          </w:p>
        </w:tc>
      </w:tr>
      <w:tr w:rsidR="005C43A6" w14:paraId="71929459" w14:textId="77777777" w:rsidTr="003961CD">
        <w:tc>
          <w:tcPr>
            <w:tcW w:w="2800" w:type="dxa"/>
          </w:tcPr>
          <w:p w14:paraId="196FE7FD" w14:textId="77777777" w:rsidR="005C43A6" w:rsidRDefault="005C43A6" w:rsidP="003961CD">
            <w:r>
              <w:lastRenderedPageBreak/>
              <w:t>"OK"</w:t>
            </w:r>
          </w:p>
        </w:tc>
        <w:tc>
          <w:tcPr>
            <w:tcW w:w="7300" w:type="dxa"/>
          </w:tcPr>
          <w:p w14:paraId="75239831" w14:textId="77777777" w:rsidR="005C43A6" w:rsidRDefault="005C43A6" w:rsidP="003961CD">
            <w:r>
              <w:t>Information är ej spärrad.</w:t>
            </w:r>
          </w:p>
        </w:tc>
      </w:tr>
      <w:tr w:rsidR="005C43A6" w14:paraId="78F14923" w14:textId="77777777" w:rsidTr="003961CD">
        <w:tc>
          <w:tcPr>
            <w:tcW w:w="2800" w:type="dxa"/>
          </w:tcPr>
          <w:p w14:paraId="1F52009D" w14:textId="77777777" w:rsidR="005C43A6" w:rsidRDefault="005C43A6" w:rsidP="003961CD">
            <w:r>
              <w:t>"BLOCKED"</w:t>
            </w:r>
          </w:p>
        </w:tc>
        <w:tc>
          <w:tcPr>
            <w:tcW w:w="7300" w:type="dxa"/>
          </w:tcPr>
          <w:p w14:paraId="27EE3844" w14:textId="77777777" w:rsidR="005C43A6" w:rsidRDefault="005C43A6" w:rsidP="003961CD">
            <w:r>
              <w:t>Informationen är spärrad.</w:t>
            </w:r>
          </w:p>
        </w:tc>
      </w:tr>
      <w:tr w:rsidR="005C43A6" w14:paraId="26666B73" w14:textId="77777777" w:rsidTr="003961CD">
        <w:tc>
          <w:tcPr>
            <w:tcW w:w="2800" w:type="dxa"/>
          </w:tcPr>
          <w:p w14:paraId="5B8FCC02" w14:textId="77777777" w:rsidR="005C43A6" w:rsidRDefault="005C43A6" w:rsidP="003961CD">
            <w:r>
              <w:t>"VALIDATIONERROR"</w:t>
            </w:r>
          </w:p>
        </w:tc>
        <w:tc>
          <w:tcPr>
            <w:tcW w:w="7300" w:type="dxa"/>
          </w:tcPr>
          <w:p w14:paraId="36925227" w14:textId="77777777" w:rsidR="005C43A6" w:rsidRDefault="005C43A6" w:rsidP="003961CD">
            <w:r>
              <w:t>En eller flera inparametrar innehåller felaktiga värden. Kontroll av spärr utfördes ej för denna informationsresurs.</w:t>
            </w:r>
          </w:p>
        </w:tc>
      </w:tr>
    </w:tbl>
    <w:p w14:paraId="4234E6FB"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HsaId</w:t>
      </w:r>
    </w:p>
    <w:p w14:paraId="028DFA9D" w14:textId="77777777" w:rsidR="005C43A6" w:rsidRDefault="005C43A6" w:rsidP="005C43A6">
      <w:r>
        <w:t>Datatyp som representerar det unika nummer som identifierar en anställd, uppdragstagare, strukturenhet eller en HCC funktion (HSA-id).</w:t>
      </w:r>
    </w:p>
    <w:p w14:paraId="1BD3FAD5" w14:textId="77777777" w:rsidR="005C43A6" w:rsidRDefault="005C43A6" w:rsidP="005C43A6">
      <w:r>
        <w:t>Specificerat enligt HSA-schema tjänsteträdet version 3.9.</w:t>
      </w:r>
    </w:p>
    <w:p w14:paraId="2E4A6DC9" w14:textId="77777777" w:rsidR="005C43A6" w:rsidRDefault="005C43A6" w:rsidP="005C43A6"/>
    <w:p w14:paraId="78628F88" w14:textId="77777777" w:rsidR="005C43A6" w:rsidRDefault="005C43A6" w:rsidP="005C43A6">
      <w:r>
        <w:t>Maxlängd: 32</w:t>
      </w:r>
    </w:p>
    <w:p w14:paraId="78295A9A" w14:textId="77777777" w:rsidR="005C43A6" w:rsidRDefault="005C43A6" w:rsidP="005C43A6"/>
    <w:p w14:paraId="6585AC12"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InformationEntity</w:t>
      </w:r>
    </w:p>
    <w:p w14:paraId="54271E8E" w14:textId="77777777" w:rsidR="005C43A6" w:rsidRDefault="005C43A6" w:rsidP="005C43A6">
      <w:r>
        <w:t>Datatypen representerar en patientuppgift som önskas kontrolleras mot patientens spärrar. Om informationstyp anges tar tjänsten hänsyn till om det finns undantag satta i spärren för den informationstypen.</w:t>
      </w:r>
    </w:p>
    <w:p w14:paraId="7BCC1CA0" w14:textId="77777777" w:rsidR="005C43A6" w:rsidRDefault="005C43A6" w:rsidP="005C43A6">
      <w:r>
        <w:t xml:space="preserve">Informationstypen anges i fältet informationType.    </w:t>
      </w:r>
    </w:p>
    <w:p w14:paraId="60732DAB" w14:textId="77777777" w:rsidR="005C43A6" w:rsidRDefault="005C43A6" w:rsidP="005C43A6"/>
    <w:p w14:paraId="3DABE997" w14:textId="77777777" w:rsidR="005C43A6" w:rsidRDefault="005C43A6" w:rsidP="005C43A6">
      <w:r>
        <w:t>En patientuppgift har ett start- och slutdatum (inklusivedatum) som specificerar att händelsen/informationen ägt rum/existerar under en viss period. Detta används för att kunna styra åtkomst till information för en viss tidsperiod.</w:t>
      </w:r>
    </w:p>
    <w:p w14:paraId="072D11FD" w14:textId="77777777" w:rsidR="005C43A6" w:rsidRDefault="005C43A6" w:rsidP="005C43A6">
      <w:r>
        <w:t>Start- och slutdatum anges i fälten informationStartDate och informationEndDate.</w:t>
      </w:r>
    </w:p>
    <w:p w14:paraId="6717B900" w14:textId="77777777" w:rsidR="005C43A6" w:rsidRDefault="005C43A6" w:rsidP="005C43A6"/>
    <w:p w14:paraId="142127A5" w14:textId="77777777" w:rsidR="005C43A6" w:rsidRDefault="005C43A6" w:rsidP="005C43A6">
      <w:r>
        <w:t>En patientuppgift ägs/utfördes av en vårdgivare som anges i fältet informationCareProviderId.</w:t>
      </w:r>
    </w:p>
    <w:p w14:paraId="56FA94F8" w14:textId="77777777" w:rsidR="005C43A6" w:rsidRDefault="005C43A6" w:rsidP="005C43A6"/>
    <w:p w14:paraId="6631D87D" w14:textId="77777777" w:rsidR="005C43A6" w:rsidRDefault="005C43A6" w:rsidP="005C43A6">
      <w:r>
        <w:t>En patientuppgift ägs/utfördes av en vårdenhet som anges i fältet informationCareUnitId.</w:t>
      </w:r>
    </w:p>
    <w:p w14:paraId="214B30EB" w14:textId="77777777" w:rsidR="005C43A6" w:rsidRDefault="005C43A6" w:rsidP="005C43A6"/>
    <w:p w14:paraId="5CA0645C" w14:textId="77777777" w:rsidR="005C43A6" w:rsidRDefault="005C43A6" w:rsidP="005C43A6">
      <w:r>
        <w:t>Giltiga värden för informationstyp som kan undantas från spärr är:</w:t>
      </w:r>
    </w:p>
    <w:p w14:paraId="10371815" w14:textId="77777777" w:rsidR="005C43A6" w:rsidRDefault="005C43A6" w:rsidP="005C43A6">
      <w:r>
        <w:t>Typ</w:t>
      </w:r>
      <w:r>
        <w:tab/>
      </w:r>
      <w:r>
        <w:tab/>
        <w:t>Beskrivning</w:t>
      </w:r>
    </w:p>
    <w:p w14:paraId="2CA39E5E" w14:textId="77777777" w:rsidR="005C43A6" w:rsidRDefault="005C43A6" w:rsidP="005C43A6">
      <w:r>
        <w:t>lak</w:t>
      </w:r>
      <w:r>
        <w:tab/>
      </w:r>
      <w:r>
        <w:tab/>
        <w:t>Läkemedel - Ordination/förskrivning</w:t>
      </w:r>
    </w:p>
    <w:p w14:paraId="1BFF5398" w14:textId="77777777" w:rsidR="005C43A6" w:rsidRDefault="005C43A6" w:rsidP="005C43A6">
      <w:r>
        <w:t>upp</w:t>
      </w:r>
      <w:r>
        <w:tab/>
      </w:r>
      <w:r>
        <w:tab/>
        <w:t>Uppmärksamhetsinformation (fd. uppmärksamhetssignal)</w:t>
      </w:r>
    </w:p>
    <w:p w14:paraId="2D36A0B9" w14:textId="77777777" w:rsidR="005C43A6" w:rsidRDefault="005C43A6" w:rsidP="005C43A6"/>
    <w:p w14:paraId="23C09D05" w14:textId="77777777" w:rsidR="005C43A6" w:rsidRDefault="005C43A6" w:rsidP="005C43A6"/>
    <w:tbl>
      <w:tblPr>
        <w:tblStyle w:val="TableGrid"/>
        <w:tblW w:w="9100" w:type="dxa"/>
        <w:tblLayout w:type="fixed"/>
        <w:tblLook w:val="04A0" w:firstRow="1" w:lastRow="0" w:firstColumn="1" w:lastColumn="0" w:noHBand="0" w:noVBand="1"/>
      </w:tblPr>
      <w:tblGrid>
        <w:gridCol w:w="2520"/>
        <w:gridCol w:w="1807"/>
        <w:gridCol w:w="3589"/>
        <w:gridCol w:w="1184"/>
      </w:tblGrid>
      <w:tr w:rsidR="005C43A6" w14:paraId="12F5B0B3" w14:textId="77777777" w:rsidTr="003961CD">
        <w:trPr>
          <w:trHeight w:val="384"/>
        </w:trPr>
        <w:tc>
          <w:tcPr>
            <w:tcW w:w="2800" w:type="dxa"/>
            <w:shd w:val="clear" w:color="auto" w:fill="D9D9D9" w:themeFill="background1" w:themeFillShade="D9"/>
            <w:vAlign w:val="bottom"/>
          </w:tcPr>
          <w:p w14:paraId="2F548B0E" w14:textId="77777777" w:rsidR="005C43A6" w:rsidRDefault="005C43A6" w:rsidP="003961CD">
            <w:pPr>
              <w:rPr>
                <w:b/>
              </w:rPr>
            </w:pPr>
            <w:r>
              <w:rPr>
                <w:b/>
              </w:rPr>
              <w:t>Namn</w:t>
            </w:r>
          </w:p>
        </w:tc>
        <w:tc>
          <w:tcPr>
            <w:tcW w:w="2000" w:type="dxa"/>
            <w:shd w:val="clear" w:color="auto" w:fill="D9D9D9" w:themeFill="background1" w:themeFillShade="D9"/>
            <w:vAlign w:val="bottom"/>
          </w:tcPr>
          <w:p w14:paraId="59676171" w14:textId="77777777" w:rsidR="005C43A6" w:rsidRDefault="005C43A6" w:rsidP="003961CD">
            <w:pPr>
              <w:rPr>
                <w:b/>
              </w:rPr>
            </w:pPr>
            <w:r>
              <w:rPr>
                <w:b/>
              </w:rPr>
              <w:t>Datatyp</w:t>
            </w:r>
          </w:p>
        </w:tc>
        <w:tc>
          <w:tcPr>
            <w:tcW w:w="4000" w:type="dxa"/>
            <w:shd w:val="clear" w:color="auto" w:fill="D9D9D9" w:themeFill="background1" w:themeFillShade="D9"/>
            <w:vAlign w:val="bottom"/>
          </w:tcPr>
          <w:p w14:paraId="6E11FF38" w14:textId="77777777" w:rsidR="005C43A6" w:rsidRDefault="005C43A6" w:rsidP="003961CD">
            <w:pPr>
              <w:rPr>
                <w:b/>
              </w:rPr>
            </w:pPr>
            <w:r>
              <w:rPr>
                <w:b/>
              </w:rPr>
              <w:t>Beskrivning</w:t>
            </w:r>
          </w:p>
        </w:tc>
        <w:tc>
          <w:tcPr>
            <w:tcW w:w="1300" w:type="dxa"/>
            <w:shd w:val="clear" w:color="auto" w:fill="D9D9D9" w:themeFill="background1" w:themeFillShade="D9"/>
            <w:vAlign w:val="bottom"/>
          </w:tcPr>
          <w:p w14:paraId="4378F903" w14:textId="77777777" w:rsidR="005C43A6" w:rsidRDefault="005C43A6" w:rsidP="003961CD">
            <w:pPr>
              <w:rPr>
                <w:b/>
              </w:rPr>
            </w:pPr>
            <w:r>
              <w:rPr>
                <w:b/>
              </w:rPr>
              <w:t>Kardinalitet</w:t>
            </w:r>
          </w:p>
        </w:tc>
      </w:tr>
      <w:tr w:rsidR="005C43A6" w14:paraId="057873A0" w14:textId="77777777" w:rsidTr="003961CD">
        <w:tc>
          <w:tcPr>
            <w:tcW w:w="2800" w:type="dxa"/>
          </w:tcPr>
          <w:p w14:paraId="768876E0" w14:textId="77777777" w:rsidR="005C43A6" w:rsidRDefault="005C43A6" w:rsidP="003961CD">
            <w:r>
              <w:t>informationStartDate</w:t>
            </w:r>
          </w:p>
        </w:tc>
        <w:tc>
          <w:tcPr>
            <w:tcW w:w="2000" w:type="dxa"/>
          </w:tcPr>
          <w:p w14:paraId="6C4563E3" w14:textId="77777777" w:rsidR="005C43A6" w:rsidRDefault="005C43A6" w:rsidP="003961CD">
            <w:r>
              <w:t>xs:dateTime</w:t>
            </w:r>
          </w:p>
        </w:tc>
        <w:tc>
          <w:tcPr>
            <w:tcW w:w="4000" w:type="dxa"/>
          </w:tcPr>
          <w:p w14:paraId="3D15E6B0" w14:textId="77777777" w:rsidR="005C43A6" w:rsidRDefault="005C43A6" w:rsidP="003961CD">
            <w:r>
              <w:t>Startdatum för vilken information i tiden som avses, dvs. när information som skall kontrolleras har registrerats.</w:t>
            </w:r>
          </w:p>
        </w:tc>
        <w:tc>
          <w:tcPr>
            <w:tcW w:w="1300" w:type="dxa"/>
          </w:tcPr>
          <w:p w14:paraId="0C3FC515" w14:textId="77777777" w:rsidR="005C43A6" w:rsidRDefault="005C43A6" w:rsidP="003961CD">
            <w:r>
              <w:t>1</w:t>
            </w:r>
          </w:p>
        </w:tc>
      </w:tr>
      <w:tr w:rsidR="005C43A6" w14:paraId="3FDA14FD" w14:textId="77777777" w:rsidTr="003961CD">
        <w:tc>
          <w:tcPr>
            <w:tcW w:w="2800" w:type="dxa"/>
          </w:tcPr>
          <w:p w14:paraId="78F86F0E" w14:textId="77777777" w:rsidR="005C43A6" w:rsidRDefault="005C43A6" w:rsidP="003961CD">
            <w:r>
              <w:t>informationEndDate</w:t>
            </w:r>
          </w:p>
        </w:tc>
        <w:tc>
          <w:tcPr>
            <w:tcW w:w="2000" w:type="dxa"/>
          </w:tcPr>
          <w:p w14:paraId="6DC9532F" w14:textId="77777777" w:rsidR="005C43A6" w:rsidRDefault="005C43A6" w:rsidP="003961CD">
            <w:r>
              <w:t>xs:dateTime</w:t>
            </w:r>
          </w:p>
        </w:tc>
        <w:tc>
          <w:tcPr>
            <w:tcW w:w="4000" w:type="dxa"/>
          </w:tcPr>
          <w:p w14:paraId="5F892FE1" w14:textId="77777777" w:rsidR="005C43A6" w:rsidRDefault="005C43A6" w:rsidP="003961CD">
            <w:r>
              <w:t>Slutdatum för vilken information i tiden som avses, dvs. när information som skall kontrolleras har registrerats.</w:t>
            </w:r>
          </w:p>
        </w:tc>
        <w:tc>
          <w:tcPr>
            <w:tcW w:w="1300" w:type="dxa"/>
          </w:tcPr>
          <w:p w14:paraId="2CFEA3AE" w14:textId="77777777" w:rsidR="005C43A6" w:rsidRDefault="005C43A6" w:rsidP="003961CD">
            <w:r>
              <w:t>1</w:t>
            </w:r>
          </w:p>
        </w:tc>
      </w:tr>
      <w:tr w:rsidR="005C43A6" w14:paraId="225458D9" w14:textId="77777777" w:rsidTr="003961CD">
        <w:tc>
          <w:tcPr>
            <w:tcW w:w="2800" w:type="dxa"/>
          </w:tcPr>
          <w:p w14:paraId="2C641264" w14:textId="77777777" w:rsidR="005C43A6" w:rsidRDefault="005C43A6" w:rsidP="003961CD">
            <w:r>
              <w:t>informationCareUnitId</w:t>
            </w:r>
          </w:p>
        </w:tc>
        <w:tc>
          <w:tcPr>
            <w:tcW w:w="2000" w:type="dxa"/>
          </w:tcPr>
          <w:p w14:paraId="1622500F" w14:textId="77777777" w:rsidR="005C43A6" w:rsidRDefault="005C43A6" w:rsidP="003961CD">
            <w:r>
              <w:t>blocking.accesscontrol:HsaId</w:t>
            </w:r>
          </w:p>
        </w:tc>
        <w:tc>
          <w:tcPr>
            <w:tcW w:w="4000" w:type="dxa"/>
          </w:tcPr>
          <w:p w14:paraId="3D661F19" w14:textId="77777777" w:rsidR="005C43A6" w:rsidRDefault="005C43A6" w:rsidP="003961CD">
            <w:r>
              <w:t>HSA-id som anger den vårdenhet som informationen tillhör.</w:t>
            </w:r>
          </w:p>
        </w:tc>
        <w:tc>
          <w:tcPr>
            <w:tcW w:w="1300" w:type="dxa"/>
          </w:tcPr>
          <w:p w14:paraId="11C3DF25" w14:textId="77777777" w:rsidR="005C43A6" w:rsidRDefault="005C43A6" w:rsidP="003961CD">
            <w:r>
              <w:t>1</w:t>
            </w:r>
          </w:p>
        </w:tc>
      </w:tr>
      <w:tr w:rsidR="005C43A6" w14:paraId="08BB88F0" w14:textId="77777777" w:rsidTr="003961CD">
        <w:tc>
          <w:tcPr>
            <w:tcW w:w="2800" w:type="dxa"/>
          </w:tcPr>
          <w:p w14:paraId="18E13E79" w14:textId="77777777" w:rsidR="005C43A6" w:rsidRDefault="005C43A6" w:rsidP="003961CD">
            <w:r>
              <w:t>informationCareProviderId</w:t>
            </w:r>
          </w:p>
        </w:tc>
        <w:tc>
          <w:tcPr>
            <w:tcW w:w="2000" w:type="dxa"/>
          </w:tcPr>
          <w:p w14:paraId="14265FEE" w14:textId="77777777" w:rsidR="005C43A6" w:rsidRDefault="005C43A6" w:rsidP="003961CD">
            <w:r>
              <w:t>blocking.accesscontrol:HsaId</w:t>
            </w:r>
          </w:p>
        </w:tc>
        <w:tc>
          <w:tcPr>
            <w:tcW w:w="4000" w:type="dxa"/>
          </w:tcPr>
          <w:p w14:paraId="1F3AFB3D" w14:textId="77777777" w:rsidR="005C43A6" w:rsidRDefault="005C43A6" w:rsidP="003961CD">
            <w:r>
              <w:t>HSA-id som anger den vårdgivare som informationen tillhör.</w:t>
            </w:r>
          </w:p>
        </w:tc>
        <w:tc>
          <w:tcPr>
            <w:tcW w:w="1300" w:type="dxa"/>
          </w:tcPr>
          <w:p w14:paraId="34C51B78" w14:textId="77777777" w:rsidR="005C43A6" w:rsidRDefault="005C43A6" w:rsidP="003961CD">
            <w:r>
              <w:t>1</w:t>
            </w:r>
          </w:p>
        </w:tc>
      </w:tr>
      <w:tr w:rsidR="005C43A6" w14:paraId="67AFA8F9" w14:textId="77777777" w:rsidTr="003961CD">
        <w:tc>
          <w:tcPr>
            <w:tcW w:w="2800" w:type="dxa"/>
          </w:tcPr>
          <w:p w14:paraId="1D811776" w14:textId="77777777" w:rsidR="005C43A6" w:rsidRDefault="005C43A6" w:rsidP="003961CD">
            <w:r>
              <w:t>informationType</w:t>
            </w:r>
          </w:p>
        </w:tc>
        <w:tc>
          <w:tcPr>
            <w:tcW w:w="2000" w:type="dxa"/>
          </w:tcPr>
          <w:p w14:paraId="7C6DCD26" w14:textId="77777777" w:rsidR="005C43A6" w:rsidRDefault="005C43A6" w:rsidP="003961CD">
            <w:r>
              <w:t>blocking.accesscontrol:InformationTypeIdValue</w:t>
            </w:r>
          </w:p>
        </w:tc>
        <w:tc>
          <w:tcPr>
            <w:tcW w:w="4000" w:type="dxa"/>
          </w:tcPr>
          <w:p w14:paraId="1B642F5B" w14:textId="77777777" w:rsidR="005C43A6" w:rsidRDefault="005C43A6" w:rsidP="003961CD">
            <w:r>
              <w:t>Anger informationtypen för entiteten/vårdhändelsen.</w:t>
            </w:r>
          </w:p>
        </w:tc>
        <w:tc>
          <w:tcPr>
            <w:tcW w:w="1300" w:type="dxa"/>
          </w:tcPr>
          <w:p w14:paraId="6D7975F8" w14:textId="77777777" w:rsidR="005C43A6" w:rsidRDefault="005C43A6" w:rsidP="003961CD">
            <w:r>
              <w:t>0..1</w:t>
            </w:r>
          </w:p>
        </w:tc>
      </w:tr>
      <w:tr w:rsidR="005C43A6" w14:paraId="520F4043" w14:textId="77777777" w:rsidTr="003961CD">
        <w:tc>
          <w:tcPr>
            <w:tcW w:w="2800" w:type="dxa"/>
          </w:tcPr>
          <w:p w14:paraId="58F2384A" w14:textId="77777777" w:rsidR="005C43A6" w:rsidRDefault="005C43A6" w:rsidP="003961CD">
            <w:r>
              <w:t>rowNumber</w:t>
            </w:r>
          </w:p>
        </w:tc>
        <w:tc>
          <w:tcPr>
            <w:tcW w:w="2000" w:type="dxa"/>
          </w:tcPr>
          <w:p w14:paraId="5F6654EF" w14:textId="77777777" w:rsidR="005C43A6" w:rsidRDefault="005C43A6" w:rsidP="003961CD">
            <w:r>
              <w:t>xs:int</w:t>
            </w:r>
          </w:p>
        </w:tc>
        <w:tc>
          <w:tcPr>
            <w:tcW w:w="4000" w:type="dxa"/>
          </w:tcPr>
          <w:p w14:paraId="73D53DCC" w14:textId="77777777" w:rsidR="005C43A6" w:rsidRDefault="005C43A6" w:rsidP="003961CD">
            <w:r>
              <w:t>Detta nummer motsvarar ett element i den inskickade listan av informationsentiteter. Används för att klienten skall kunna mappa svarslistan med den inskickade informationslistan. Inga dubbletter tillåts.</w:t>
            </w:r>
          </w:p>
        </w:tc>
        <w:tc>
          <w:tcPr>
            <w:tcW w:w="1300" w:type="dxa"/>
          </w:tcPr>
          <w:p w14:paraId="56B0A74E" w14:textId="77777777" w:rsidR="005C43A6" w:rsidRDefault="005C43A6" w:rsidP="003961CD">
            <w:r>
              <w:t>1</w:t>
            </w:r>
          </w:p>
        </w:tc>
      </w:tr>
    </w:tbl>
    <w:p w14:paraId="2E213DE1"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InformationTypeIdValue</w:t>
      </w:r>
    </w:p>
    <w:p w14:paraId="4C4FBE06" w14:textId="77777777" w:rsidR="005C43A6" w:rsidRDefault="005C43A6" w:rsidP="005C43A6">
      <w:r>
        <w:t>Datatyp som används för att ange informationstyper.</w:t>
      </w:r>
    </w:p>
    <w:p w14:paraId="2A39CB7D" w14:textId="77777777" w:rsidR="005C43A6" w:rsidRDefault="005C43A6" w:rsidP="005C43A6"/>
    <w:p w14:paraId="0640560D" w14:textId="77777777" w:rsidR="005C43A6" w:rsidRDefault="005C43A6" w:rsidP="005C43A6">
      <w:r>
        <w:t>Maxlängd: 6</w:t>
      </w:r>
    </w:p>
    <w:p w14:paraId="6D31E9D1" w14:textId="77777777" w:rsidR="005C43A6" w:rsidRDefault="005C43A6" w:rsidP="005C43A6"/>
    <w:p w14:paraId="2EE3E080"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PersonIdValue</w:t>
      </w:r>
    </w:p>
    <w:p w14:paraId="772865CA" w14:textId="77777777" w:rsidR="005C43A6" w:rsidRDefault="005C43A6" w:rsidP="005C43A6">
      <w:r>
        <w:t xml:space="preserve">Datatyp som representerar ett </w:t>
      </w:r>
      <w:r w:rsidR="006364CB">
        <w:t xml:space="preserve">personnummer eller </w:t>
      </w:r>
      <w:r>
        <w:t>samordni</w:t>
      </w:r>
      <w:r w:rsidR="006364CB">
        <w:t>ngsnummer</w:t>
      </w:r>
      <w:r>
        <w:t>.</w:t>
      </w:r>
    </w:p>
    <w:p w14:paraId="63D5E7AC" w14:textId="77777777" w:rsidR="005C43A6" w:rsidRDefault="005C43A6" w:rsidP="005C43A6"/>
    <w:p w14:paraId="2025A3E7" w14:textId="77777777" w:rsidR="005C43A6" w:rsidRDefault="005C43A6" w:rsidP="005C43A6">
      <w:r>
        <w:t>Maxlängd: 12</w:t>
      </w:r>
    </w:p>
    <w:p w14:paraId="5F0D9667" w14:textId="77777777" w:rsidR="005C43A6" w:rsidRDefault="005C43A6" w:rsidP="005C43A6"/>
    <w:p w14:paraId="274FE42E"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Result</w:t>
      </w:r>
    </w:p>
    <w:p w14:paraId="3EF18EBB" w14:textId="77777777" w:rsidR="005C43A6" w:rsidRDefault="005C43A6" w:rsidP="005C43A6">
      <w:r>
        <w:t xml:space="preserve">Datatyp som returneras som ett generellt svar från alla förändrande tjänster, t.ex. skapa, radera, etc. </w:t>
      </w:r>
    </w:p>
    <w:p w14:paraId="53FD637D" w14:textId="77777777" w:rsidR="005C43A6" w:rsidRDefault="005C43A6" w:rsidP="005C43A6">
      <w:r>
        <w:t xml:space="preserve">En tjänstekonsument skall alltid kontrollera att resultatkoden inte innehåller fel för att på så sätt veta om anropet lyckades. </w:t>
      </w:r>
    </w:p>
    <w:p w14:paraId="3ADE9E28" w14:textId="77777777" w:rsidR="005C43A6" w:rsidRDefault="005C43A6" w:rsidP="005C43A6">
      <w:r>
        <w:t>Alla svarskoder förutom OK och INFO betyder att åtgärden inte genomfördes.</w:t>
      </w:r>
    </w:p>
    <w:p w14:paraId="09664604" w14:textId="77777777" w:rsidR="005C43A6" w:rsidRDefault="005C43A6" w:rsidP="005C43A6"/>
    <w:p w14:paraId="3398C6FE" w14:textId="77777777" w:rsidR="005C43A6" w:rsidRDefault="005C43A6" w:rsidP="005C43A6"/>
    <w:tbl>
      <w:tblPr>
        <w:tblStyle w:val="TableGrid"/>
        <w:tblW w:w="9100" w:type="dxa"/>
        <w:tblLayout w:type="fixed"/>
        <w:tblLook w:val="04A0" w:firstRow="1" w:lastRow="0" w:firstColumn="1" w:lastColumn="0" w:noHBand="0" w:noVBand="1"/>
      </w:tblPr>
      <w:tblGrid>
        <w:gridCol w:w="2520"/>
        <w:gridCol w:w="1807"/>
        <w:gridCol w:w="3589"/>
        <w:gridCol w:w="1184"/>
      </w:tblGrid>
      <w:tr w:rsidR="005C43A6" w14:paraId="4F1BDF47" w14:textId="77777777" w:rsidTr="003961CD">
        <w:trPr>
          <w:trHeight w:val="384"/>
        </w:trPr>
        <w:tc>
          <w:tcPr>
            <w:tcW w:w="2800" w:type="dxa"/>
            <w:shd w:val="clear" w:color="auto" w:fill="D9D9D9" w:themeFill="background1" w:themeFillShade="D9"/>
            <w:vAlign w:val="bottom"/>
          </w:tcPr>
          <w:p w14:paraId="0716D951" w14:textId="77777777" w:rsidR="005C43A6" w:rsidRDefault="005C43A6" w:rsidP="003961CD">
            <w:pPr>
              <w:rPr>
                <w:b/>
              </w:rPr>
            </w:pPr>
            <w:r>
              <w:rPr>
                <w:b/>
              </w:rPr>
              <w:t>Namn</w:t>
            </w:r>
          </w:p>
        </w:tc>
        <w:tc>
          <w:tcPr>
            <w:tcW w:w="2000" w:type="dxa"/>
            <w:shd w:val="clear" w:color="auto" w:fill="D9D9D9" w:themeFill="background1" w:themeFillShade="D9"/>
            <w:vAlign w:val="bottom"/>
          </w:tcPr>
          <w:p w14:paraId="129BA024" w14:textId="77777777" w:rsidR="005C43A6" w:rsidRDefault="005C43A6" w:rsidP="003961CD">
            <w:pPr>
              <w:rPr>
                <w:b/>
              </w:rPr>
            </w:pPr>
            <w:r>
              <w:rPr>
                <w:b/>
              </w:rPr>
              <w:t>Datatyp</w:t>
            </w:r>
          </w:p>
        </w:tc>
        <w:tc>
          <w:tcPr>
            <w:tcW w:w="4000" w:type="dxa"/>
            <w:shd w:val="clear" w:color="auto" w:fill="D9D9D9" w:themeFill="background1" w:themeFillShade="D9"/>
            <w:vAlign w:val="bottom"/>
          </w:tcPr>
          <w:p w14:paraId="775B42E4" w14:textId="77777777" w:rsidR="005C43A6" w:rsidRDefault="005C43A6" w:rsidP="003961CD">
            <w:pPr>
              <w:rPr>
                <w:b/>
              </w:rPr>
            </w:pPr>
            <w:r>
              <w:rPr>
                <w:b/>
              </w:rPr>
              <w:t>Beskrivning</w:t>
            </w:r>
          </w:p>
        </w:tc>
        <w:tc>
          <w:tcPr>
            <w:tcW w:w="1300" w:type="dxa"/>
            <w:shd w:val="clear" w:color="auto" w:fill="D9D9D9" w:themeFill="background1" w:themeFillShade="D9"/>
            <w:vAlign w:val="bottom"/>
          </w:tcPr>
          <w:p w14:paraId="03221F6A" w14:textId="77777777" w:rsidR="005C43A6" w:rsidRDefault="005C43A6" w:rsidP="003961CD">
            <w:pPr>
              <w:rPr>
                <w:b/>
              </w:rPr>
            </w:pPr>
            <w:r>
              <w:rPr>
                <w:b/>
              </w:rPr>
              <w:t>Kardinalitet</w:t>
            </w:r>
          </w:p>
        </w:tc>
      </w:tr>
      <w:tr w:rsidR="005C43A6" w14:paraId="3AD71428" w14:textId="77777777" w:rsidTr="003961CD">
        <w:tc>
          <w:tcPr>
            <w:tcW w:w="2800" w:type="dxa"/>
          </w:tcPr>
          <w:p w14:paraId="7B51825B" w14:textId="77777777" w:rsidR="005C43A6" w:rsidRDefault="005C43A6" w:rsidP="003961CD">
            <w:r>
              <w:t>resultCode</w:t>
            </w:r>
          </w:p>
        </w:tc>
        <w:tc>
          <w:tcPr>
            <w:tcW w:w="2000" w:type="dxa"/>
          </w:tcPr>
          <w:p w14:paraId="0102CC8E" w14:textId="77777777" w:rsidR="005C43A6" w:rsidRDefault="005C43A6" w:rsidP="003961CD">
            <w:r>
              <w:t>blocking.accesscontrol:ResultCode</w:t>
            </w:r>
          </w:p>
        </w:tc>
        <w:tc>
          <w:tcPr>
            <w:tcW w:w="4000" w:type="dxa"/>
          </w:tcPr>
          <w:p w14:paraId="636E21D9" w14:textId="77777777" w:rsidR="005C43A6" w:rsidRDefault="005C43A6" w:rsidP="003961CD">
            <w:r>
              <w:t>Anger svarskod för åtgärden.</w:t>
            </w:r>
          </w:p>
        </w:tc>
        <w:tc>
          <w:tcPr>
            <w:tcW w:w="1300" w:type="dxa"/>
          </w:tcPr>
          <w:p w14:paraId="13157FDE" w14:textId="77777777" w:rsidR="005C43A6" w:rsidRDefault="005C43A6" w:rsidP="003961CD">
            <w:r>
              <w:t>1</w:t>
            </w:r>
          </w:p>
        </w:tc>
      </w:tr>
      <w:tr w:rsidR="005C43A6" w14:paraId="11054355" w14:textId="77777777" w:rsidTr="003961CD">
        <w:tc>
          <w:tcPr>
            <w:tcW w:w="2800" w:type="dxa"/>
          </w:tcPr>
          <w:p w14:paraId="682D1852" w14:textId="77777777" w:rsidR="005C43A6" w:rsidRDefault="005C43A6" w:rsidP="003961CD">
            <w:r>
              <w:t>resultText</w:t>
            </w:r>
          </w:p>
        </w:tc>
        <w:tc>
          <w:tcPr>
            <w:tcW w:w="2000" w:type="dxa"/>
          </w:tcPr>
          <w:p w14:paraId="250B012B" w14:textId="77777777" w:rsidR="005C43A6" w:rsidRDefault="005C43A6" w:rsidP="003961CD">
            <w:r>
              <w:t>xs:string</w:t>
            </w:r>
          </w:p>
        </w:tc>
        <w:tc>
          <w:tcPr>
            <w:tcW w:w="4000" w:type="dxa"/>
          </w:tcPr>
          <w:p w14:paraId="3238A05E" w14:textId="77777777" w:rsidR="005C43A6" w:rsidRDefault="005C43A6" w:rsidP="003961CD">
            <w:r>
              <w:t>Optionellt felmeddelande som innehåller information om felet som uppstod. Fältet är tomt om resultatkoden är "OK".</w:t>
            </w:r>
          </w:p>
        </w:tc>
        <w:tc>
          <w:tcPr>
            <w:tcW w:w="1300" w:type="dxa"/>
          </w:tcPr>
          <w:p w14:paraId="416D1682" w14:textId="77777777" w:rsidR="005C43A6" w:rsidRDefault="005C43A6" w:rsidP="003961CD">
            <w:r>
              <w:t>1</w:t>
            </w:r>
          </w:p>
        </w:tc>
      </w:tr>
    </w:tbl>
    <w:p w14:paraId="11F4E002"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ResultCode</w:t>
      </w:r>
    </w:p>
    <w:p w14:paraId="7A42752E" w14:textId="77777777" w:rsidR="005C43A6" w:rsidRDefault="005C43A6" w:rsidP="005C43A6">
      <w:r>
        <w:t>Enumerationsvärde som anger de svarskoder som finns.</w:t>
      </w:r>
    </w:p>
    <w:p w14:paraId="62965859" w14:textId="77777777" w:rsidR="005C43A6" w:rsidRDefault="005C43A6" w:rsidP="005C43A6"/>
    <w:p w14:paraId="3CC84B3D" w14:textId="77777777" w:rsidR="005C43A6" w:rsidRDefault="005C43A6" w:rsidP="005C43A6"/>
    <w:tbl>
      <w:tblPr>
        <w:tblStyle w:val="TableGrid"/>
        <w:tblW w:w="9100" w:type="dxa"/>
        <w:tblLayout w:type="fixed"/>
        <w:tblLook w:val="04A0" w:firstRow="1" w:lastRow="0" w:firstColumn="1" w:lastColumn="0" w:noHBand="0" w:noVBand="1"/>
      </w:tblPr>
      <w:tblGrid>
        <w:gridCol w:w="2534"/>
        <w:gridCol w:w="6566"/>
      </w:tblGrid>
      <w:tr w:rsidR="005C43A6" w14:paraId="193F036F" w14:textId="77777777" w:rsidTr="003961CD">
        <w:trPr>
          <w:trHeight w:val="384"/>
        </w:trPr>
        <w:tc>
          <w:tcPr>
            <w:tcW w:w="2800" w:type="dxa"/>
            <w:shd w:val="clear" w:color="auto" w:fill="D9D9D9" w:themeFill="background1" w:themeFillShade="D9"/>
            <w:vAlign w:val="bottom"/>
          </w:tcPr>
          <w:p w14:paraId="6AFB3521" w14:textId="77777777" w:rsidR="005C43A6" w:rsidRDefault="005C43A6" w:rsidP="003961CD">
            <w:pPr>
              <w:rPr>
                <w:b/>
              </w:rPr>
            </w:pPr>
            <w:r>
              <w:rPr>
                <w:b/>
              </w:rPr>
              <w:t>Värde</w:t>
            </w:r>
          </w:p>
        </w:tc>
        <w:tc>
          <w:tcPr>
            <w:tcW w:w="7300" w:type="dxa"/>
            <w:shd w:val="clear" w:color="auto" w:fill="D9D9D9" w:themeFill="background1" w:themeFillShade="D9"/>
            <w:vAlign w:val="bottom"/>
          </w:tcPr>
          <w:p w14:paraId="42322840" w14:textId="77777777" w:rsidR="005C43A6" w:rsidRDefault="005C43A6" w:rsidP="003961CD">
            <w:pPr>
              <w:rPr>
                <w:b/>
              </w:rPr>
            </w:pPr>
            <w:r>
              <w:rPr>
                <w:b/>
              </w:rPr>
              <w:t>Beskrivning</w:t>
            </w:r>
          </w:p>
        </w:tc>
      </w:tr>
      <w:tr w:rsidR="005C43A6" w14:paraId="301A4D08" w14:textId="77777777" w:rsidTr="003961CD">
        <w:tc>
          <w:tcPr>
            <w:tcW w:w="2800" w:type="dxa"/>
          </w:tcPr>
          <w:p w14:paraId="2173672F" w14:textId="77777777" w:rsidR="005C43A6" w:rsidRDefault="005C43A6" w:rsidP="003961CD">
            <w:r>
              <w:t>"OK"</w:t>
            </w:r>
          </w:p>
        </w:tc>
        <w:tc>
          <w:tcPr>
            <w:tcW w:w="7300" w:type="dxa"/>
          </w:tcPr>
          <w:p w14:paraId="634A2FD8" w14:textId="77777777" w:rsidR="005C43A6" w:rsidRDefault="005C43A6" w:rsidP="003961CD">
            <w:r>
              <w:t>Transaktionen har utförts enligt uppdraget.</w:t>
            </w:r>
          </w:p>
        </w:tc>
      </w:tr>
      <w:tr w:rsidR="005C43A6" w14:paraId="637EA0CE" w14:textId="77777777" w:rsidTr="003961CD">
        <w:tc>
          <w:tcPr>
            <w:tcW w:w="2800" w:type="dxa"/>
          </w:tcPr>
          <w:p w14:paraId="7C0A0465" w14:textId="77777777" w:rsidR="005C43A6" w:rsidRDefault="005C43A6" w:rsidP="003961CD">
            <w:r>
              <w:t>"INFO"</w:t>
            </w:r>
          </w:p>
        </w:tc>
        <w:tc>
          <w:tcPr>
            <w:tcW w:w="7300" w:type="dxa"/>
          </w:tcPr>
          <w:p w14:paraId="27578463" w14:textId="77777777" w:rsidR="005C43A6" w:rsidRDefault="005C43A6" w:rsidP="003961CD">
            <w:r>
              <w:t>Transaktionen har utförts enligt begäran, men det finns ett meddelande som konsumenten måste visa upp för användaren (om tillämpbart). Exempel på detta kan vara "kom fastande".</w:t>
            </w:r>
          </w:p>
        </w:tc>
      </w:tr>
      <w:tr w:rsidR="005C43A6" w14:paraId="5E7CD683" w14:textId="77777777" w:rsidTr="003961CD">
        <w:tc>
          <w:tcPr>
            <w:tcW w:w="2800" w:type="dxa"/>
          </w:tcPr>
          <w:p w14:paraId="0BEBECAF" w14:textId="77777777" w:rsidR="005C43A6" w:rsidRDefault="005C43A6" w:rsidP="003961CD">
            <w:r>
              <w:t>"ERROR"</w:t>
            </w:r>
          </w:p>
        </w:tc>
        <w:tc>
          <w:tcPr>
            <w:tcW w:w="7300" w:type="dxa"/>
          </w:tcPr>
          <w:p w14:paraId="74E3B3FD" w14:textId="77777777" w:rsidR="005C43A6" w:rsidRDefault="005C43A6" w:rsidP="003961CD">
            <w:r>
              <w:t>Transaktionen har INTE kunnat utföras p.g.a ett logiskt fel. Det finns ett meddelande som konsumenten måste visa upp. Exempel på detta kan vara "tiden har bokats av annan patient".</w:t>
            </w:r>
          </w:p>
        </w:tc>
      </w:tr>
      <w:tr w:rsidR="005C43A6" w14:paraId="4F106155" w14:textId="77777777" w:rsidTr="003961CD">
        <w:tc>
          <w:tcPr>
            <w:tcW w:w="2800" w:type="dxa"/>
          </w:tcPr>
          <w:p w14:paraId="763E451D" w14:textId="77777777" w:rsidR="005C43A6" w:rsidRDefault="005C43A6" w:rsidP="003961CD">
            <w:r>
              <w:t>"VALIDATIONERROR"</w:t>
            </w:r>
          </w:p>
        </w:tc>
        <w:tc>
          <w:tcPr>
            <w:tcW w:w="7300" w:type="dxa"/>
          </w:tcPr>
          <w:p w14:paraId="4DEE6E75" w14:textId="77777777" w:rsidR="005C43A6" w:rsidRDefault="005C43A6" w:rsidP="003961CD">
            <w:r>
              <w:t>En eller flera inparametrar innehåller felaktiga värden. Angiven tjänst utfördes ej.</w:t>
            </w:r>
          </w:p>
        </w:tc>
      </w:tr>
      <w:tr w:rsidR="005C43A6" w14:paraId="22D14DA7" w14:textId="77777777" w:rsidTr="003961CD">
        <w:tc>
          <w:tcPr>
            <w:tcW w:w="2800" w:type="dxa"/>
          </w:tcPr>
          <w:p w14:paraId="4272EA1F" w14:textId="77777777" w:rsidR="005C43A6" w:rsidRDefault="005C43A6" w:rsidP="003961CD">
            <w:r>
              <w:t>"ACCESSDENIED"</w:t>
            </w:r>
          </w:p>
        </w:tc>
        <w:tc>
          <w:tcPr>
            <w:tcW w:w="7300" w:type="dxa"/>
          </w:tcPr>
          <w:p w14:paraId="4D8C84D9" w14:textId="77777777" w:rsidR="005C43A6" w:rsidRDefault="005C43A6" w:rsidP="003961CD">
            <w:r>
              <w:t>Behörighet saknas för att utföra begärd tjänst. Angiven tjänst utfördes ej.</w:t>
            </w:r>
          </w:p>
        </w:tc>
      </w:tr>
      <w:tr w:rsidR="005C43A6" w14:paraId="63A53B5F" w14:textId="77777777" w:rsidTr="003961CD">
        <w:tc>
          <w:tcPr>
            <w:tcW w:w="2800" w:type="dxa"/>
          </w:tcPr>
          <w:p w14:paraId="529CCAD2" w14:textId="77777777" w:rsidR="005C43A6" w:rsidRDefault="005C43A6" w:rsidP="003961CD">
            <w:r>
              <w:t>"NOTFOUND"</w:t>
            </w:r>
          </w:p>
        </w:tc>
        <w:tc>
          <w:tcPr>
            <w:tcW w:w="7300" w:type="dxa"/>
          </w:tcPr>
          <w:p w14:paraId="641DBB3F" w14:textId="77777777" w:rsidR="005C43A6" w:rsidRDefault="005C43A6" w:rsidP="003961CD">
            <w:r>
              <w:t>Angiven artifakt finns ej. Angiven tjänst utfördes ej.</w:t>
            </w:r>
          </w:p>
        </w:tc>
      </w:tr>
      <w:tr w:rsidR="005C43A6" w14:paraId="725D90B1" w14:textId="77777777" w:rsidTr="003961CD">
        <w:tc>
          <w:tcPr>
            <w:tcW w:w="2800" w:type="dxa"/>
          </w:tcPr>
          <w:p w14:paraId="54E3A365" w14:textId="77777777" w:rsidR="005C43A6" w:rsidRDefault="005C43A6" w:rsidP="003961CD">
            <w:r>
              <w:t>"ALREADYEXISTS"</w:t>
            </w:r>
          </w:p>
        </w:tc>
        <w:tc>
          <w:tcPr>
            <w:tcW w:w="7300" w:type="dxa"/>
          </w:tcPr>
          <w:p w14:paraId="3C004B82" w14:textId="77777777" w:rsidR="005C43A6" w:rsidRDefault="005C43A6" w:rsidP="003961CD">
            <w:r>
              <w:t>Angiven artifakt finns redan. Angiven tjänst utfördes ej.</w:t>
            </w:r>
          </w:p>
        </w:tc>
      </w:tr>
      <w:tr w:rsidR="005C43A6" w14:paraId="6F4A2EAD" w14:textId="77777777" w:rsidTr="003961CD">
        <w:tc>
          <w:tcPr>
            <w:tcW w:w="2800" w:type="dxa"/>
          </w:tcPr>
          <w:p w14:paraId="0A84C7AC" w14:textId="77777777" w:rsidR="005C43A6" w:rsidRDefault="005C43A6" w:rsidP="003961CD">
            <w:r>
              <w:t>"INVALIDSTATE"</w:t>
            </w:r>
          </w:p>
        </w:tc>
        <w:tc>
          <w:tcPr>
            <w:tcW w:w="7300" w:type="dxa"/>
          </w:tcPr>
          <w:p w14:paraId="22ECBE38" w14:textId="77777777" w:rsidR="005C43A6" w:rsidRDefault="005C43A6" w:rsidP="003961CD">
            <w:r>
              <w:t>Angiven tjänst utfördes ej då tjänsten eller artifakten var i ett felaktigt tillstånd.</w:t>
            </w:r>
          </w:p>
        </w:tc>
      </w:tr>
    </w:tbl>
    <w:p w14:paraId="0BED95DE" w14:textId="77777777" w:rsidR="005C43A6" w:rsidRDefault="005C43A6" w:rsidP="005C43A6"/>
    <w:p w14:paraId="349B123B" w14:textId="77777777" w:rsidR="005C43A6" w:rsidRDefault="005C43A6" w:rsidP="002A7E54"/>
    <w:sectPr w:rsidR="005C43A6" w:rsidSect="009A5C21">
      <w:headerReference w:type="even" r:id="rId12"/>
      <w:headerReference w:type="default" r:id="rId13"/>
      <w:footerReference w:type="even" r:id="rId14"/>
      <w:footerReference w:type="default" r:id="rId15"/>
      <w:headerReference w:type="first" r:id="rId16"/>
      <w:pgSz w:w="11900" w:h="16840"/>
      <w:pgMar w:top="601" w:right="1202" w:bottom="301" w:left="1202" w:header="56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23BDF4" w14:textId="77777777" w:rsidR="003A73D8" w:rsidRDefault="003A73D8" w:rsidP="00594D12">
      <w:r>
        <w:separator/>
      </w:r>
    </w:p>
  </w:endnote>
  <w:endnote w:type="continuationSeparator" w:id="0">
    <w:p w14:paraId="25263AE7" w14:textId="77777777" w:rsidR="003A73D8" w:rsidRDefault="003A73D8" w:rsidP="00594D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ヒラギノ角ゴ Pro W3">
    <w:altName w:val="MS Mincho"/>
    <w:charset w:val="80"/>
    <w:family w:val="auto"/>
    <w:pitch w:val="variable"/>
    <w:sig w:usb0="00000000" w:usb1="7AC7FFFF" w:usb2="00000012" w:usb3="00000000" w:csb0="0002000D" w:csb1="00000000"/>
  </w:font>
  <w:font w:name="Lucida Grande">
    <w:altName w:val="Arial"/>
    <w:charset w:val="00"/>
    <w:family w:val="auto"/>
    <w:pitch w:val="variable"/>
    <w:sig w:usb0="00000000" w:usb1="5000A1FF" w:usb2="00000000" w:usb3="00000000" w:csb0="000001B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9348B5" w14:textId="77777777" w:rsidR="00AE3B39" w:rsidRDefault="00AE3B39" w:rsidP="00594D12">
    <w:pPr>
      <w:rPr>
        <w:rFonts w:eastAsia="Times New Roman"/>
        <w:color w:val="auto"/>
        <w:lang w:eastAsia="sv-SE"/>
      </w:rPr>
    </w:pPr>
    <w:r>
      <w:t xml:space="preserve">Sida </w:t>
    </w:r>
    <w:r>
      <w:rPr>
        <w:rStyle w:val="PageNumber"/>
        <w:sz w:val="24"/>
      </w:rPr>
      <w:fldChar w:fldCharType="begin"/>
    </w:r>
    <w:r>
      <w:rPr>
        <w:rStyle w:val="PageNumber"/>
        <w:sz w:val="24"/>
      </w:rPr>
      <w:instrText xml:space="preserve"> PAGE </w:instrText>
    </w:r>
    <w:r>
      <w:rPr>
        <w:rStyle w:val="PageNumber"/>
        <w:sz w:val="24"/>
      </w:rPr>
      <w:fldChar w:fldCharType="separate"/>
    </w:r>
    <w:r>
      <w:rPr>
        <w:rStyle w:val="PageNumber"/>
        <w:sz w:val="24"/>
      </w:rPr>
      <w:t>68</w:t>
    </w:r>
    <w:r>
      <w:rPr>
        <w:rStyle w:val="PageNumber"/>
        <w:sz w:val="24"/>
      </w:rPr>
      <w:fldChar w:fldCharType="end"/>
    </w:r>
    <w:r>
      <w:rPr>
        <w:rStyle w:val="PageNumber"/>
        <w:sz w:val="24"/>
      </w:rPr>
      <w:t xml:space="preserve"> (</w:t>
    </w:r>
    <w:r>
      <w:rPr>
        <w:rStyle w:val="PageNumber"/>
        <w:sz w:val="24"/>
      </w:rPr>
      <w:fldChar w:fldCharType="begin"/>
    </w:r>
    <w:r>
      <w:rPr>
        <w:rStyle w:val="PageNumber"/>
        <w:sz w:val="24"/>
      </w:rPr>
      <w:instrText xml:space="preserve"> NUMPAGES </w:instrText>
    </w:r>
    <w:r>
      <w:rPr>
        <w:rStyle w:val="PageNumber"/>
        <w:sz w:val="24"/>
      </w:rPr>
      <w:fldChar w:fldCharType="separate"/>
    </w:r>
    <w:r>
      <w:rPr>
        <w:rStyle w:val="PageNumber"/>
        <w:sz w:val="24"/>
      </w:rPr>
      <w:t>65</w:t>
    </w:r>
    <w:r>
      <w:rPr>
        <w:rStyle w:val="PageNumber"/>
        <w:sz w:val="24"/>
      </w:rPr>
      <w:fldChar w:fldCharType="end"/>
    </w:r>
    <w:r>
      <w:rPr>
        <w:rStyle w:val="PageNumber"/>
        <w:sz w:val="24"/>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456315" w14:textId="77777777" w:rsidR="00AE3B39" w:rsidRDefault="00AE3B39" w:rsidP="00594D12">
    <w:pPr>
      <w:pStyle w:val="Header"/>
    </w:pPr>
    <w:r>
      <w:t xml:space="preserve">Sida </w:t>
    </w:r>
    <w:r>
      <w:rPr>
        <w:rStyle w:val="PageNumber"/>
        <w:sz w:val="24"/>
      </w:rPr>
      <w:fldChar w:fldCharType="begin"/>
    </w:r>
    <w:r>
      <w:rPr>
        <w:rStyle w:val="PageNumber"/>
        <w:sz w:val="24"/>
      </w:rPr>
      <w:instrText xml:space="preserve"> PAGE </w:instrText>
    </w:r>
    <w:r>
      <w:rPr>
        <w:rStyle w:val="PageNumber"/>
        <w:sz w:val="24"/>
      </w:rPr>
      <w:fldChar w:fldCharType="separate"/>
    </w:r>
    <w:r w:rsidR="0019151E">
      <w:rPr>
        <w:rStyle w:val="PageNumber"/>
        <w:noProof/>
        <w:sz w:val="24"/>
      </w:rPr>
      <w:t>1</w:t>
    </w:r>
    <w:r>
      <w:rPr>
        <w:rStyle w:val="PageNumber"/>
        <w:sz w:val="24"/>
      </w:rPr>
      <w:fldChar w:fldCharType="end"/>
    </w:r>
    <w:r>
      <w:rPr>
        <w:rStyle w:val="PageNumber"/>
        <w:sz w:val="24"/>
      </w:rPr>
      <w:t xml:space="preserve"> (</w:t>
    </w:r>
    <w:r>
      <w:rPr>
        <w:rStyle w:val="PageNumber"/>
        <w:sz w:val="24"/>
      </w:rPr>
      <w:fldChar w:fldCharType="begin"/>
    </w:r>
    <w:r>
      <w:rPr>
        <w:rStyle w:val="PageNumber"/>
        <w:sz w:val="24"/>
      </w:rPr>
      <w:instrText xml:space="preserve"> NUMPAGES </w:instrText>
    </w:r>
    <w:r>
      <w:rPr>
        <w:rStyle w:val="PageNumber"/>
        <w:sz w:val="24"/>
      </w:rPr>
      <w:fldChar w:fldCharType="separate"/>
    </w:r>
    <w:r w:rsidR="0019151E">
      <w:rPr>
        <w:rStyle w:val="PageNumber"/>
        <w:noProof/>
        <w:sz w:val="24"/>
      </w:rPr>
      <w:t>65</w:t>
    </w:r>
    <w:r>
      <w:rPr>
        <w:rStyle w:val="PageNumber"/>
        <w:sz w:val="24"/>
      </w:rPr>
      <w:fldChar w:fldCharType="end"/>
    </w:r>
    <w:r>
      <w:rPr>
        <w:rStyle w:val="PageNumber"/>
        <w:sz w:val="24"/>
      </w:rPr>
      <w:t>)</w:t>
    </w:r>
    <w:r>
      <w:cr/>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415FD6" w14:textId="77777777" w:rsidR="003A73D8" w:rsidRDefault="003A73D8" w:rsidP="00594D12">
      <w:r>
        <w:separator/>
      </w:r>
    </w:p>
  </w:footnote>
  <w:footnote w:type="continuationSeparator" w:id="0">
    <w:p w14:paraId="4AC450AE" w14:textId="77777777" w:rsidR="003A73D8" w:rsidRDefault="003A73D8" w:rsidP="00594D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000" w:firstRow="0" w:lastRow="0" w:firstColumn="0" w:lastColumn="0" w:noHBand="0" w:noVBand="0"/>
    </w:tblPr>
    <w:tblGrid>
      <w:gridCol w:w="3130"/>
      <w:gridCol w:w="3236"/>
      <w:gridCol w:w="3132"/>
    </w:tblGrid>
    <w:tr w:rsidR="00AE3B39" w14:paraId="33EBB161" w14:textId="77777777">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6CD9F24F" w14:textId="77777777" w:rsidR="00AE3B39" w:rsidRDefault="00AE3B39">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rPr>
              <w:b/>
              <w:sz w:val="24"/>
            </w:rPr>
          </w:pPr>
          <w:r>
            <w:rPr>
              <w:b/>
              <w:sz w:val="24"/>
            </w:rPr>
            <w:t>Slutrapport</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0031AEFF" w14:textId="72CC526D" w:rsidR="00AE3B39" w:rsidRDefault="00AE3B39">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Pr>
              <w:noProof/>
              <w:lang w:eastAsia="sv-SE"/>
            </w:rPr>
            <w:drawing>
              <wp:anchor distT="0" distB="0" distL="114300" distR="114300" simplePos="0" relativeHeight="251662336" behindDoc="0" locked="0" layoutInCell="1" allowOverlap="1" wp14:anchorId="2D13141E" wp14:editId="5CA15AFE">
                <wp:simplePos x="0" y="0"/>
                <wp:positionH relativeFrom="character">
                  <wp:posOffset>0</wp:posOffset>
                </wp:positionH>
                <wp:positionV relativeFrom="line">
                  <wp:posOffset>0</wp:posOffset>
                </wp:positionV>
                <wp:extent cx="2017395" cy="442595"/>
                <wp:effectExtent l="0" t="0" r="1905" b="0"/>
                <wp:wrapNone/>
                <wp:docPr id="21"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7395" cy="442595"/>
                        </a:xfrm>
                        <a:prstGeom prst="rect">
                          <a:avLst/>
                        </a:prstGeom>
                        <a:noFill/>
                        <a:ln>
                          <a:noFill/>
                        </a:ln>
                      </pic:spPr>
                    </pic:pic>
                  </a:graphicData>
                </a:graphic>
              </wp:anchor>
            </w:drawing>
          </w:r>
          <w:r>
            <w:rPr>
              <w:noProof/>
              <w:lang w:eastAsia="sv-SE"/>
            </w:rPr>
            <mc:AlternateContent>
              <mc:Choice Requires="wps">
                <w:drawing>
                  <wp:inline distT="0" distB="0" distL="0" distR="0" wp14:anchorId="67874460" wp14:editId="21FFF0F9">
                    <wp:extent cx="2019300" cy="446405"/>
                    <wp:effectExtent l="0" t="0" r="0" b="1270"/>
                    <wp:docPr id="2"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19300" cy="44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864BFF8" id="AutoShape 4" o:spid="_x0000_s1026" style="width:159pt;height:3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" filled="f" stroked="f">
                    <o:lock v:ext="edit" aspectratio="t"/>
                    <w10:anchorlock/>
                  </v:rect>
                </w:pict>
              </mc:Fallback>
            </mc:AlternateContent>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0D132E81" w14:textId="77777777" w:rsidR="00AE3B39" w:rsidRDefault="00AE3B39">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Dok.beteckning </w:t>
          </w:r>
        </w:p>
      </w:tc>
    </w:tr>
    <w:tr w:rsidR="00AE3B39" w14:paraId="37ADE3D7" w14:textId="77777777">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7400A606" w14:textId="77777777" w:rsidR="00AE3B39" w:rsidRDefault="00AE3B39">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Målbild och färdplan </w:t>
          </w:r>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14:paraId="57EE364B" w14:textId="77777777" w:rsidR="00AE3B39" w:rsidRDefault="00AE3B39">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68A5B216" w14:textId="77777777" w:rsidR="00AE3B39" w:rsidRDefault="00AE3B39">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Utgåva PA5</w:t>
          </w:r>
        </w:p>
      </w:tc>
    </w:tr>
    <w:tr w:rsidR="00AE3B39" w14:paraId="4ABA4E1D" w14:textId="77777777">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250A6D86" w14:textId="77777777" w:rsidR="00AE3B39" w:rsidRDefault="00AE3B39">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CeHis Arkitekturledning</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14:paraId="1C186CEC" w14:textId="77777777" w:rsidR="00AE3B39" w:rsidRDefault="00AE3B39">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701758E5" w14:textId="77777777" w:rsidR="00AE3B39" w:rsidRDefault="00AE3B39">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r>
            <w:fldChar w:fldCharType="begin"/>
          </w:r>
          <w:r>
            <w:instrText xml:space="preserve"> PAGE </w:instrText>
          </w:r>
          <w:r>
            <w:fldChar w:fldCharType="separate"/>
          </w:r>
          <w:r>
            <w:rPr>
              <w:noProof/>
            </w:rPr>
            <w:t>68</w:t>
          </w:r>
          <w:r>
            <w:rPr>
              <w:noProof/>
            </w:rPr>
            <w:fldChar w:fldCharType="end"/>
          </w:r>
          <w:r>
            <w:t xml:space="preserve"> (</w:t>
          </w:r>
          <w:r w:rsidR="003A73D8">
            <w:fldChar w:fldCharType="begin"/>
          </w:r>
          <w:r w:rsidR="003A73D8">
            <w:instrText xml:space="preserve"> NUMPAGES </w:instrText>
          </w:r>
          <w:r w:rsidR="003A73D8">
            <w:fldChar w:fldCharType="separate"/>
          </w:r>
          <w:r>
            <w:rPr>
              <w:noProof/>
            </w:rPr>
            <w:t>65</w:t>
          </w:r>
          <w:r w:rsidR="003A73D8">
            <w:rPr>
              <w:noProof/>
            </w:rPr>
            <w:fldChar w:fldCharType="end"/>
          </w:r>
          <w:r>
            <w:t>)</w:t>
          </w:r>
        </w:p>
      </w:tc>
    </w:tr>
    <w:tr w:rsidR="00AE3B39" w14:paraId="153F7DCF" w14:textId="77777777">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6853915D" w14:textId="77777777" w:rsidR="00AE3B39" w:rsidRDefault="00AE3B39" w:rsidP="00594D12">
          <w:r>
            <w:fldChar w:fldCharType="begin"/>
          </w:r>
          <w:r>
            <w:instrText xml:space="preserve"> DATE \@ "yyyy-MM-dd" </w:instrText>
          </w:r>
          <w:r>
            <w:fldChar w:fldCharType="separate"/>
          </w:r>
          <w:r w:rsidR="0019151E">
            <w:t>2015-04-10</w:t>
          </w:r>
          <w: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68FC8D07" w14:textId="77777777" w:rsidR="00AE3B39" w:rsidRDefault="00AE3B39" w:rsidP="00594D12"/>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3BBB2321" w14:textId="77777777" w:rsidR="00AE3B39" w:rsidRDefault="00AE3B39" w:rsidP="00594D12"/>
      </w:tc>
    </w:tr>
  </w:tbl>
  <w:p w14:paraId="3FCA395A" w14:textId="77777777" w:rsidR="00AE3B39" w:rsidRDefault="003A73D8" w:rsidP="00594D12">
    <w:r>
      <w:pict w14:anchorId="650963D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 o:spid="_x0000_s2065" type="#_x0000_t136" style="position:absolute;margin-left:0;margin-top:0;width:502.05pt;height:167.35pt;rotation:315;z-index:-251658240;mso-position-horizontal:center;mso-position-horizontal-relative:margin;mso-position-vertical:center;mso-position-vertical-relative:margin" o:allowincell="f" fillcolor="silver" stroked="f">
          <v:fill opacity=".5"/>
          <v:textpath style="font-family:&quot;Arial&quot;;font-size:1pt" string="UTKAS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498" w:type="dxa"/>
      <w:tblLayout w:type="fixed"/>
      <w:tblLook w:val="0000" w:firstRow="0" w:lastRow="0" w:firstColumn="0" w:lastColumn="0" w:noHBand="0" w:noVBand="0"/>
    </w:tblPr>
    <w:tblGrid>
      <w:gridCol w:w="3130"/>
      <w:gridCol w:w="3236"/>
      <w:gridCol w:w="3132"/>
    </w:tblGrid>
    <w:tr w:rsidR="00AE3B39" w14:paraId="0B08C4AE" w14:textId="77777777">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6636C28" w14:textId="77777777" w:rsidR="00AE3B39" w:rsidRDefault="00AE3B39">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rPr>
              <w:b/>
              <w:sz w:val="24"/>
            </w:rPr>
          </w:pPr>
          <w:r>
            <w:rPr>
              <w:b/>
              <w:sz w:val="24"/>
            </w:rPr>
            <w:t>Spärr</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6F390C0D" w14:textId="77777777" w:rsidR="00AE3B39" w:rsidRDefault="00AE3B39">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Pr>
              <w:noProof/>
              <w:lang w:eastAsia="sv-SE"/>
            </w:rPr>
            <w:drawing>
              <wp:inline distT="0" distB="0" distL="0" distR="0" wp14:anchorId="3448E9CE" wp14:editId="352CBA16">
                <wp:extent cx="2054860" cy="460375"/>
                <wp:effectExtent l="0" t="0" r="0" b="0"/>
                <wp:docPr id="1"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era.png"/>
                        <pic:cNvPicPr/>
                      </pic:nvPicPr>
                      <pic:blipFill>
                        <a:blip r:embed="rId1">
                          <a:extLst>
                            <a:ext uri="{28A0092B-C50C-407E-A947-70E740481C1C}">
                              <a14:useLocalDpi xmlns:a14="http://schemas.microsoft.com/office/drawing/2010/main" val="0"/>
                            </a:ext>
                          </a:extLst>
                        </a:blip>
                        <a:stretch>
                          <a:fillRect/>
                        </a:stretch>
                      </pic:blipFill>
                      <pic:spPr>
                        <a:xfrm>
                          <a:off x="0" y="0"/>
                          <a:ext cx="2054860" cy="460375"/>
                        </a:xfrm>
                        <a:prstGeom prst="rect">
                          <a:avLst/>
                        </a:prstGeom>
                      </pic:spPr>
                    </pic:pic>
                  </a:graphicData>
                </a:graphic>
              </wp:inline>
            </w:drawing>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7A904089" w14:textId="77777777" w:rsidR="00AE3B39" w:rsidRDefault="00AE3B39" w:rsidP="00DB35C8">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 </w:t>
          </w:r>
        </w:p>
      </w:tc>
    </w:tr>
    <w:tr w:rsidR="00AE3B39" w14:paraId="5E3C0BF3" w14:textId="77777777">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6A6DF2E4" w14:textId="77777777" w:rsidR="00AE3B39" w:rsidRDefault="003A73D8" w:rsidP="00614CDB">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fldChar w:fldCharType="begin"/>
          </w:r>
          <w:r>
            <w:instrText xml:space="preserve"> SUBJECT  \* MERGEFORMAT </w:instrText>
          </w:r>
          <w:r>
            <w:fldChar w:fldCharType="separate"/>
          </w:r>
          <w:r w:rsidR="00AE3B39">
            <w:t>Tjänstekontraktsbeskrivning</w:t>
          </w:r>
          <w:r>
            <w:fldChar w:fldCharType="end"/>
          </w:r>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14:paraId="170C1110" w14:textId="77777777" w:rsidR="00AE3B39" w:rsidRDefault="00AE3B39">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4F74C6F" w14:textId="77777777" w:rsidR="00AE3B39" w:rsidRDefault="00AE3B39" w:rsidP="00614CDB">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Baserad på mall revision A</w:t>
          </w:r>
        </w:p>
      </w:tc>
    </w:tr>
    <w:tr w:rsidR="00AE3B39" w14:paraId="0EF3CDD8" w14:textId="77777777">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0A34A03" w14:textId="77777777" w:rsidR="00AE3B39" w:rsidRDefault="00AE3B39" w:rsidP="00614CDB">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Inera AB</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14:paraId="535B1BAC" w14:textId="77777777" w:rsidR="00AE3B39" w:rsidRDefault="00AE3B39">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6941735E" w14:textId="77777777" w:rsidR="00AE3B39" w:rsidRDefault="00AE3B39">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r>
            <w:fldChar w:fldCharType="begin"/>
          </w:r>
          <w:r>
            <w:instrText xml:space="preserve"> PAGE </w:instrText>
          </w:r>
          <w:r>
            <w:fldChar w:fldCharType="separate"/>
          </w:r>
          <w:r w:rsidR="0019151E">
            <w:rPr>
              <w:noProof/>
            </w:rPr>
            <w:t>1</w:t>
          </w:r>
          <w:r>
            <w:rPr>
              <w:noProof/>
            </w:rPr>
            <w:fldChar w:fldCharType="end"/>
          </w:r>
          <w:r>
            <w:t xml:space="preserve"> (</w:t>
          </w:r>
          <w:r w:rsidR="003A73D8">
            <w:fldChar w:fldCharType="begin"/>
          </w:r>
          <w:r w:rsidR="003A73D8">
            <w:instrText xml:space="preserve"> NUMPAGES </w:instrText>
          </w:r>
          <w:r w:rsidR="003A73D8">
            <w:fldChar w:fldCharType="separate"/>
          </w:r>
          <w:r w:rsidR="0019151E">
            <w:rPr>
              <w:noProof/>
            </w:rPr>
            <w:t>65</w:t>
          </w:r>
          <w:r w:rsidR="003A73D8">
            <w:rPr>
              <w:noProof/>
            </w:rPr>
            <w:fldChar w:fldCharType="end"/>
          </w:r>
          <w:r>
            <w:t>)</w:t>
          </w:r>
        </w:p>
      </w:tc>
    </w:tr>
    <w:tr w:rsidR="00AE3B39" w:rsidRPr="00647B65" w14:paraId="5FAD15CA" w14:textId="77777777">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3A2C9223" w14:textId="77777777" w:rsidR="00AE3B39" w:rsidRPr="00647B65" w:rsidRDefault="00AE3B39" w:rsidP="00614CDB">
          <w:r w:rsidRPr="00647B65">
            <w:t xml:space="preserve">Utskriftsdatum: </w:t>
          </w:r>
          <w:r w:rsidRPr="00647B65">
            <w:fldChar w:fldCharType="begin"/>
          </w:r>
          <w:r w:rsidRPr="00647B65">
            <w:instrText xml:space="preserve"> DATE \@ "yyyy-MM-dd" </w:instrText>
          </w:r>
          <w:r w:rsidRPr="00647B65">
            <w:fldChar w:fldCharType="separate"/>
          </w:r>
          <w:r w:rsidR="0019151E">
            <w:t>2015-04-10</w:t>
          </w:r>
          <w:r w:rsidRPr="00647B65">
            <w:rPr>
              <w:sz w:val="16"/>
              <w:szCs w:val="16"/>
            </w:rP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5AEF2B2B" w14:textId="77777777" w:rsidR="00AE3B39" w:rsidRPr="00647B65" w:rsidRDefault="00AE3B39" w:rsidP="00594D12"/>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24580463" w14:textId="77777777" w:rsidR="00AE3B39" w:rsidRPr="00647B65" w:rsidRDefault="00AE3B39" w:rsidP="00594D12"/>
      </w:tc>
    </w:tr>
  </w:tbl>
  <w:p w14:paraId="0E29DFB2" w14:textId="77777777" w:rsidR="00AE3B39" w:rsidRPr="00647B65" w:rsidRDefault="00AE3B39" w:rsidP="00594D12"/>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09AEE3" w14:textId="77777777" w:rsidR="00AE3B39" w:rsidRDefault="003A73D8" w:rsidP="00594D12">
    <w:pPr>
      <w:pStyle w:val="Header"/>
    </w:pPr>
    <w:r>
      <w:pict w14:anchorId="2EFB8EC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 o:spid="_x0000_s2063" type="#_x0000_t136" style="position:absolute;margin-left:0;margin-top:0;width:502.05pt;height:167.35pt;rotation:315;z-index:-251659264;mso-position-horizontal:center;mso-position-horizontal-relative:margin;mso-position-vertical:center;mso-position-vertical-relative:margin" o:allowincell="f" fillcolor="silver" stroked="f">
          <v:fill opacity=".5"/>
          <v:textpath style="font-family:&quot;Arial&quot;;font-size:1pt" string="UTKAS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3834766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000004"/>
    <w:multiLevelType w:val="multilevel"/>
    <w:tmpl w:val="894EE876"/>
    <w:styleLink w:val="List51"/>
    <w:lvl w:ilvl="0">
      <w:start w:val="1"/>
      <w:numFmt w:val="bullet"/>
      <w:lvlText w:val=""/>
      <w:lvlJc w:val="left"/>
      <w:pPr>
        <w:tabs>
          <w:tab w:val="num" w:pos="360"/>
        </w:tabs>
        <w:ind w:left="360" w:firstLine="927"/>
      </w:pPr>
      <w:rPr>
        <w:rFonts w:ascii="Wingdings" w:eastAsia="ヒラギノ角ゴ Pro W3" w:hAnsi="Wingdings"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2">
    <w:nsid w:val="00000009"/>
    <w:multiLevelType w:val="multilevel"/>
    <w:tmpl w:val="894EE87B"/>
    <w:styleLink w:val="List8"/>
    <w:lvl w:ilvl="0">
      <w:start w:val="1"/>
      <w:numFmt w:val="bullet"/>
      <w:lvlText w:val="o"/>
      <w:lvlJc w:val="left"/>
      <w:pPr>
        <w:tabs>
          <w:tab w:val="num" w:pos="360"/>
        </w:tabs>
        <w:ind w:left="360" w:firstLine="927"/>
      </w:pPr>
      <w:rPr>
        <w:rFonts w:ascii="Courier New" w:eastAsia="ヒラギノ角ゴ Pro W3" w:hAnsi="Courier New"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3">
    <w:nsid w:val="00000010"/>
    <w:multiLevelType w:val="multilevel"/>
    <w:tmpl w:val="894EE882"/>
    <w:styleLink w:val="List14"/>
    <w:lvl w:ilvl="0">
      <w:start w:val="1"/>
      <w:numFmt w:val="decimal"/>
      <w:isLgl/>
      <w:lvlText w:val="%1."/>
      <w:lvlJc w:val="left"/>
      <w:pPr>
        <w:tabs>
          <w:tab w:val="num" w:pos="360"/>
        </w:tabs>
        <w:ind w:left="360" w:firstLine="567"/>
      </w:pPr>
      <w:rPr>
        <w:rFonts w:hint="default"/>
        <w:color w:val="000000"/>
        <w:spacing w:val="0"/>
        <w:position w:val="0"/>
        <w:sz w:val="24"/>
      </w:rPr>
    </w:lvl>
    <w:lvl w:ilvl="1">
      <w:start w:val="1"/>
      <w:numFmt w:val="bullet"/>
      <w:lvlText w:val="o"/>
      <w:lvlJc w:val="left"/>
      <w:pPr>
        <w:tabs>
          <w:tab w:val="num" w:pos="360"/>
        </w:tabs>
        <w:ind w:left="360" w:firstLine="1080"/>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1800"/>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2520"/>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240"/>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3960"/>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4680"/>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400"/>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120"/>
      </w:pPr>
      <w:rPr>
        <w:rFonts w:ascii="Wingdings" w:eastAsia="ヒラギノ角ゴ Pro W3" w:hAnsi="Wingdings" w:hint="default"/>
        <w:color w:val="000000"/>
        <w:position w:val="0"/>
        <w:sz w:val="24"/>
      </w:rPr>
    </w:lvl>
  </w:abstractNum>
  <w:abstractNum w:abstractNumId="4">
    <w:nsid w:val="00000013"/>
    <w:multiLevelType w:val="multilevel"/>
    <w:tmpl w:val="894EE885"/>
    <w:lvl w:ilvl="0">
      <w:start w:val="1"/>
      <w:numFmt w:val="bullet"/>
      <w:lvlText w:val="-"/>
      <w:lvlJc w:val="left"/>
      <w:pPr>
        <w:tabs>
          <w:tab w:val="num" w:pos="161"/>
        </w:tabs>
        <w:ind w:left="161" w:firstLine="142"/>
      </w:pPr>
      <w:rPr>
        <w:rFonts w:hint="default"/>
        <w:color w:val="000000"/>
        <w:position w:val="0"/>
        <w:sz w:val="24"/>
      </w:rPr>
    </w:lvl>
    <w:lvl w:ilvl="1">
      <w:start w:val="1"/>
      <w:numFmt w:val="bullet"/>
      <w:lvlText w:val="o"/>
      <w:lvlJc w:val="left"/>
      <w:pPr>
        <w:tabs>
          <w:tab w:val="num" w:pos="161"/>
        </w:tabs>
        <w:ind w:left="161" w:firstLine="862"/>
      </w:pPr>
      <w:rPr>
        <w:rFonts w:ascii="Courier New" w:eastAsia="ヒラギノ角ゴ Pro W3" w:hAnsi="Courier New" w:hint="default"/>
        <w:color w:val="000000"/>
        <w:position w:val="0"/>
        <w:sz w:val="24"/>
      </w:rPr>
    </w:lvl>
    <w:lvl w:ilvl="2">
      <w:start w:val="1"/>
      <w:numFmt w:val="bullet"/>
      <w:lvlText w:val=""/>
      <w:lvlJc w:val="left"/>
      <w:pPr>
        <w:tabs>
          <w:tab w:val="num" w:pos="161"/>
        </w:tabs>
        <w:ind w:left="161" w:firstLine="1582"/>
      </w:pPr>
      <w:rPr>
        <w:rFonts w:ascii="Wingdings" w:eastAsia="ヒラギノ角ゴ Pro W3" w:hAnsi="Wingdings" w:hint="default"/>
        <w:color w:val="000000"/>
        <w:position w:val="0"/>
        <w:sz w:val="24"/>
      </w:rPr>
    </w:lvl>
    <w:lvl w:ilvl="3">
      <w:start w:val="1"/>
      <w:numFmt w:val="bullet"/>
      <w:lvlText w:val="•"/>
      <w:lvlJc w:val="left"/>
      <w:pPr>
        <w:tabs>
          <w:tab w:val="num" w:pos="161"/>
        </w:tabs>
        <w:ind w:left="161" w:firstLine="2302"/>
      </w:pPr>
      <w:rPr>
        <w:rFonts w:ascii="Lucida Grande" w:eastAsia="ヒラギノ角ゴ Pro W3" w:hAnsi="Symbol" w:hint="default"/>
        <w:color w:val="000000"/>
        <w:position w:val="0"/>
        <w:sz w:val="24"/>
      </w:rPr>
    </w:lvl>
    <w:lvl w:ilvl="4">
      <w:start w:val="1"/>
      <w:numFmt w:val="bullet"/>
      <w:lvlText w:val="o"/>
      <w:lvlJc w:val="left"/>
      <w:pPr>
        <w:tabs>
          <w:tab w:val="num" w:pos="161"/>
        </w:tabs>
        <w:ind w:left="161" w:firstLine="3022"/>
      </w:pPr>
      <w:rPr>
        <w:rFonts w:ascii="Courier New" w:eastAsia="ヒラギノ角ゴ Pro W3" w:hAnsi="Courier New" w:hint="default"/>
        <w:color w:val="000000"/>
        <w:position w:val="0"/>
        <w:sz w:val="24"/>
      </w:rPr>
    </w:lvl>
    <w:lvl w:ilvl="5">
      <w:start w:val="1"/>
      <w:numFmt w:val="bullet"/>
      <w:lvlText w:val=""/>
      <w:lvlJc w:val="left"/>
      <w:pPr>
        <w:tabs>
          <w:tab w:val="num" w:pos="161"/>
        </w:tabs>
        <w:ind w:left="161" w:firstLine="3742"/>
      </w:pPr>
      <w:rPr>
        <w:rFonts w:ascii="Wingdings" w:eastAsia="ヒラギノ角ゴ Pro W3" w:hAnsi="Wingdings" w:hint="default"/>
        <w:color w:val="000000"/>
        <w:position w:val="0"/>
        <w:sz w:val="24"/>
      </w:rPr>
    </w:lvl>
    <w:lvl w:ilvl="6">
      <w:start w:val="1"/>
      <w:numFmt w:val="bullet"/>
      <w:lvlText w:val="•"/>
      <w:lvlJc w:val="left"/>
      <w:pPr>
        <w:tabs>
          <w:tab w:val="num" w:pos="161"/>
        </w:tabs>
        <w:ind w:left="161" w:firstLine="4462"/>
      </w:pPr>
      <w:rPr>
        <w:rFonts w:ascii="Lucida Grande" w:eastAsia="ヒラギノ角ゴ Pro W3" w:hAnsi="Symbol" w:hint="default"/>
        <w:color w:val="000000"/>
        <w:position w:val="0"/>
        <w:sz w:val="24"/>
      </w:rPr>
    </w:lvl>
    <w:lvl w:ilvl="7">
      <w:start w:val="1"/>
      <w:numFmt w:val="bullet"/>
      <w:lvlText w:val="o"/>
      <w:lvlJc w:val="left"/>
      <w:pPr>
        <w:tabs>
          <w:tab w:val="num" w:pos="161"/>
        </w:tabs>
        <w:ind w:left="161" w:firstLine="5182"/>
      </w:pPr>
      <w:rPr>
        <w:rFonts w:ascii="Courier New" w:eastAsia="ヒラギノ角ゴ Pro W3" w:hAnsi="Courier New" w:hint="default"/>
        <w:color w:val="000000"/>
        <w:position w:val="0"/>
        <w:sz w:val="24"/>
      </w:rPr>
    </w:lvl>
    <w:lvl w:ilvl="8">
      <w:start w:val="1"/>
      <w:numFmt w:val="bullet"/>
      <w:lvlText w:val=""/>
      <w:lvlJc w:val="left"/>
      <w:pPr>
        <w:tabs>
          <w:tab w:val="num" w:pos="161"/>
        </w:tabs>
        <w:ind w:left="161" w:firstLine="5902"/>
      </w:pPr>
      <w:rPr>
        <w:rFonts w:ascii="Wingdings" w:eastAsia="ヒラギノ角ゴ Pro W3" w:hAnsi="Wingdings" w:hint="default"/>
        <w:color w:val="000000"/>
        <w:position w:val="0"/>
        <w:sz w:val="24"/>
      </w:rPr>
    </w:lvl>
  </w:abstractNum>
  <w:abstractNum w:abstractNumId="5">
    <w:nsid w:val="037B26EB"/>
    <w:multiLevelType w:val="hybridMultilevel"/>
    <w:tmpl w:val="3A80ACF2"/>
    <w:lvl w:ilvl="0" w:tplc="A6881AD2">
      <w:numFmt w:val="bullet"/>
      <w:lvlText w:val="-"/>
      <w:lvlJc w:val="left"/>
      <w:pPr>
        <w:ind w:left="720" w:hanging="360"/>
      </w:pPr>
      <w:rPr>
        <w:rFonts w:ascii="Times New Roman" w:eastAsia="ヒラギノ角ゴ Pro W3"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614B57"/>
    <w:multiLevelType w:val="hybridMultilevel"/>
    <w:tmpl w:val="61C2B4E4"/>
    <w:lvl w:ilvl="0" w:tplc="37F62986">
      <w:start w:val="3"/>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5730DC0"/>
    <w:multiLevelType w:val="hybridMultilevel"/>
    <w:tmpl w:val="852449AC"/>
    <w:lvl w:ilvl="0" w:tplc="97E24F1E">
      <w:start w:val="4"/>
      <w:numFmt w:val="bullet"/>
      <w:pStyle w:val="Lista1"/>
      <w:lvlText w:val="-"/>
      <w:lvlJc w:val="left"/>
      <w:pPr>
        <w:ind w:left="1080" w:hanging="360"/>
      </w:pPr>
      <w:rPr>
        <w:rFonts w:ascii="Times New Roman" w:eastAsia="Times New Roman" w:hAnsi="Times New Roman" w:hint="default"/>
      </w:rPr>
    </w:lvl>
    <w:lvl w:ilvl="1" w:tplc="041D0003">
      <w:start w:val="1"/>
      <w:numFmt w:val="bullet"/>
      <w:lvlText w:val="o"/>
      <w:lvlJc w:val="left"/>
      <w:pPr>
        <w:tabs>
          <w:tab w:val="num" w:pos="2160"/>
        </w:tabs>
        <w:ind w:left="2160" w:hanging="360"/>
      </w:pPr>
      <w:rPr>
        <w:rFonts w:ascii="Courier New" w:hAnsi="Courier New" w:cs="ヒラギノ角ゴ Pro W3" w:hint="default"/>
      </w:rPr>
    </w:lvl>
    <w:lvl w:ilvl="2" w:tplc="041D0005">
      <w:start w:val="1"/>
      <w:numFmt w:val="bullet"/>
      <w:lvlText w:val=""/>
      <w:lvlJc w:val="left"/>
      <w:pPr>
        <w:tabs>
          <w:tab w:val="num" w:pos="2880"/>
        </w:tabs>
        <w:ind w:left="2880" w:hanging="360"/>
      </w:pPr>
      <w:rPr>
        <w:rFonts w:ascii="Wingdings" w:hAnsi="Wingdings" w:hint="default"/>
      </w:rPr>
    </w:lvl>
    <w:lvl w:ilvl="3" w:tplc="041D0001" w:tentative="1">
      <w:start w:val="1"/>
      <w:numFmt w:val="bullet"/>
      <w:lvlText w:val=""/>
      <w:lvlJc w:val="left"/>
      <w:pPr>
        <w:tabs>
          <w:tab w:val="num" w:pos="3600"/>
        </w:tabs>
        <w:ind w:left="3600" w:hanging="360"/>
      </w:pPr>
      <w:rPr>
        <w:rFonts w:ascii="Symbol" w:hAnsi="Symbol" w:hint="default"/>
      </w:rPr>
    </w:lvl>
    <w:lvl w:ilvl="4" w:tplc="041D0003" w:tentative="1">
      <w:start w:val="1"/>
      <w:numFmt w:val="bullet"/>
      <w:lvlText w:val="o"/>
      <w:lvlJc w:val="left"/>
      <w:pPr>
        <w:tabs>
          <w:tab w:val="num" w:pos="4320"/>
        </w:tabs>
        <w:ind w:left="4320" w:hanging="360"/>
      </w:pPr>
      <w:rPr>
        <w:rFonts w:ascii="Courier New" w:hAnsi="Courier New" w:cs="ヒラギノ角ゴ Pro W3" w:hint="default"/>
      </w:rPr>
    </w:lvl>
    <w:lvl w:ilvl="5" w:tplc="041D0005" w:tentative="1">
      <w:start w:val="1"/>
      <w:numFmt w:val="bullet"/>
      <w:lvlText w:val=""/>
      <w:lvlJc w:val="left"/>
      <w:pPr>
        <w:tabs>
          <w:tab w:val="num" w:pos="5040"/>
        </w:tabs>
        <w:ind w:left="5040" w:hanging="360"/>
      </w:pPr>
      <w:rPr>
        <w:rFonts w:ascii="Wingdings" w:hAnsi="Wingdings" w:hint="default"/>
      </w:rPr>
    </w:lvl>
    <w:lvl w:ilvl="6" w:tplc="041D0001" w:tentative="1">
      <w:start w:val="1"/>
      <w:numFmt w:val="bullet"/>
      <w:lvlText w:val=""/>
      <w:lvlJc w:val="left"/>
      <w:pPr>
        <w:tabs>
          <w:tab w:val="num" w:pos="5760"/>
        </w:tabs>
        <w:ind w:left="5760" w:hanging="360"/>
      </w:pPr>
      <w:rPr>
        <w:rFonts w:ascii="Symbol" w:hAnsi="Symbol" w:hint="default"/>
      </w:rPr>
    </w:lvl>
    <w:lvl w:ilvl="7" w:tplc="041D0003" w:tentative="1">
      <w:start w:val="1"/>
      <w:numFmt w:val="bullet"/>
      <w:lvlText w:val="o"/>
      <w:lvlJc w:val="left"/>
      <w:pPr>
        <w:tabs>
          <w:tab w:val="num" w:pos="6480"/>
        </w:tabs>
        <w:ind w:left="6480" w:hanging="360"/>
      </w:pPr>
      <w:rPr>
        <w:rFonts w:ascii="Courier New" w:hAnsi="Courier New" w:cs="ヒラギノ角ゴ Pro W3" w:hint="default"/>
      </w:rPr>
    </w:lvl>
    <w:lvl w:ilvl="8" w:tplc="041D0005" w:tentative="1">
      <w:start w:val="1"/>
      <w:numFmt w:val="bullet"/>
      <w:lvlText w:val=""/>
      <w:lvlJc w:val="left"/>
      <w:pPr>
        <w:tabs>
          <w:tab w:val="num" w:pos="7200"/>
        </w:tabs>
        <w:ind w:left="7200" w:hanging="360"/>
      </w:pPr>
      <w:rPr>
        <w:rFonts w:ascii="Wingdings" w:hAnsi="Wingdings" w:hint="default"/>
      </w:rPr>
    </w:lvl>
  </w:abstractNum>
  <w:abstractNum w:abstractNumId="8">
    <w:nsid w:val="17252CC8"/>
    <w:multiLevelType w:val="hybridMultilevel"/>
    <w:tmpl w:val="7CC63D3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8F36522"/>
    <w:multiLevelType w:val="hybridMultilevel"/>
    <w:tmpl w:val="9F68FA6E"/>
    <w:lvl w:ilvl="0" w:tplc="7494ADEA">
      <w:start w:val="2014"/>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19300A96"/>
    <w:multiLevelType w:val="hybridMultilevel"/>
    <w:tmpl w:val="C52E2F90"/>
    <w:lvl w:ilvl="0" w:tplc="09E28D2C">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1AE465EA"/>
    <w:multiLevelType w:val="hybridMultilevel"/>
    <w:tmpl w:val="1878074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1C982DBF"/>
    <w:multiLevelType w:val="hybridMultilevel"/>
    <w:tmpl w:val="701A10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1CA805CA"/>
    <w:multiLevelType w:val="hybridMultilevel"/>
    <w:tmpl w:val="AEB4AFE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nsid w:val="22F42D59"/>
    <w:multiLevelType w:val="multilevel"/>
    <w:tmpl w:val="6860C6D6"/>
    <w:lvl w:ilvl="0">
      <w:start w:val="1"/>
      <w:numFmt w:val="decimal"/>
      <w:lvlText w:val="%1."/>
      <w:lvlJc w:val="left"/>
      <w:pPr>
        <w:tabs>
          <w:tab w:val="num" w:pos="360"/>
        </w:tabs>
        <w:ind w:left="360" w:hanging="360"/>
      </w:pPr>
      <w:rPr>
        <w:rFonts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nsid w:val="2CA8698A"/>
    <w:multiLevelType w:val="hybridMultilevel"/>
    <w:tmpl w:val="4DF881BC"/>
    <w:lvl w:ilvl="0" w:tplc="A8182058">
      <w:start w:val="3"/>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412F771C"/>
    <w:multiLevelType w:val="hybridMultilevel"/>
    <w:tmpl w:val="0E7892CC"/>
    <w:lvl w:ilvl="0" w:tplc="1F44EDCE">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48E842B2"/>
    <w:multiLevelType w:val="hybridMultilevel"/>
    <w:tmpl w:val="D9144C5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4FD0365E"/>
    <w:multiLevelType w:val="hybridMultilevel"/>
    <w:tmpl w:val="D924EE78"/>
    <w:lvl w:ilvl="0" w:tplc="BF78DB76">
      <w:start w:val="3"/>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54C1315F"/>
    <w:multiLevelType w:val="hybridMultilevel"/>
    <w:tmpl w:val="80386A1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nsid w:val="58336D8F"/>
    <w:multiLevelType w:val="hybridMultilevel"/>
    <w:tmpl w:val="9420FEF8"/>
    <w:lvl w:ilvl="0" w:tplc="4614D58A">
      <w:start w:val="2012"/>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5BB324D6"/>
    <w:multiLevelType w:val="hybridMultilevel"/>
    <w:tmpl w:val="FCB43800"/>
    <w:lvl w:ilvl="0" w:tplc="211C71AA">
      <w:start w:val="2014"/>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61111EBE"/>
    <w:multiLevelType w:val="hybridMultilevel"/>
    <w:tmpl w:val="BBDC8D64"/>
    <w:lvl w:ilvl="0" w:tplc="96C456A0">
      <w:start w:val="3"/>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nsid w:val="6ED83539"/>
    <w:multiLevelType w:val="multilevel"/>
    <w:tmpl w:val="00EA8242"/>
    <w:lvl w:ilvl="0">
      <w:start w:val="1"/>
      <w:numFmt w:val="decimal"/>
      <w:pStyle w:val="Nr-Rubrik1"/>
      <w:lvlText w:val="%1."/>
      <w:lvlJc w:val="left"/>
      <w:pPr>
        <w:tabs>
          <w:tab w:val="num" w:pos="851"/>
        </w:tabs>
        <w:ind w:left="851" w:hanging="851"/>
      </w:pPr>
      <w:rPr>
        <w:rFonts w:hint="default"/>
        <w:color w:val="auto"/>
      </w:rPr>
    </w:lvl>
    <w:lvl w:ilvl="1">
      <w:start w:val="1"/>
      <w:numFmt w:val="decimal"/>
      <w:pStyle w:val="Nr-Rubrik2"/>
      <w:lvlText w:val="%1.%2"/>
      <w:lvlJc w:val="left"/>
      <w:pPr>
        <w:tabs>
          <w:tab w:val="num" w:pos="1401"/>
        </w:tabs>
        <w:ind w:left="1401" w:hanging="851"/>
      </w:pPr>
      <w:rPr>
        <w:rFonts w:hint="default"/>
        <w:color w:val="auto"/>
      </w:rPr>
    </w:lvl>
    <w:lvl w:ilvl="2">
      <w:start w:val="1"/>
      <w:numFmt w:val="decimal"/>
      <w:pStyle w:val="Nr-Rubrik3"/>
      <w:lvlText w:val="%1.%2.%3"/>
      <w:lvlJc w:val="left"/>
      <w:pPr>
        <w:tabs>
          <w:tab w:val="num" w:pos="851"/>
        </w:tabs>
        <w:ind w:left="851" w:hanging="851"/>
      </w:pPr>
      <w:rPr>
        <w:rFonts w:hint="default"/>
        <w:color w:val="auto"/>
      </w:rPr>
    </w:lvl>
    <w:lvl w:ilvl="3">
      <w:start w:val="1"/>
      <w:numFmt w:val="decimal"/>
      <w:pStyle w:val="Formatmall1"/>
      <w:lvlText w:val="%1.%2.%3.%4"/>
      <w:lvlJc w:val="left"/>
      <w:pPr>
        <w:tabs>
          <w:tab w:val="num" w:pos="1931"/>
        </w:tabs>
        <w:ind w:left="1931" w:hanging="851"/>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4">
      <w:start w:val="1"/>
      <w:numFmt w:val="decimal"/>
      <w:lvlText w:val="%1.%2.%3.%4.%5"/>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24">
    <w:nsid w:val="725B4FDE"/>
    <w:multiLevelType w:val="hybridMultilevel"/>
    <w:tmpl w:val="D3448594"/>
    <w:lvl w:ilvl="0" w:tplc="ECA88882">
      <w:start w:val="1"/>
      <w:numFmt w:val="bullet"/>
      <w:pStyle w:val="ListParagraph"/>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754101D6"/>
    <w:multiLevelType w:val="hybridMultilevel"/>
    <w:tmpl w:val="226E51FC"/>
    <w:lvl w:ilvl="0" w:tplc="D36E9A4E">
      <w:start w:val="2012"/>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7907587E"/>
    <w:multiLevelType w:val="hybridMultilevel"/>
    <w:tmpl w:val="2E34D2E2"/>
    <w:lvl w:ilvl="0" w:tplc="1456A6DE">
      <w:start w:val="3"/>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7F5C40FE"/>
    <w:multiLevelType w:val="multilevel"/>
    <w:tmpl w:val="A31293B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1"/>
  </w:num>
  <w:num w:numId="2">
    <w:abstractNumId w:val="2"/>
  </w:num>
  <w:num w:numId="3">
    <w:abstractNumId w:val="3"/>
  </w:num>
  <w:num w:numId="4">
    <w:abstractNumId w:val="7"/>
  </w:num>
  <w:num w:numId="5">
    <w:abstractNumId w:val="14"/>
  </w:num>
  <w:num w:numId="6">
    <w:abstractNumId w:val="13"/>
  </w:num>
  <w:num w:numId="7">
    <w:abstractNumId w:val="14"/>
  </w:num>
  <w:num w:numId="8">
    <w:abstractNumId w:val="14"/>
  </w:num>
  <w:num w:numId="9">
    <w:abstractNumId w:val="8"/>
  </w:num>
  <w:num w:numId="10">
    <w:abstractNumId w:val="4"/>
  </w:num>
  <w:num w:numId="11">
    <w:abstractNumId w:val="5"/>
  </w:num>
  <w:num w:numId="12">
    <w:abstractNumId w:val="23"/>
  </w:num>
  <w:num w:numId="13">
    <w:abstractNumId w:val="27"/>
  </w:num>
  <w:num w:numId="14">
    <w:abstractNumId w:val="20"/>
  </w:num>
  <w:num w:numId="15">
    <w:abstractNumId w:val="25"/>
  </w:num>
  <w:num w:numId="16">
    <w:abstractNumId w:val="11"/>
  </w:num>
  <w:num w:numId="17">
    <w:abstractNumId w:val="0"/>
  </w:num>
  <w:num w:numId="1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num>
  <w:num w:numId="20">
    <w:abstractNumId w:val="16"/>
  </w:num>
  <w:num w:numId="21">
    <w:abstractNumId w:val="12"/>
  </w:num>
  <w:num w:numId="22">
    <w:abstractNumId w:val="19"/>
  </w:num>
  <w:num w:numId="23">
    <w:abstractNumId w:val="10"/>
  </w:num>
  <w:num w:numId="24">
    <w:abstractNumId w:val="24"/>
  </w:num>
  <w:num w:numId="25">
    <w:abstractNumId w:val="18"/>
  </w:num>
  <w:num w:numId="26">
    <w:abstractNumId w:val="15"/>
  </w:num>
  <w:num w:numId="27">
    <w:abstractNumId w:val="26"/>
  </w:num>
  <w:num w:numId="28">
    <w:abstractNumId w:val="22"/>
  </w:num>
  <w:num w:numId="29">
    <w:abstractNumId w:val="6"/>
  </w:num>
  <w:num w:numId="30">
    <w:abstractNumId w:val="21"/>
  </w:num>
  <w:num w:numId="31">
    <w:abstractNumId w:val="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activeWritingStyle w:appName="MSWord" w:lang="sv-SE" w:vendorID="22" w:dllVersion="513" w:checkStyle="1"/>
  <w:activeWritingStyle w:appName="MSWord" w:lang="da-DK" w:vendorID="22" w:dllVersion="513" w:checkStyle="1"/>
  <w:defaultTabStop w:val="720"/>
  <w:hyphenationZone w:val="425"/>
  <w:defaultTableStyle w:val="Normal"/>
  <w:drawingGridHorizontalSpacing w:val="100"/>
  <w:drawingGridVerticalSpacing w:val="0"/>
  <w:displayHorizontalDrawingGridEvery w:val="0"/>
  <w:displayVerticalDrawingGridEvery w:val="0"/>
  <w:doNotShadeFormData/>
  <w:noPunctuationKerning/>
  <w:characterSpacingControl w:val="doNotCompress"/>
  <w:doNotValidateAgainstSchema/>
  <w:doNotDemarcateInvalidXml/>
  <w:hdrShapeDefaults>
    <o:shapedefaults v:ext="edit" spidmax="2066"/>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7726"/>
    <w:rsid w:val="000015F4"/>
    <w:rsid w:val="00002551"/>
    <w:rsid w:val="000025E4"/>
    <w:rsid w:val="00003966"/>
    <w:rsid w:val="00003EC0"/>
    <w:rsid w:val="00005DA7"/>
    <w:rsid w:val="00007B21"/>
    <w:rsid w:val="000114ED"/>
    <w:rsid w:val="0001236C"/>
    <w:rsid w:val="00012B36"/>
    <w:rsid w:val="00012C93"/>
    <w:rsid w:val="00013697"/>
    <w:rsid w:val="00013945"/>
    <w:rsid w:val="00014301"/>
    <w:rsid w:val="00014A83"/>
    <w:rsid w:val="000158A6"/>
    <w:rsid w:val="0001779E"/>
    <w:rsid w:val="00020263"/>
    <w:rsid w:val="000202C8"/>
    <w:rsid w:val="000216A9"/>
    <w:rsid w:val="0002198A"/>
    <w:rsid w:val="000227DC"/>
    <w:rsid w:val="000231E1"/>
    <w:rsid w:val="00023296"/>
    <w:rsid w:val="00024DA8"/>
    <w:rsid w:val="00026A98"/>
    <w:rsid w:val="00026D52"/>
    <w:rsid w:val="000272D9"/>
    <w:rsid w:val="00027B0D"/>
    <w:rsid w:val="0003151F"/>
    <w:rsid w:val="00031F66"/>
    <w:rsid w:val="00032C54"/>
    <w:rsid w:val="00036361"/>
    <w:rsid w:val="00037FA4"/>
    <w:rsid w:val="000406C1"/>
    <w:rsid w:val="00041793"/>
    <w:rsid w:val="00043633"/>
    <w:rsid w:val="00044649"/>
    <w:rsid w:val="00044960"/>
    <w:rsid w:val="000468B1"/>
    <w:rsid w:val="00046ED3"/>
    <w:rsid w:val="0005186E"/>
    <w:rsid w:val="000536EF"/>
    <w:rsid w:val="00054ADB"/>
    <w:rsid w:val="000558AA"/>
    <w:rsid w:val="0005647D"/>
    <w:rsid w:val="000565C6"/>
    <w:rsid w:val="000567B0"/>
    <w:rsid w:val="000606DC"/>
    <w:rsid w:val="00063A88"/>
    <w:rsid w:val="0006431F"/>
    <w:rsid w:val="00065589"/>
    <w:rsid w:val="000656D1"/>
    <w:rsid w:val="00066612"/>
    <w:rsid w:val="000709D9"/>
    <w:rsid w:val="00071DB1"/>
    <w:rsid w:val="00072423"/>
    <w:rsid w:val="000724F3"/>
    <w:rsid w:val="00072841"/>
    <w:rsid w:val="00073B00"/>
    <w:rsid w:val="00073B6C"/>
    <w:rsid w:val="00074F42"/>
    <w:rsid w:val="00075152"/>
    <w:rsid w:val="000753FC"/>
    <w:rsid w:val="000757B1"/>
    <w:rsid w:val="000765F5"/>
    <w:rsid w:val="000771E8"/>
    <w:rsid w:val="00077F9D"/>
    <w:rsid w:val="000801A7"/>
    <w:rsid w:val="000805CA"/>
    <w:rsid w:val="0008099F"/>
    <w:rsid w:val="00080F3F"/>
    <w:rsid w:val="00083CB5"/>
    <w:rsid w:val="000851AB"/>
    <w:rsid w:val="00086789"/>
    <w:rsid w:val="0009033C"/>
    <w:rsid w:val="0009125A"/>
    <w:rsid w:val="00092735"/>
    <w:rsid w:val="000947DF"/>
    <w:rsid w:val="00094C9E"/>
    <w:rsid w:val="00094D39"/>
    <w:rsid w:val="000955A2"/>
    <w:rsid w:val="0009700C"/>
    <w:rsid w:val="00097776"/>
    <w:rsid w:val="00097831"/>
    <w:rsid w:val="00097F48"/>
    <w:rsid w:val="000A091D"/>
    <w:rsid w:val="000A1DE7"/>
    <w:rsid w:val="000A2C31"/>
    <w:rsid w:val="000A541E"/>
    <w:rsid w:val="000A6738"/>
    <w:rsid w:val="000A6A36"/>
    <w:rsid w:val="000A7A6E"/>
    <w:rsid w:val="000B25CF"/>
    <w:rsid w:val="000B34E7"/>
    <w:rsid w:val="000B385E"/>
    <w:rsid w:val="000B3BD8"/>
    <w:rsid w:val="000B4BFF"/>
    <w:rsid w:val="000B5106"/>
    <w:rsid w:val="000B582B"/>
    <w:rsid w:val="000B5EC9"/>
    <w:rsid w:val="000B66FB"/>
    <w:rsid w:val="000B7637"/>
    <w:rsid w:val="000B7E18"/>
    <w:rsid w:val="000C32CB"/>
    <w:rsid w:val="000C3803"/>
    <w:rsid w:val="000C3EDB"/>
    <w:rsid w:val="000C3F01"/>
    <w:rsid w:val="000C4500"/>
    <w:rsid w:val="000C5F4F"/>
    <w:rsid w:val="000C69ED"/>
    <w:rsid w:val="000C70CE"/>
    <w:rsid w:val="000C7341"/>
    <w:rsid w:val="000C766C"/>
    <w:rsid w:val="000D0203"/>
    <w:rsid w:val="000D0662"/>
    <w:rsid w:val="000D0E19"/>
    <w:rsid w:val="000D1950"/>
    <w:rsid w:val="000D34F5"/>
    <w:rsid w:val="000D50A0"/>
    <w:rsid w:val="000D5A39"/>
    <w:rsid w:val="000D6C39"/>
    <w:rsid w:val="000D7308"/>
    <w:rsid w:val="000E0BA5"/>
    <w:rsid w:val="000E1815"/>
    <w:rsid w:val="000E1A2A"/>
    <w:rsid w:val="000E1BC1"/>
    <w:rsid w:val="000E3484"/>
    <w:rsid w:val="000E35B8"/>
    <w:rsid w:val="000E3602"/>
    <w:rsid w:val="000F191C"/>
    <w:rsid w:val="000F1F7A"/>
    <w:rsid w:val="000F2133"/>
    <w:rsid w:val="000F2782"/>
    <w:rsid w:val="000F2DC6"/>
    <w:rsid w:val="000F3410"/>
    <w:rsid w:val="000F4613"/>
    <w:rsid w:val="000F5A9B"/>
    <w:rsid w:val="000F5D3A"/>
    <w:rsid w:val="000F6508"/>
    <w:rsid w:val="000F6B7A"/>
    <w:rsid w:val="000F768B"/>
    <w:rsid w:val="00100E38"/>
    <w:rsid w:val="00101221"/>
    <w:rsid w:val="00101D88"/>
    <w:rsid w:val="00101F37"/>
    <w:rsid w:val="00103B88"/>
    <w:rsid w:val="001108E8"/>
    <w:rsid w:val="001113A3"/>
    <w:rsid w:val="0011145F"/>
    <w:rsid w:val="00111C34"/>
    <w:rsid w:val="00112A6F"/>
    <w:rsid w:val="00113DF5"/>
    <w:rsid w:val="00113E7B"/>
    <w:rsid w:val="0011423D"/>
    <w:rsid w:val="00114675"/>
    <w:rsid w:val="00114DDA"/>
    <w:rsid w:val="00116200"/>
    <w:rsid w:val="001165D5"/>
    <w:rsid w:val="00120CCD"/>
    <w:rsid w:val="0012254B"/>
    <w:rsid w:val="001232E6"/>
    <w:rsid w:val="00123762"/>
    <w:rsid w:val="0012416F"/>
    <w:rsid w:val="001244A1"/>
    <w:rsid w:val="00124B46"/>
    <w:rsid w:val="00125076"/>
    <w:rsid w:val="001252E9"/>
    <w:rsid w:val="001266F1"/>
    <w:rsid w:val="00126CC6"/>
    <w:rsid w:val="001274BC"/>
    <w:rsid w:val="001304A8"/>
    <w:rsid w:val="0013105C"/>
    <w:rsid w:val="0013181A"/>
    <w:rsid w:val="00132257"/>
    <w:rsid w:val="001328B3"/>
    <w:rsid w:val="00133C3C"/>
    <w:rsid w:val="0013449F"/>
    <w:rsid w:val="00135703"/>
    <w:rsid w:val="00140074"/>
    <w:rsid w:val="0014059C"/>
    <w:rsid w:val="0014284E"/>
    <w:rsid w:val="00143F9D"/>
    <w:rsid w:val="00144F6F"/>
    <w:rsid w:val="001451E7"/>
    <w:rsid w:val="00146EA1"/>
    <w:rsid w:val="00147B85"/>
    <w:rsid w:val="001518E9"/>
    <w:rsid w:val="0015257A"/>
    <w:rsid w:val="00153065"/>
    <w:rsid w:val="00153489"/>
    <w:rsid w:val="00155FB9"/>
    <w:rsid w:val="00157075"/>
    <w:rsid w:val="001576D6"/>
    <w:rsid w:val="00157F56"/>
    <w:rsid w:val="00160890"/>
    <w:rsid w:val="00160B24"/>
    <w:rsid w:val="00161827"/>
    <w:rsid w:val="00163385"/>
    <w:rsid w:val="00164165"/>
    <w:rsid w:val="00167379"/>
    <w:rsid w:val="001717F2"/>
    <w:rsid w:val="00174E37"/>
    <w:rsid w:val="00174F69"/>
    <w:rsid w:val="0017658D"/>
    <w:rsid w:val="00177403"/>
    <w:rsid w:val="00177FCA"/>
    <w:rsid w:val="0018221A"/>
    <w:rsid w:val="001822F6"/>
    <w:rsid w:val="001842A0"/>
    <w:rsid w:val="0019151E"/>
    <w:rsid w:val="00191B39"/>
    <w:rsid w:val="00191F6A"/>
    <w:rsid w:val="0019224E"/>
    <w:rsid w:val="001925C8"/>
    <w:rsid w:val="001947A5"/>
    <w:rsid w:val="00194C8D"/>
    <w:rsid w:val="00195FB1"/>
    <w:rsid w:val="001A23CB"/>
    <w:rsid w:val="001A241B"/>
    <w:rsid w:val="001A2765"/>
    <w:rsid w:val="001A2A99"/>
    <w:rsid w:val="001A40DD"/>
    <w:rsid w:val="001A655C"/>
    <w:rsid w:val="001A7174"/>
    <w:rsid w:val="001A7BAF"/>
    <w:rsid w:val="001B345D"/>
    <w:rsid w:val="001B5367"/>
    <w:rsid w:val="001B6A57"/>
    <w:rsid w:val="001B7FC1"/>
    <w:rsid w:val="001C0A72"/>
    <w:rsid w:val="001C19A8"/>
    <w:rsid w:val="001C2694"/>
    <w:rsid w:val="001C2D62"/>
    <w:rsid w:val="001C346A"/>
    <w:rsid w:val="001C49F2"/>
    <w:rsid w:val="001C51C5"/>
    <w:rsid w:val="001C5637"/>
    <w:rsid w:val="001D0BA5"/>
    <w:rsid w:val="001D0EA4"/>
    <w:rsid w:val="001D23C1"/>
    <w:rsid w:val="001D250A"/>
    <w:rsid w:val="001D2AC4"/>
    <w:rsid w:val="001D3168"/>
    <w:rsid w:val="001D51DB"/>
    <w:rsid w:val="001D6B63"/>
    <w:rsid w:val="001E019B"/>
    <w:rsid w:val="001E2B5A"/>
    <w:rsid w:val="001E4D84"/>
    <w:rsid w:val="001E5BA4"/>
    <w:rsid w:val="001E6821"/>
    <w:rsid w:val="001E6BEB"/>
    <w:rsid w:val="001F070C"/>
    <w:rsid w:val="001F124F"/>
    <w:rsid w:val="001F1980"/>
    <w:rsid w:val="001F40F0"/>
    <w:rsid w:val="001F466A"/>
    <w:rsid w:val="001F5319"/>
    <w:rsid w:val="001F5CD3"/>
    <w:rsid w:val="002001C3"/>
    <w:rsid w:val="0020048D"/>
    <w:rsid w:val="00200633"/>
    <w:rsid w:val="00201BF5"/>
    <w:rsid w:val="00203175"/>
    <w:rsid w:val="0020345F"/>
    <w:rsid w:val="00204F9D"/>
    <w:rsid w:val="00205156"/>
    <w:rsid w:val="00206C83"/>
    <w:rsid w:val="0020784F"/>
    <w:rsid w:val="002102D3"/>
    <w:rsid w:val="00210AA7"/>
    <w:rsid w:val="00212246"/>
    <w:rsid w:val="00212820"/>
    <w:rsid w:val="002131CB"/>
    <w:rsid w:val="002145D8"/>
    <w:rsid w:val="002152EA"/>
    <w:rsid w:val="0021611A"/>
    <w:rsid w:val="002210C0"/>
    <w:rsid w:val="0022254D"/>
    <w:rsid w:val="002232F1"/>
    <w:rsid w:val="00224872"/>
    <w:rsid w:val="00225059"/>
    <w:rsid w:val="00225685"/>
    <w:rsid w:val="002259CC"/>
    <w:rsid w:val="00226021"/>
    <w:rsid w:val="00226539"/>
    <w:rsid w:val="0022756A"/>
    <w:rsid w:val="00227AE7"/>
    <w:rsid w:val="00230601"/>
    <w:rsid w:val="00230ED6"/>
    <w:rsid w:val="00231E44"/>
    <w:rsid w:val="0023341D"/>
    <w:rsid w:val="0023408A"/>
    <w:rsid w:val="00237FC9"/>
    <w:rsid w:val="00242D1F"/>
    <w:rsid w:val="00242E0F"/>
    <w:rsid w:val="00243876"/>
    <w:rsid w:val="002462C1"/>
    <w:rsid w:val="00246667"/>
    <w:rsid w:val="0024701D"/>
    <w:rsid w:val="00247B60"/>
    <w:rsid w:val="00247FF4"/>
    <w:rsid w:val="002520D8"/>
    <w:rsid w:val="00256619"/>
    <w:rsid w:val="00256B46"/>
    <w:rsid w:val="00257AF7"/>
    <w:rsid w:val="00257D0F"/>
    <w:rsid w:val="00260177"/>
    <w:rsid w:val="00260731"/>
    <w:rsid w:val="00260796"/>
    <w:rsid w:val="00261774"/>
    <w:rsid w:val="0026302E"/>
    <w:rsid w:val="002634C5"/>
    <w:rsid w:val="0026434B"/>
    <w:rsid w:val="00264611"/>
    <w:rsid w:val="0026612A"/>
    <w:rsid w:val="002702FE"/>
    <w:rsid w:val="00270A47"/>
    <w:rsid w:val="00270A93"/>
    <w:rsid w:val="00271B5C"/>
    <w:rsid w:val="00273BF1"/>
    <w:rsid w:val="0027599A"/>
    <w:rsid w:val="00277D4C"/>
    <w:rsid w:val="0028643D"/>
    <w:rsid w:val="00287ED9"/>
    <w:rsid w:val="002922E6"/>
    <w:rsid w:val="00293123"/>
    <w:rsid w:val="00293279"/>
    <w:rsid w:val="00294313"/>
    <w:rsid w:val="00294E6E"/>
    <w:rsid w:val="00294F02"/>
    <w:rsid w:val="0029512D"/>
    <w:rsid w:val="00295EDC"/>
    <w:rsid w:val="00296CBE"/>
    <w:rsid w:val="00297A43"/>
    <w:rsid w:val="00297F71"/>
    <w:rsid w:val="002A06B6"/>
    <w:rsid w:val="002A1637"/>
    <w:rsid w:val="002A2C1F"/>
    <w:rsid w:val="002A2F93"/>
    <w:rsid w:val="002A3826"/>
    <w:rsid w:val="002A3E4F"/>
    <w:rsid w:val="002A3EC2"/>
    <w:rsid w:val="002A6595"/>
    <w:rsid w:val="002A7872"/>
    <w:rsid w:val="002A7E54"/>
    <w:rsid w:val="002B01C2"/>
    <w:rsid w:val="002B04AA"/>
    <w:rsid w:val="002B0FF4"/>
    <w:rsid w:val="002B12F6"/>
    <w:rsid w:val="002B1865"/>
    <w:rsid w:val="002B1B54"/>
    <w:rsid w:val="002B22C5"/>
    <w:rsid w:val="002B2998"/>
    <w:rsid w:val="002B4406"/>
    <w:rsid w:val="002B46BF"/>
    <w:rsid w:val="002B571B"/>
    <w:rsid w:val="002B638E"/>
    <w:rsid w:val="002B644F"/>
    <w:rsid w:val="002B67A4"/>
    <w:rsid w:val="002B6D1D"/>
    <w:rsid w:val="002B73DE"/>
    <w:rsid w:val="002B7417"/>
    <w:rsid w:val="002B7BD4"/>
    <w:rsid w:val="002C14FF"/>
    <w:rsid w:val="002C403B"/>
    <w:rsid w:val="002C4477"/>
    <w:rsid w:val="002C4E6F"/>
    <w:rsid w:val="002C5CE4"/>
    <w:rsid w:val="002C7A97"/>
    <w:rsid w:val="002D059F"/>
    <w:rsid w:val="002D2FC3"/>
    <w:rsid w:val="002D3B2B"/>
    <w:rsid w:val="002D3E3B"/>
    <w:rsid w:val="002D3F10"/>
    <w:rsid w:val="002D4584"/>
    <w:rsid w:val="002D5745"/>
    <w:rsid w:val="002D7C8D"/>
    <w:rsid w:val="002E1123"/>
    <w:rsid w:val="002E1EE4"/>
    <w:rsid w:val="002E2F3B"/>
    <w:rsid w:val="002E453A"/>
    <w:rsid w:val="002E50F9"/>
    <w:rsid w:val="002E5583"/>
    <w:rsid w:val="002E598A"/>
    <w:rsid w:val="002E6D84"/>
    <w:rsid w:val="002E7D81"/>
    <w:rsid w:val="002F0504"/>
    <w:rsid w:val="002F2CDA"/>
    <w:rsid w:val="002F2EF4"/>
    <w:rsid w:val="002F3214"/>
    <w:rsid w:val="002F36F7"/>
    <w:rsid w:val="002F37DA"/>
    <w:rsid w:val="002F5B26"/>
    <w:rsid w:val="002F5D2E"/>
    <w:rsid w:val="002F6A04"/>
    <w:rsid w:val="002F77B6"/>
    <w:rsid w:val="002F7911"/>
    <w:rsid w:val="00300D4E"/>
    <w:rsid w:val="00302F62"/>
    <w:rsid w:val="003035B7"/>
    <w:rsid w:val="0030418E"/>
    <w:rsid w:val="00304DDC"/>
    <w:rsid w:val="003072A1"/>
    <w:rsid w:val="00307B73"/>
    <w:rsid w:val="00311FB1"/>
    <w:rsid w:val="00312814"/>
    <w:rsid w:val="00312B0B"/>
    <w:rsid w:val="00313F63"/>
    <w:rsid w:val="0031437F"/>
    <w:rsid w:val="00314EF7"/>
    <w:rsid w:val="00315E52"/>
    <w:rsid w:val="00315E93"/>
    <w:rsid w:val="003163EE"/>
    <w:rsid w:val="003169AA"/>
    <w:rsid w:val="003217D7"/>
    <w:rsid w:val="0032386C"/>
    <w:rsid w:val="00323995"/>
    <w:rsid w:val="00324011"/>
    <w:rsid w:val="003244B8"/>
    <w:rsid w:val="00324648"/>
    <w:rsid w:val="00324EF0"/>
    <w:rsid w:val="0032735A"/>
    <w:rsid w:val="00327B56"/>
    <w:rsid w:val="00332383"/>
    <w:rsid w:val="003331E4"/>
    <w:rsid w:val="00333D75"/>
    <w:rsid w:val="00334A64"/>
    <w:rsid w:val="003364C0"/>
    <w:rsid w:val="00336A84"/>
    <w:rsid w:val="00337F2B"/>
    <w:rsid w:val="003408F4"/>
    <w:rsid w:val="00341097"/>
    <w:rsid w:val="00342B53"/>
    <w:rsid w:val="00342C4E"/>
    <w:rsid w:val="00344ABF"/>
    <w:rsid w:val="0034595A"/>
    <w:rsid w:val="00351FF2"/>
    <w:rsid w:val="00354577"/>
    <w:rsid w:val="00356137"/>
    <w:rsid w:val="0035698C"/>
    <w:rsid w:val="0035771C"/>
    <w:rsid w:val="0036102B"/>
    <w:rsid w:val="00361555"/>
    <w:rsid w:val="00362CA3"/>
    <w:rsid w:val="0036342F"/>
    <w:rsid w:val="00363820"/>
    <w:rsid w:val="00365305"/>
    <w:rsid w:val="00365C36"/>
    <w:rsid w:val="00370920"/>
    <w:rsid w:val="00370E16"/>
    <w:rsid w:val="003725D5"/>
    <w:rsid w:val="0037292A"/>
    <w:rsid w:val="00372B45"/>
    <w:rsid w:val="00372FDD"/>
    <w:rsid w:val="003739F6"/>
    <w:rsid w:val="00374DE0"/>
    <w:rsid w:val="003802D1"/>
    <w:rsid w:val="0038465E"/>
    <w:rsid w:val="0038523F"/>
    <w:rsid w:val="00386C43"/>
    <w:rsid w:val="00386C97"/>
    <w:rsid w:val="003878E0"/>
    <w:rsid w:val="00387D14"/>
    <w:rsid w:val="003903F7"/>
    <w:rsid w:val="003904AF"/>
    <w:rsid w:val="0039092F"/>
    <w:rsid w:val="00390FA9"/>
    <w:rsid w:val="00391751"/>
    <w:rsid w:val="0039296C"/>
    <w:rsid w:val="00392BC7"/>
    <w:rsid w:val="00392C85"/>
    <w:rsid w:val="00393472"/>
    <w:rsid w:val="003937D3"/>
    <w:rsid w:val="003957E7"/>
    <w:rsid w:val="00395881"/>
    <w:rsid w:val="003961CD"/>
    <w:rsid w:val="00396995"/>
    <w:rsid w:val="00396D87"/>
    <w:rsid w:val="0039750F"/>
    <w:rsid w:val="00397AA9"/>
    <w:rsid w:val="003A265E"/>
    <w:rsid w:val="003A5F29"/>
    <w:rsid w:val="003A6047"/>
    <w:rsid w:val="003A73D8"/>
    <w:rsid w:val="003B05B6"/>
    <w:rsid w:val="003B1271"/>
    <w:rsid w:val="003B1F4D"/>
    <w:rsid w:val="003B2CB0"/>
    <w:rsid w:val="003B48DA"/>
    <w:rsid w:val="003B50C6"/>
    <w:rsid w:val="003B6BF0"/>
    <w:rsid w:val="003B7FA7"/>
    <w:rsid w:val="003C0A28"/>
    <w:rsid w:val="003C24A3"/>
    <w:rsid w:val="003C286D"/>
    <w:rsid w:val="003C355F"/>
    <w:rsid w:val="003C3E62"/>
    <w:rsid w:val="003C4B4C"/>
    <w:rsid w:val="003C620D"/>
    <w:rsid w:val="003C703E"/>
    <w:rsid w:val="003D0F0D"/>
    <w:rsid w:val="003D1211"/>
    <w:rsid w:val="003D14FC"/>
    <w:rsid w:val="003D1D1B"/>
    <w:rsid w:val="003D3749"/>
    <w:rsid w:val="003D38E0"/>
    <w:rsid w:val="003D39D0"/>
    <w:rsid w:val="003D3BFD"/>
    <w:rsid w:val="003D4028"/>
    <w:rsid w:val="003D541C"/>
    <w:rsid w:val="003D5822"/>
    <w:rsid w:val="003D7441"/>
    <w:rsid w:val="003D7954"/>
    <w:rsid w:val="003E020F"/>
    <w:rsid w:val="003E179A"/>
    <w:rsid w:val="003E2159"/>
    <w:rsid w:val="003E330C"/>
    <w:rsid w:val="003E39E6"/>
    <w:rsid w:val="003E5B09"/>
    <w:rsid w:val="003F470D"/>
    <w:rsid w:val="003F47DE"/>
    <w:rsid w:val="004011BA"/>
    <w:rsid w:val="00402B33"/>
    <w:rsid w:val="0040561A"/>
    <w:rsid w:val="00412349"/>
    <w:rsid w:val="0041306D"/>
    <w:rsid w:val="00413947"/>
    <w:rsid w:val="00413AFE"/>
    <w:rsid w:val="0041564F"/>
    <w:rsid w:val="00416093"/>
    <w:rsid w:val="004179DA"/>
    <w:rsid w:val="004205C3"/>
    <w:rsid w:val="0042175E"/>
    <w:rsid w:val="00421F65"/>
    <w:rsid w:val="0042304E"/>
    <w:rsid w:val="004234E7"/>
    <w:rsid w:val="004244D2"/>
    <w:rsid w:val="00424957"/>
    <w:rsid w:val="00425596"/>
    <w:rsid w:val="0042647C"/>
    <w:rsid w:val="00426DE3"/>
    <w:rsid w:val="00427FDD"/>
    <w:rsid w:val="00430E38"/>
    <w:rsid w:val="004312FD"/>
    <w:rsid w:val="0043136D"/>
    <w:rsid w:val="004321EB"/>
    <w:rsid w:val="00432BF3"/>
    <w:rsid w:val="004350BA"/>
    <w:rsid w:val="00435AB8"/>
    <w:rsid w:val="00435EC6"/>
    <w:rsid w:val="004361A3"/>
    <w:rsid w:val="00440A6C"/>
    <w:rsid w:val="00440DD5"/>
    <w:rsid w:val="00441341"/>
    <w:rsid w:val="00441C4C"/>
    <w:rsid w:val="004426A2"/>
    <w:rsid w:val="00443246"/>
    <w:rsid w:val="004435E6"/>
    <w:rsid w:val="00443BA8"/>
    <w:rsid w:val="00445A38"/>
    <w:rsid w:val="004470E8"/>
    <w:rsid w:val="004471D2"/>
    <w:rsid w:val="004523A6"/>
    <w:rsid w:val="00453737"/>
    <w:rsid w:val="00453A79"/>
    <w:rsid w:val="00454025"/>
    <w:rsid w:val="00455253"/>
    <w:rsid w:val="004564AD"/>
    <w:rsid w:val="004573F3"/>
    <w:rsid w:val="004576FC"/>
    <w:rsid w:val="00457C0E"/>
    <w:rsid w:val="00457FDC"/>
    <w:rsid w:val="00462280"/>
    <w:rsid w:val="004628F4"/>
    <w:rsid w:val="00464C20"/>
    <w:rsid w:val="00465B77"/>
    <w:rsid w:val="004668F5"/>
    <w:rsid w:val="00470BD4"/>
    <w:rsid w:val="00472785"/>
    <w:rsid w:val="004729B5"/>
    <w:rsid w:val="00474079"/>
    <w:rsid w:val="0047414E"/>
    <w:rsid w:val="0047574D"/>
    <w:rsid w:val="004775DB"/>
    <w:rsid w:val="00477726"/>
    <w:rsid w:val="00480568"/>
    <w:rsid w:val="004823FD"/>
    <w:rsid w:val="00483405"/>
    <w:rsid w:val="0048358E"/>
    <w:rsid w:val="004838C0"/>
    <w:rsid w:val="0048431D"/>
    <w:rsid w:val="0048768B"/>
    <w:rsid w:val="00490B4B"/>
    <w:rsid w:val="00491C4F"/>
    <w:rsid w:val="004923EF"/>
    <w:rsid w:val="004936AF"/>
    <w:rsid w:val="004937AB"/>
    <w:rsid w:val="00497E32"/>
    <w:rsid w:val="004A1306"/>
    <w:rsid w:val="004A2104"/>
    <w:rsid w:val="004A2828"/>
    <w:rsid w:val="004A328A"/>
    <w:rsid w:val="004A3548"/>
    <w:rsid w:val="004A572E"/>
    <w:rsid w:val="004A6B47"/>
    <w:rsid w:val="004A72C1"/>
    <w:rsid w:val="004A7D01"/>
    <w:rsid w:val="004B1537"/>
    <w:rsid w:val="004B2DF0"/>
    <w:rsid w:val="004B4A3C"/>
    <w:rsid w:val="004B52E4"/>
    <w:rsid w:val="004B59EC"/>
    <w:rsid w:val="004B5A5C"/>
    <w:rsid w:val="004B5CF6"/>
    <w:rsid w:val="004B6B97"/>
    <w:rsid w:val="004B6D40"/>
    <w:rsid w:val="004C073B"/>
    <w:rsid w:val="004C14AE"/>
    <w:rsid w:val="004C1AAF"/>
    <w:rsid w:val="004C298E"/>
    <w:rsid w:val="004C3F92"/>
    <w:rsid w:val="004C4281"/>
    <w:rsid w:val="004C4E72"/>
    <w:rsid w:val="004C603D"/>
    <w:rsid w:val="004C678F"/>
    <w:rsid w:val="004C6DF2"/>
    <w:rsid w:val="004C7768"/>
    <w:rsid w:val="004D29EB"/>
    <w:rsid w:val="004D5970"/>
    <w:rsid w:val="004D7FB2"/>
    <w:rsid w:val="004E05D1"/>
    <w:rsid w:val="004E383F"/>
    <w:rsid w:val="004E4785"/>
    <w:rsid w:val="004E4AC5"/>
    <w:rsid w:val="004F312E"/>
    <w:rsid w:val="004F3607"/>
    <w:rsid w:val="004F3FFB"/>
    <w:rsid w:val="004F6648"/>
    <w:rsid w:val="004F71F0"/>
    <w:rsid w:val="004F7AB7"/>
    <w:rsid w:val="00500F0A"/>
    <w:rsid w:val="00500FC8"/>
    <w:rsid w:val="00501A68"/>
    <w:rsid w:val="0050255B"/>
    <w:rsid w:val="00502F3F"/>
    <w:rsid w:val="0050324D"/>
    <w:rsid w:val="005032E5"/>
    <w:rsid w:val="00503545"/>
    <w:rsid w:val="00503AB0"/>
    <w:rsid w:val="00503EFD"/>
    <w:rsid w:val="00507DBD"/>
    <w:rsid w:val="005105DA"/>
    <w:rsid w:val="00511CAB"/>
    <w:rsid w:val="0051235E"/>
    <w:rsid w:val="005133A3"/>
    <w:rsid w:val="00513424"/>
    <w:rsid w:val="005135BE"/>
    <w:rsid w:val="005135F3"/>
    <w:rsid w:val="0051366B"/>
    <w:rsid w:val="0051502F"/>
    <w:rsid w:val="0051606C"/>
    <w:rsid w:val="00517053"/>
    <w:rsid w:val="00517257"/>
    <w:rsid w:val="00517633"/>
    <w:rsid w:val="0052141A"/>
    <w:rsid w:val="00521F55"/>
    <w:rsid w:val="0052232A"/>
    <w:rsid w:val="00522A21"/>
    <w:rsid w:val="00522BEB"/>
    <w:rsid w:val="00523B3C"/>
    <w:rsid w:val="00531D5D"/>
    <w:rsid w:val="0053267C"/>
    <w:rsid w:val="00533A31"/>
    <w:rsid w:val="00535F49"/>
    <w:rsid w:val="00536F90"/>
    <w:rsid w:val="005406B0"/>
    <w:rsid w:val="005413B7"/>
    <w:rsid w:val="00541571"/>
    <w:rsid w:val="00541E7F"/>
    <w:rsid w:val="0054273F"/>
    <w:rsid w:val="0054286E"/>
    <w:rsid w:val="005441E1"/>
    <w:rsid w:val="00546A63"/>
    <w:rsid w:val="0054770E"/>
    <w:rsid w:val="005511DE"/>
    <w:rsid w:val="0055202A"/>
    <w:rsid w:val="00552174"/>
    <w:rsid w:val="00552A3E"/>
    <w:rsid w:val="0055381A"/>
    <w:rsid w:val="00553ABD"/>
    <w:rsid w:val="005544F7"/>
    <w:rsid w:val="00555A0F"/>
    <w:rsid w:val="00555E63"/>
    <w:rsid w:val="00556AE4"/>
    <w:rsid w:val="00557F3A"/>
    <w:rsid w:val="005610C0"/>
    <w:rsid w:val="00561888"/>
    <w:rsid w:val="005628DA"/>
    <w:rsid w:val="00563131"/>
    <w:rsid w:val="00566AEB"/>
    <w:rsid w:val="00566C35"/>
    <w:rsid w:val="00566FAD"/>
    <w:rsid w:val="00567819"/>
    <w:rsid w:val="00571331"/>
    <w:rsid w:val="00571BBC"/>
    <w:rsid w:val="00572055"/>
    <w:rsid w:val="00572DC1"/>
    <w:rsid w:val="00573570"/>
    <w:rsid w:val="00574BC8"/>
    <w:rsid w:val="0057571A"/>
    <w:rsid w:val="00575AD5"/>
    <w:rsid w:val="00575DB6"/>
    <w:rsid w:val="00577161"/>
    <w:rsid w:val="0058014B"/>
    <w:rsid w:val="00582348"/>
    <w:rsid w:val="0058404B"/>
    <w:rsid w:val="005848C4"/>
    <w:rsid w:val="00585943"/>
    <w:rsid w:val="00586AF9"/>
    <w:rsid w:val="005875E4"/>
    <w:rsid w:val="005904E9"/>
    <w:rsid w:val="005913EE"/>
    <w:rsid w:val="005920E9"/>
    <w:rsid w:val="00592817"/>
    <w:rsid w:val="00592F48"/>
    <w:rsid w:val="005934B8"/>
    <w:rsid w:val="00593BEE"/>
    <w:rsid w:val="00594D12"/>
    <w:rsid w:val="00594F89"/>
    <w:rsid w:val="0059605E"/>
    <w:rsid w:val="005A2017"/>
    <w:rsid w:val="005A204D"/>
    <w:rsid w:val="005A25E1"/>
    <w:rsid w:val="005A2A93"/>
    <w:rsid w:val="005A3543"/>
    <w:rsid w:val="005A3696"/>
    <w:rsid w:val="005A37D0"/>
    <w:rsid w:val="005A433D"/>
    <w:rsid w:val="005A4D3A"/>
    <w:rsid w:val="005A5893"/>
    <w:rsid w:val="005A63A8"/>
    <w:rsid w:val="005A6BF3"/>
    <w:rsid w:val="005A740B"/>
    <w:rsid w:val="005A7A07"/>
    <w:rsid w:val="005B004E"/>
    <w:rsid w:val="005B1AC8"/>
    <w:rsid w:val="005B1E21"/>
    <w:rsid w:val="005B2069"/>
    <w:rsid w:val="005B5093"/>
    <w:rsid w:val="005B5B5D"/>
    <w:rsid w:val="005B761E"/>
    <w:rsid w:val="005B7893"/>
    <w:rsid w:val="005B7FC1"/>
    <w:rsid w:val="005C24FE"/>
    <w:rsid w:val="005C43A6"/>
    <w:rsid w:val="005C45B0"/>
    <w:rsid w:val="005C4F46"/>
    <w:rsid w:val="005C615E"/>
    <w:rsid w:val="005D0C51"/>
    <w:rsid w:val="005D1559"/>
    <w:rsid w:val="005D3C00"/>
    <w:rsid w:val="005D4E11"/>
    <w:rsid w:val="005D51E4"/>
    <w:rsid w:val="005D678E"/>
    <w:rsid w:val="005E12CC"/>
    <w:rsid w:val="005E3F6D"/>
    <w:rsid w:val="005E4330"/>
    <w:rsid w:val="005E6F84"/>
    <w:rsid w:val="005F0343"/>
    <w:rsid w:val="005F23A0"/>
    <w:rsid w:val="005F2F56"/>
    <w:rsid w:val="005F31D9"/>
    <w:rsid w:val="005F3CD7"/>
    <w:rsid w:val="005F4809"/>
    <w:rsid w:val="005F53F0"/>
    <w:rsid w:val="005F7046"/>
    <w:rsid w:val="005F709C"/>
    <w:rsid w:val="005F7D48"/>
    <w:rsid w:val="005F7D76"/>
    <w:rsid w:val="00600CD4"/>
    <w:rsid w:val="00602A7D"/>
    <w:rsid w:val="00602F86"/>
    <w:rsid w:val="006036D7"/>
    <w:rsid w:val="0060435A"/>
    <w:rsid w:val="00604EAF"/>
    <w:rsid w:val="00605C67"/>
    <w:rsid w:val="00606197"/>
    <w:rsid w:val="00607003"/>
    <w:rsid w:val="00607BE5"/>
    <w:rsid w:val="00607C82"/>
    <w:rsid w:val="006110EC"/>
    <w:rsid w:val="0061124B"/>
    <w:rsid w:val="006114EE"/>
    <w:rsid w:val="006115A8"/>
    <w:rsid w:val="00611D71"/>
    <w:rsid w:val="0061244A"/>
    <w:rsid w:val="006129FE"/>
    <w:rsid w:val="00612B78"/>
    <w:rsid w:val="0061323C"/>
    <w:rsid w:val="00613EB9"/>
    <w:rsid w:val="006144F9"/>
    <w:rsid w:val="00614CDB"/>
    <w:rsid w:val="00616A27"/>
    <w:rsid w:val="00617532"/>
    <w:rsid w:val="00617533"/>
    <w:rsid w:val="00617632"/>
    <w:rsid w:val="00617A7F"/>
    <w:rsid w:val="00620414"/>
    <w:rsid w:val="00620716"/>
    <w:rsid w:val="00621469"/>
    <w:rsid w:val="006217CA"/>
    <w:rsid w:val="00621E0C"/>
    <w:rsid w:val="00624DB9"/>
    <w:rsid w:val="00625691"/>
    <w:rsid w:val="00625CE1"/>
    <w:rsid w:val="0062651B"/>
    <w:rsid w:val="00626E83"/>
    <w:rsid w:val="006300FF"/>
    <w:rsid w:val="0063224D"/>
    <w:rsid w:val="00632483"/>
    <w:rsid w:val="006324FD"/>
    <w:rsid w:val="006328F7"/>
    <w:rsid w:val="00634AE3"/>
    <w:rsid w:val="006359CF"/>
    <w:rsid w:val="00636017"/>
    <w:rsid w:val="006364CB"/>
    <w:rsid w:val="00636589"/>
    <w:rsid w:val="00637A66"/>
    <w:rsid w:val="00640CC3"/>
    <w:rsid w:val="00642431"/>
    <w:rsid w:val="006426D7"/>
    <w:rsid w:val="006430D5"/>
    <w:rsid w:val="00643897"/>
    <w:rsid w:val="0064426D"/>
    <w:rsid w:val="006452A9"/>
    <w:rsid w:val="006452F2"/>
    <w:rsid w:val="00647B65"/>
    <w:rsid w:val="0065010F"/>
    <w:rsid w:val="006501EB"/>
    <w:rsid w:val="00650A13"/>
    <w:rsid w:val="006554F7"/>
    <w:rsid w:val="00656927"/>
    <w:rsid w:val="00657E27"/>
    <w:rsid w:val="0066178F"/>
    <w:rsid w:val="0066244D"/>
    <w:rsid w:val="00662925"/>
    <w:rsid w:val="006706C1"/>
    <w:rsid w:val="00671F9B"/>
    <w:rsid w:val="006722FC"/>
    <w:rsid w:val="0067289E"/>
    <w:rsid w:val="00673221"/>
    <w:rsid w:val="0067366D"/>
    <w:rsid w:val="00673983"/>
    <w:rsid w:val="0067573F"/>
    <w:rsid w:val="006761FD"/>
    <w:rsid w:val="0067674B"/>
    <w:rsid w:val="006769D7"/>
    <w:rsid w:val="00676A77"/>
    <w:rsid w:val="006800CD"/>
    <w:rsid w:val="00680F99"/>
    <w:rsid w:val="006825CC"/>
    <w:rsid w:val="00682967"/>
    <w:rsid w:val="00682AD9"/>
    <w:rsid w:val="00683A45"/>
    <w:rsid w:val="00684180"/>
    <w:rsid w:val="00685467"/>
    <w:rsid w:val="006856C5"/>
    <w:rsid w:val="006904C2"/>
    <w:rsid w:val="006907A5"/>
    <w:rsid w:val="00693A1D"/>
    <w:rsid w:val="00693D9F"/>
    <w:rsid w:val="00693F74"/>
    <w:rsid w:val="0069407A"/>
    <w:rsid w:val="00694B82"/>
    <w:rsid w:val="00695064"/>
    <w:rsid w:val="0069672A"/>
    <w:rsid w:val="006A0CE9"/>
    <w:rsid w:val="006A1739"/>
    <w:rsid w:val="006A1937"/>
    <w:rsid w:val="006A3CF0"/>
    <w:rsid w:val="006A4951"/>
    <w:rsid w:val="006A67C9"/>
    <w:rsid w:val="006B09CE"/>
    <w:rsid w:val="006B221B"/>
    <w:rsid w:val="006B7764"/>
    <w:rsid w:val="006C21CC"/>
    <w:rsid w:val="006C3635"/>
    <w:rsid w:val="006C4CE4"/>
    <w:rsid w:val="006C4DB5"/>
    <w:rsid w:val="006C4EAD"/>
    <w:rsid w:val="006C741B"/>
    <w:rsid w:val="006D040A"/>
    <w:rsid w:val="006D1817"/>
    <w:rsid w:val="006D2779"/>
    <w:rsid w:val="006D2FD1"/>
    <w:rsid w:val="006D32C2"/>
    <w:rsid w:val="006D534C"/>
    <w:rsid w:val="006D544D"/>
    <w:rsid w:val="006D5542"/>
    <w:rsid w:val="006D692F"/>
    <w:rsid w:val="006E1AFE"/>
    <w:rsid w:val="006E283A"/>
    <w:rsid w:val="006E3656"/>
    <w:rsid w:val="006E59DB"/>
    <w:rsid w:val="006E6CB8"/>
    <w:rsid w:val="006F091F"/>
    <w:rsid w:val="006F0A23"/>
    <w:rsid w:val="006F0C4F"/>
    <w:rsid w:val="006F0D29"/>
    <w:rsid w:val="006F23CE"/>
    <w:rsid w:val="006F2B6A"/>
    <w:rsid w:val="006F4C5D"/>
    <w:rsid w:val="006F7F7C"/>
    <w:rsid w:val="00701C07"/>
    <w:rsid w:val="007023E2"/>
    <w:rsid w:val="0070248A"/>
    <w:rsid w:val="00702B1F"/>
    <w:rsid w:val="00703118"/>
    <w:rsid w:val="00703D79"/>
    <w:rsid w:val="00703F97"/>
    <w:rsid w:val="00704424"/>
    <w:rsid w:val="007047BD"/>
    <w:rsid w:val="0070517B"/>
    <w:rsid w:val="007052D1"/>
    <w:rsid w:val="00705964"/>
    <w:rsid w:val="0070693C"/>
    <w:rsid w:val="00707223"/>
    <w:rsid w:val="00707292"/>
    <w:rsid w:val="00711075"/>
    <w:rsid w:val="00711A44"/>
    <w:rsid w:val="00711EED"/>
    <w:rsid w:val="0071371E"/>
    <w:rsid w:val="00713FB7"/>
    <w:rsid w:val="007143F4"/>
    <w:rsid w:val="00715518"/>
    <w:rsid w:val="00715AA4"/>
    <w:rsid w:val="00716CA3"/>
    <w:rsid w:val="00717DB8"/>
    <w:rsid w:val="0072106E"/>
    <w:rsid w:val="00721DFC"/>
    <w:rsid w:val="00721F6C"/>
    <w:rsid w:val="0072207F"/>
    <w:rsid w:val="00722732"/>
    <w:rsid w:val="0072282B"/>
    <w:rsid w:val="00722942"/>
    <w:rsid w:val="00722E97"/>
    <w:rsid w:val="007239BA"/>
    <w:rsid w:val="00724205"/>
    <w:rsid w:val="00724392"/>
    <w:rsid w:val="0072476B"/>
    <w:rsid w:val="0072597E"/>
    <w:rsid w:val="00726486"/>
    <w:rsid w:val="00727920"/>
    <w:rsid w:val="007327F2"/>
    <w:rsid w:val="0073494E"/>
    <w:rsid w:val="00735E5D"/>
    <w:rsid w:val="0074038F"/>
    <w:rsid w:val="00742ACE"/>
    <w:rsid w:val="00742EEE"/>
    <w:rsid w:val="007430DD"/>
    <w:rsid w:val="00745251"/>
    <w:rsid w:val="00746D66"/>
    <w:rsid w:val="00750514"/>
    <w:rsid w:val="007511A4"/>
    <w:rsid w:val="0075219C"/>
    <w:rsid w:val="00753220"/>
    <w:rsid w:val="007536FA"/>
    <w:rsid w:val="007537F9"/>
    <w:rsid w:val="007538C5"/>
    <w:rsid w:val="00755D7B"/>
    <w:rsid w:val="007572CB"/>
    <w:rsid w:val="00757532"/>
    <w:rsid w:val="0075795F"/>
    <w:rsid w:val="00757D07"/>
    <w:rsid w:val="00762719"/>
    <w:rsid w:val="007629BB"/>
    <w:rsid w:val="00762DCB"/>
    <w:rsid w:val="00767CAF"/>
    <w:rsid w:val="0077024E"/>
    <w:rsid w:val="007704CA"/>
    <w:rsid w:val="00770754"/>
    <w:rsid w:val="00770AA5"/>
    <w:rsid w:val="00770B7B"/>
    <w:rsid w:val="007712FC"/>
    <w:rsid w:val="007731B3"/>
    <w:rsid w:val="00773298"/>
    <w:rsid w:val="0077348A"/>
    <w:rsid w:val="00773839"/>
    <w:rsid w:val="00773C11"/>
    <w:rsid w:val="00773D54"/>
    <w:rsid w:val="007741BF"/>
    <w:rsid w:val="0077455B"/>
    <w:rsid w:val="0077483B"/>
    <w:rsid w:val="007753FA"/>
    <w:rsid w:val="007758AD"/>
    <w:rsid w:val="00775FBA"/>
    <w:rsid w:val="00777153"/>
    <w:rsid w:val="0077738B"/>
    <w:rsid w:val="0077777B"/>
    <w:rsid w:val="00780519"/>
    <w:rsid w:val="00780B1D"/>
    <w:rsid w:val="007827DA"/>
    <w:rsid w:val="00782B48"/>
    <w:rsid w:val="00782E44"/>
    <w:rsid w:val="00783348"/>
    <w:rsid w:val="00783968"/>
    <w:rsid w:val="00783A9D"/>
    <w:rsid w:val="007851C9"/>
    <w:rsid w:val="00786122"/>
    <w:rsid w:val="00786F6D"/>
    <w:rsid w:val="00790169"/>
    <w:rsid w:val="00792117"/>
    <w:rsid w:val="0079265D"/>
    <w:rsid w:val="00792F72"/>
    <w:rsid w:val="00793050"/>
    <w:rsid w:val="00793672"/>
    <w:rsid w:val="00796921"/>
    <w:rsid w:val="007A007B"/>
    <w:rsid w:val="007A0F3B"/>
    <w:rsid w:val="007A1648"/>
    <w:rsid w:val="007A21A7"/>
    <w:rsid w:val="007A2A49"/>
    <w:rsid w:val="007A387E"/>
    <w:rsid w:val="007A6937"/>
    <w:rsid w:val="007A6E6F"/>
    <w:rsid w:val="007A792C"/>
    <w:rsid w:val="007B076A"/>
    <w:rsid w:val="007B1343"/>
    <w:rsid w:val="007B2BC8"/>
    <w:rsid w:val="007B5DE3"/>
    <w:rsid w:val="007B6440"/>
    <w:rsid w:val="007B6763"/>
    <w:rsid w:val="007B7118"/>
    <w:rsid w:val="007C0381"/>
    <w:rsid w:val="007C1C95"/>
    <w:rsid w:val="007C1F65"/>
    <w:rsid w:val="007C201D"/>
    <w:rsid w:val="007C345A"/>
    <w:rsid w:val="007C3757"/>
    <w:rsid w:val="007C3D31"/>
    <w:rsid w:val="007C56EC"/>
    <w:rsid w:val="007C5C8F"/>
    <w:rsid w:val="007C5FFA"/>
    <w:rsid w:val="007C67DA"/>
    <w:rsid w:val="007C6C8B"/>
    <w:rsid w:val="007C78DF"/>
    <w:rsid w:val="007D0349"/>
    <w:rsid w:val="007D0B73"/>
    <w:rsid w:val="007D4F5C"/>
    <w:rsid w:val="007D6B78"/>
    <w:rsid w:val="007E09EB"/>
    <w:rsid w:val="007E0C2B"/>
    <w:rsid w:val="007E1DE0"/>
    <w:rsid w:val="007E2116"/>
    <w:rsid w:val="007E2639"/>
    <w:rsid w:val="007E36DB"/>
    <w:rsid w:val="007E3DBC"/>
    <w:rsid w:val="007E5019"/>
    <w:rsid w:val="007E53A5"/>
    <w:rsid w:val="007E5413"/>
    <w:rsid w:val="007E6ACB"/>
    <w:rsid w:val="007E7036"/>
    <w:rsid w:val="007F1F39"/>
    <w:rsid w:val="007F1F4F"/>
    <w:rsid w:val="007F29A2"/>
    <w:rsid w:val="007F2C0B"/>
    <w:rsid w:val="007F2D60"/>
    <w:rsid w:val="007F6570"/>
    <w:rsid w:val="007F70F8"/>
    <w:rsid w:val="00800F5B"/>
    <w:rsid w:val="008034E3"/>
    <w:rsid w:val="00804F7E"/>
    <w:rsid w:val="00805C38"/>
    <w:rsid w:val="00807409"/>
    <w:rsid w:val="00811668"/>
    <w:rsid w:val="00812411"/>
    <w:rsid w:val="00813EE5"/>
    <w:rsid w:val="00814329"/>
    <w:rsid w:val="00816332"/>
    <w:rsid w:val="00817CA7"/>
    <w:rsid w:val="00820445"/>
    <w:rsid w:val="008215E5"/>
    <w:rsid w:val="00821B8B"/>
    <w:rsid w:val="00821BA0"/>
    <w:rsid w:val="008221F2"/>
    <w:rsid w:val="00822CE6"/>
    <w:rsid w:val="00823134"/>
    <w:rsid w:val="008240FB"/>
    <w:rsid w:val="00824987"/>
    <w:rsid w:val="008261F6"/>
    <w:rsid w:val="00826956"/>
    <w:rsid w:val="00827294"/>
    <w:rsid w:val="008275FD"/>
    <w:rsid w:val="00830F86"/>
    <w:rsid w:val="00831706"/>
    <w:rsid w:val="0083233B"/>
    <w:rsid w:val="00832E68"/>
    <w:rsid w:val="00834DF2"/>
    <w:rsid w:val="00835022"/>
    <w:rsid w:val="00836BB7"/>
    <w:rsid w:val="00837E4C"/>
    <w:rsid w:val="008409BA"/>
    <w:rsid w:val="008411A3"/>
    <w:rsid w:val="00844BDE"/>
    <w:rsid w:val="00844C81"/>
    <w:rsid w:val="0084500A"/>
    <w:rsid w:val="00846689"/>
    <w:rsid w:val="00846DB6"/>
    <w:rsid w:val="0085358C"/>
    <w:rsid w:val="0085541B"/>
    <w:rsid w:val="00856390"/>
    <w:rsid w:val="00857E5A"/>
    <w:rsid w:val="00860115"/>
    <w:rsid w:val="00861762"/>
    <w:rsid w:val="00862517"/>
    <w:rsid w:val="00862A50"/>
    <w:rsid w:val="008637F2"/>
    <w:rsid w:val="00864A81"/>
    <w:rsid w:val="00864B0E"/>
    <w:rsid w:val="008657B9"/>
    <w:rsid w:val="0086624C"/>
    <w:rsid w:val="00866C0A"/>
    <w:rsid w:val="00866D3A"/>
    <w:rsid w:val="00867138"/>
    <w:rsid w:val="008673D4"/>
    <w:rsid w:val="00867824"/>
    <w:rsid w:val="0087124D"/>
    <w:rsid w:val="0087148D"/>
    <w:rsid w:val="00871720"/>
    <w:rsid w:val="00871A90"/>
    <w:rsid w:val="008738FE"/>
    <w:rsid w:val="008739B3"/>
    <w:rsid w:val="00873F82"/>
    <w:rsid w:val="008752B7"/>
    <w:rsid w:val="008756FD"/>
    <w:rsid w:val="00875CA0"/>
    <w:rsid w:val="00875D36"/>
    <w:rsid w:val="008771F2"/>
    <w:rsid w:val="0088055A"/>
    <w:rsid w:val="00882199"/>
    <w:rsid w:val="008824BD"/>
    <w:rsid w:val="00882A75"/>
    <w:rsid w:val="00882BC6"/>
    <w:rsid w:val="00882E1F"/>
    <w:rsid w:val="008849BD"/>
    <w:rsid w:val="008867FF"/>
    <w:rsid w:val="00886838"/>
    <w:rsid w:val="008877C9"/>
    <w:rsid w:val="008912D8"/>
    <w:rsid w:val="008917CD"/>
    <w:rsid w:val="008927DC"/>
    <w:rsid w:val="008928FC"/>
    <w:rsid w:val="008946DF"/>
    <w:rsid w:val="00894B39"/>
    <w:rsid w:val="00895A78"/>
    <w:rsid w:val="00895E53"/>
    <w:rsid w:val="008974AA"/>
    <w:rsid w:val="00897923"/>
    <w:rsid w:val="008A27B4"/>
    <w:rsid w:val="008A5972"/>
    <w:rsid w:val="008A6FA9"/>
    <w:rsid w:val="008B03AB"/>
    <w:rsid w:val="008B0584"/>
    <w:rsid w:val="008B13ED"/>
    <w:rsid w:val="008B155B"/>
    <w:rsid w:val="008B313E"/>
    <w:rsid w:val="008B3DE6"/>
    <w:rsid w:val="008B5D55"/>
    <w:rsid w:val="008B637B"/>
    <w:rsid w:val="008B677D"/>
    <w:rsid w:val="008C053B"/>
    <w:rsid w:val="008C313B"/>
    <w:rsid w:val="008C3945"/>
    <w:rsid w:val="008C59A2"/>
    <w:rsid w:val="008C76B3"/>
    <w:rsid w:val="008C7FE3"/>
    <w:rsid w:val="008D0D85"/>
    <w:rsid w:val="008D2D55"/>
    <w:rsid w:val="008D36E1"/>
    <w:rsid w:val="008D3896"/>
    <w:rsid w:val="008D3C48"/>
    <w:rsid w:val="008D5EAB"/>
    <w:rsid w:val="008D6239"/>
    <w:rsid w:val="008D739A"/>
    <w:rsid w:val="008D7AE4"/>
    <w:rsid w:val="008D7E43"/>
    <w:rsid w:val="008E0791"/>
    <w:rsid w:val="008E0982"/>
    <w:rsid w:val="008E3907"/>
    <w:rsid w:val="008E39BB"/>
    <w:rsid w:val="008E4D61"/>
    <w:rsid w:val="008E4E2A"/>
    <w:rsid w:val="008E629F"/>
    <w:rsid w:val="008E6645"/>
    <w:rsid w:val="008F0CDF"/>
    <w:rsid w:val="008F0D57"/>
    <w:rsid w:val="008F3142"/>
    <w:rsid w:val="008F340E"/>
    <w:rsid w:val="008F3D0D"/>
    <w:rsid w:val="008F46CC"/>
    <w:rsid w:val="008F4ADC"/>
    <w:rsid w:val="008F4D82"/>
    <w:rsid w:val="008F565C"/>
    <w:rsid w:val="008F57AC"/>
    <w:rsid w:val="008F5BFA"/>
    <w:rsid w:val="008F6691"/>
    <w:rsid w:val="008F6FE8"/>
    <w:rsid w:val="008F7E58"/>
    <w:rsid w:val="0090102D"/>
    <w:rsid w:val="00902CD1"/>
    <w:rsid w:val="009062BC"/>
    <w:rsid w:val="00906B9A"/>
    <w:rsid w:val="00911651"/>
    <w:rsid w:val="009129BA"/>
    <w:rsid w:val="0091367C"/>
    <w:rsid w:val="00913EA1"/>
    <w:rsid w:val="00914744"/>
    <w:rsid w:val="00914E15"/>
    <w:rsid w:val="00917E6B"/>
    <w:rsid w:val="00917FE1"/>
    <w:rsid w:val="009210C5"/>
    <w:rsid w:val="009215E6"/>
    <w:rsid w:val="0092196C"/>
    <w:rsid w:val="00923A0F"/>
    <w:rsid w:val="00923ACF"/>
    <w:rsid w:val="00924980"/>
    <w:rsid w:val="00926015"/>
    <w:rsid w:val="0093009E"/>
    <w:rsid w:val="00930A0B"/>
    <w:rsid w:val="00930BDD"/>
    <w:rsid w:val="0093296A"/>
    <w:rsid w:val="009354B1"/>
    <w:rsid w:val="009357C5"/>
    <w:rsid w:val="009364B7"/>
    <w:rsid w:val="0093745E"/>
    <w:rsid w:val="0094011B"/>
    <w:rsid w:val="00941007"/>
    <w:rsid w:val="009423D8"/>
    <w:rsid w:val="00943852"/>
    <w:rsid w:val="0094408D"/>
    <w:rsid w:val="00945F64"/>
    <w:rsid w:val="00947749"/>
    <w:rsid w:val="0095204E"/>
    <w:rsid w:val="00952059"/>
    <w:rsid w:val="00952C4D"/>
    <w:rsid w:val="009535BE"/>
    <w:rsid w:val="00955CC3"/>
    <w:rsid w:val="00956FD4"/>
    <w:rsid w:val="00957079"/>
    <w:rsid w:val="0095773C"/>
    <w:rsid w:val="00957C49"/>
    <w:rsid w:val="00957CE4"/>
    <w:rsid w:val="00960E99"/>
    <w:rsid w:val="00960ED3"/>
    <w:rsid w:val="00963CD7"/>
    <w:rsid w:val="009641D2"/>
    <w:rsid w:val="00965E9C"/>
    <w:rsid w:val="00967D60"/>
    <w:rsid w:val="00967D7A"/>
    <w:rsid w:val="009721A0"/>
    <w:rsid w:val="0097246E"/>
    <w:rsid w:val="009753C1"/>
    <w:rsid w:val="00977283"/>
    <w:rsid w:val="0098482F"/>
    <w:rsid w:val="00985BBD"/>
    <w:rsid w:val="00985C4B"/>
    <w:rsid w:val="00986102"/>
    <w:rsid w:val="009865A8"/>
    <w:rsid w:val="00987350"/>
    <w:rsid w:val="00987721"/>
    <w:rsid w:val="00987B89"/>
    <w:rsid w:val="00991281"/>
    <w:rsid w:val="00991483"/>
    <w:rsid w:val="00991FE5"/>
    <w:rsid w:val="00993359"/>
    <w:rsid w:val="00993DC3"/>
    <w:rsid w:val="009951CC"/>
    <w:rsid w:val="00996880"/>
    <w:rsid w:val="00997FA7"/>
    <w:rsid w:val="009A10B0"/>
    <w:rsid w:val="009A41CD"/>
    <w:rsid w:val="009A4578"/>
    <w:rsid w:val="009A5C21"/>
    <w:rsid w:val="009A670E"/>
    <w:rsid w:val="009A7F75"/>
    <w:rsid w:val="009B1A45"/>
    <w:rsid w:val="009B285D"/>
    <w:rsid w:val="009B4837"/>
    <w:rsid w:val="009B4E76"/>
    <w:rsid w:val="009B6D03"/>
    <w:rsid w:val="009C240C"/>
    <w:rsid w:val="009C2D96"/>
    <w:rsid w:val="009C2FA8"/>
    <w:rsid w:val="009C3B05"/>
    <w:rsid w:val="009C5C5F"/>
    <w:rsid w:val="009C5C69"/>
    <w:rsid w:val="009C771B"/>
    <w:rsid w:val="009C7879"/>
    <w:rsid w:val="009D12EB"/>
    <w:rsid w:val="009D2C53"/>
    <w:rsid w:val="009D6FA2"/>
    <w:rsid w:val="009E099F"/>
    <w:rsid w:val="009E2E97"/>
    <w:rsid w:val="009E4927"/>
    <w:rsid w:val="009E5C6D"/>
    <w:rsid w:val="009E603A"/>
    <w:rsid w:val="009E7543"/>
    <w:rsid w:val="009F1BD6"/>
    <w:rsid w:val="009F3BA3"/>
    <w:rsid w:val="009F43E0"/>
    <w:rsid w:val="009F4E91"/>
    <w:rsid w:val="009F4EE9"/>
    <w:rsid w:val="009F503F"/>
    <w:rsid w:val="009F5C92"/>
    <w:rsid w:val="009F750E"/>
    <w:rsid w:val="009F778E"/>
    <w:rsid w:val="00A01EEC"/>
    <w:rsid w:val="00A027C1"/>
    <w:rsid w:val="00A045F1"/>
    <w:rsid w:val="00A04CBD"/>
    <w:rsid w:val="00A0637B"/>
    <w:rsid w:val="00A065ED"/>
    <w:rsid w:val="00A075FD"/>
    <w:rsid w:val="00A10007"/>
    <w:rsid w:val="00A101F9"/>
    <w:rsid w:val="00A10BC8"/>
    <w:rsid w:val="00A1364A"/>
    <w:rsid w:val="00A139DE"/>
    <w:rsid w:val="00A20101"/>
    <w:rsid w:val="00A21CAB"/>
    <w:rsid w:val="00A23EA4"/>
    <w:rsid w:val="00A242CB"/>
    <w:rsid w:val="00A24591"/>
    <w:rsid w:val="00A25222"/>
    <w:rsid w:val="00A253F8"/>
    <w:rsid w:val="00A2606B"/>
    <w:rsid w:val="00A26B23"/>
    <w:rsid w:val="00A26F6C"/>
    <w:rsid w:val="00A27FA2"/>
    <w:rsid w:val="00A30AD5"/>
    <w:rsid w:val="00A312FD"/>
    <w:rsid w:val="00A316AA"/>
    <w:rsid w:val="00A335ED"/>
    <w:rsid w:val="00A3734E"/>
    <w:rsid w:val="00A3747F"/>
    <w:rsid w:val="00A4106F"/>
    <w:rsid w:val="00A41AD0"/>
    <w:rsid w:val="00A41DEB"/>
    <w:rsid w:val="00A41F30"/>
    <w:rsid w:val="00A42D2E"/>
    <w:rsid w:val="00A43B8D"/>
    <w:rsid w:val="00A47CFA"/>
    <w:rsid w:val="00A505DE"/>
    <w:rsid w:val="00A511D3"/>
    <w:rsid w:val="00A532FD"/>
    <w:rsid w:val="00A547AD"/>
    <w:rsid w:val="00A55CFD"/>
    <w:rsid w:val="00A5731E"/>
    <w:rsid w:val="00A575C2"/>
    <w:rsid w:val="00A60563"/>
    <w:rsid w:val="00A62E9E"/>
    <w:rsid w:val="00A633A0"/>
    <w:rsid w:val="00A63B47"/>
    <w:rsid w:val="00A64025"/>
    <w:rsid w:val="00A655E6"/>
    <w:rsid w:val="00A718D6"/>
    <w:rsid w:val="00A73D80"/>
    <w:rsid w:val="00A75945"/>
    <w:rsid w:val="00A75DD2"/>
    <w:rsid w:val="00A75E41"/>
    <w:rsid w:val="00A76BC6"/>
    <w:rsid w:val="00A80BDC"/>
    <w:rsid w:val="00A80E8D"/>
    <w:rsid w:val="00A81221"/>
    <w:rsid w:val="00A812C1"/>
    <w:rsid w:val="00A8194B"/>
    <w:rsid w:val="00A81DB5"/>
    <w:rsid w:val="00A81EC2"/>
    <w:rsid w:val="00A83E4D"/>
    <w:rsid w:val="00A8472B"/>
    <w:rsid w:val="00A84ED4"/>
    <w:rsid w:val="00A856F7"/>
    <w:rsid w:val="00A915B9"/>
    <w:rsid w:val="00A92E70"/>
    <w:rsid w:val="00A92EAD"/>
    <w:rsid w:val="00A934DB"/>
    <w:rsid w:val="00A9446D"/>
    <w:rsid w:val="00A94ADD"/>
    <w:rsid w:val="00A94CD7"/>
    <w:rsid w:val="00A94E4D"/>
    <w:rsid w:val="00A95E4B"/>
    <w:rsid w:val="00A9709F"/>
    <w:rsid w:val="00AA297E"/>
    <w:rsid w:val="00AA2CCA"/>
    <w:rsid w:val="00AA3F8C"/>
    <w:rsid w:val="00AA45E6"/>
    <w:rsid w:val="00AA5893"/>
    <w:rsid w:val="00AA6B92"/>
    <w:rsid w:val="00AA7926"/>
    <w:rsid w:val="00AB11A2"/>
    <w:rsid w:val="00AB187F"/>
    <w:rsid w:val="00AB1BD4"/>
    <w:rsid w:val="00AB20D5"/>
    <w:rsid w:val="00AB438C"/>
    <w:rsid w:val="00AB4F32"/>
    <w:rsid w:val="00AC0467"/>
    <w:rsid w:val="00AC0996"/>
    <w:rsid w:val="00AC0D90"/>
    <w:rsid w:val="00AC42C1"/>
    <w:rsid w:val="00AC4F98"/>
    <w:rsid w:val="00AC5270"/>
    <w:rsid w:val="00AC63FC"/>
    <w:rsid w:val="00AC681A"/>
    <w:rsid w:val="00AD1F66"/>
    <w:rsid w:val="00AD24A7"/>
    <w:rsid w:val="00AD41EC"/>
    <w:rsid w:val="00AD448D"/>
    <w:rsid w:val="00AD480E"/>
    <w:rsid w:val="00AD5A62"/>
    <w:rsid w:val="00AD5D0A"/>
    <w:rsid w:val="00AD5E40"/>
    <w:rsid w:val="00AD65D6"/>
    <w:rsid w:val="00AD719E"/>
    <w:rsid w:val="00AD7358"/>
    <w:rsid w:val="00AE1E3B"/>
    <w:rsid w:val="00AE2D81"/>
    <w:rsid w:val="00AE3B39"/>
    <w:rsid w:val="00AE3CA3"/>
    <w:rsid w:val="00AE3D0E"/>
    <w:rsid w:val="00AE4396"/>
    <w:rsid w:val="00AE76D7"/>
    <w:rsid w:val="00AF0CAA"/>
    <w:rsid w:val="00AF12E4"/>
    <w:rsid w:val="00AF210F"/>
    <w:rsid w:val="00AF2F44"/>
    <w:rsid w:val="00AF40F8"/>
    <w:rsid w:val="00AF42E5"/>
    <w:rsid w:val="00AF4744"/>
    <w:rsid w:val="00AF529D"/>
    <w:rsid w:val="00AF68AB"/>
    <w:rsid w:val="00AF7B6E"/>
    <w:rsid w:val="00B0074C"/>
    <w:rsid w:val="00B01A1F"/>
    <w:rsid w:val="00B025A8"/>
    <w:rsid w:val="00B026DB"/>
    <w:rsid w:val="00B03809"/>
    <w:rsid w:val="00B04B62"/>
    <w:rsid w:val="00B074F6"/>
    <w:rsid w:val="00B10756"/>
    <w:rsid w:val="00B110EC"/>
    <w:rsid w:val="00B110F9"/>
    <w:rsid w:val="00B141E5"/>
    <w:rsid w:val="00B148A9"/>
    <w:rsid w:val="00B17CB8"/>
    <w:rsid w:val="00B20706"/>
    <w:rsid w:val="00B208B9"/>
    <w:rsid w:val="00B219C8"/>
    <w:rsid w:val="00B229E4"/>
    <w:rsid w:val="00B2761A"/>
    <w:rsid w:val="00B32181"/>
    <w:rsid w:val="00B32425"/>
    <w:rsid w:val="00B3314E"/>
    <w:rsid w:val="00B3333E"/>
    <w:rsid w:val="00B341DA"/>
    <w:rsid w:val="00B35F2D"/>
    <w:rsid w:val="00B40556"/>
    <w:rsid w:val="00B409CD"/>
    <w:rsid w:val="00B41C45"/>
    <w:rsid w:val="00B41FA4"/>
    <w:rsid w:val="00B45AFE"/>
    <w:rsid w:val="00B464C7"/>
    <w:rsid w:val="00B47AC5"/>
    <w:rsid w:val="00B47B7F"/>
    <w:rsid w:val="00B5054C"/>
    <w:rsid w:val="00B529AD"/>
    <w:rsid w:val="00B5424C"/>
    <w:rsid w:val="00B54596"/>
    <w:rsid w:val="00B55600"/>
    <w:rsid w:val="00B57896"/>
    <w:rsid w:val="00B607AC"/>
    <w:rsid w:val="00B624A9"/>
    <w:rsid w:val="00B627B6"/>
    <w:rsid w:val="00B63377"/>
    <w:rsid w:val="00B63EAF"/>
    <w:rsid w:val="00B648C1"/>
    <w:rsid w:val="00B65E2A"/>
    <w:rsid w:val="00B65F38"/>
    <w:rsid w:val="00B67060"/>
    <w:rsid w:val="00B716D2"/>
    <w:rsid w:val="00B74A9D"/>
    <w:rsid w:val="00B757DF"/>
    <w:rsid w:val="00B75BBC"/>
    <w:rsid w:val="00B77C98"/>
    <w:rsid w:val="00B823C6"/>
    <w:rsid w:val="00B82DB0"/>
    <w:rsid w:val="00B85F65"/>
    <w:rsid w:val="00B867F3"/>
    <w:rsid w:val="00B87AE0"/>
    <w:rsid w:val="00B91039"/>
    <w:rsid w:val="00B91F51"/>
    <w:rsid w:val="00B92CDC"/>
    <w:rsid w:val="00B94A06"/>
    <w:rsid w:val="00B958F4"/>
    <w:rsid w:val="00B96B52"/>
    <w:rsid w:val="00B96C0D"/>
    <w:rsid w:val="00B96C53"/>
    <w:rsid w:val="00B96F5B"/>
    <w:rsid w:val="00B97732"/>
    <w:rsid w:val="00B97C24"/>
    <w:rsid w:val="00BA16ED"/>
    <w:rsid w:val="00BA1CD4"/>
    <w:rsid w:val="00BA1D9B"/>
    <w:rsid w:val="00BA29EA"/>
    <w:rsid w:val="00BA3137"/>
    <w:rsid w:val="00BA5BE1"/>
    <w:rsid w:val="00BA6799"/>
    <w:rsid w:val="00BA7953"/>
    <w:rsid w:val="00BB1E3A"/>
    <w:rsid w:val="00BB1FA7"/>
    <w:rsid w:val="00BB300E"/>
    <w:rsid w:val="00BB477E"/>
    <w:rsid w:val="00BB5085"/>
    <w:rsid w:val="00BB56C8"/>
    <w:rsid w:val="00BB6F21"/>
    <w:rsid w:val="00BB73E4"/>
    <w:rsid w:val="00BB7BC7"/>
    <w:rsid w:val="00BC13C2"/>
    <w:rsid w:val="00BC1BFA"/>
    <w:rsid w:val="00BC2CAE"/>
    <w:rsid w:val="00BC3775"/>
    <w:rsid w:val="00BC66C9"/>
    <w:rsid w:val="00BC7EA0"/>
    <w:rsid w:val="00BD12B2"/>
    <w:rsid w:val="00BD1D9B"/>
    <w:rsid w:val="00BD31D1"/>
    <w:rsid w:val="00BD50FE"/>
    <w:rsid w:val="00BD51A5"/>
    <w:rsid w:val="00BD5907"/>
    <w:rsid w:val="00BD5A77"/>
    <w:rsid w:val="00BD6571"/>
    <w:rsid w:val="00BD72C5"/>
    <w:rsid w:val="00BE1AC3"/>
    <w:rsid w:val="00BE6166"/>
    <w:rsid w:val="00BF1CD7"/>
    <w:rsid w:val="00BF3541"/>
    <w:rsid w:val="00BF6118"/>
    <w:rsid w:val="00C016AA"/>
    <w:rsid w:val="00C019CC"/>
    <w:rsid w:val="00C02D9F"/>
    <w:rsid w:val="00C03D37"/>
    <w:rsid w:val="00C03D5D"/>
    <w:rsid w:val="00C06E77"/>
    <w:rsid w:val="00C07BA4"/>
    <w:rsid w:val="00C07D27"/>
    <w:rsid w:val="00C10F6B"/>
    <w:rsid w:val="00C115F7"/>
    <w:rsid w:val="00C1272F"/>
    <w:rsid w:val="00C12AE0"/>
    <w:rsid w:val="00C12C4A"/>
    <w:rsid w:val="00C130B1"/>
    <w:rsid w:val="00C144CC"/>
    <w:rsid w:val="00C15FC8"/>
    <w:rsid w:val="00C179EE"/>
    <w:rsid w:val="00C23176"/>
    <w:rsid w:val="00C23799"/>
    <w:rsid w:val="00C23906"/>
    <w:rsid w:val="00C24FEA"/>
    <w:rsid w:val="00C26205"/>
    <w:rsid w:val="00C26F90"/>
    <w:rsid w:val="00C27400"/>
    <w:rsid w:val="00C30D08"/>
    <w:rsid w:val="00C32153"/>
    <w:rsid w:val="00C332C2"/>
    <w:rsid w:val="00C3401B"/>
    <w:rsid w:val="00C348DB"/>
    <w:rsid w:val="00C35AE8"/>
    <w:rsid w:val="00C36904"/>
    <w:rsid w:val="00C36E20"/>
    <w:rsid w:val="00C36E76"/>
    <w:rsid w:val="00C371FC"/>
    <w:rsid w:val="00C406D4"/>
    <w:rsid w:val="00C41991"/>
    <w:rsid w:val="00C419A2"/>
    <w:rsid w:val="00C41DC5"/>
    <w:rsid w:val="00C42229"/>
    <w:rsid w:val="00C42A66"/>
    <w:rsid w:val="00C42E26"/>
    <w:rsid w:val="00C43CAD"/>
    <w:rsid w:val="00C4438F"/>
    <w:rsid w:val="00C44641"/>
    <w:rsid w:val="00C458CA"/>
    <w:rsid w:val="00C4634C"/>
    <w:rsid w:val="00C51891"/>
    <w:rsid w:val="00C53BCD"/>
    <w:rsid w:val="00C546F5"/>
    <w:rsid w:val="00C54A4C"/>
    <w:rsid w:val="00C55071"/>
    <w:rsid w:val="00C560A4"/>
    <w:rsid w:val="00C562CC"/>
    <w:rsid w:val="00C57076"/>
    <w:rsid w:val="00C57BCA"/>
    <w:rsid w:val="00C604AA"/>
    <w:rsid w:val="00C6092A"/>
    <w:rsid w:val="00C60ADA"/>
    <w:rsid w:val="00C61B4C"/>
    <w:rsid w:val="00C61ECA"/>
    <w:rsid w:val="00C62CCA"/>
    <w:rsid w:val="00C6306F"/>
    <w:rsid w:val="00C67102"/>
    <w:rsid w:val="00C701E6"/>
    <w:rsid w:val="00C708DF"/>
    <w:rsid w:val="00C71399"/>
    <w:rsid w:val="00C71C5C"/>
    <w:rsid w:val="00C72174"/>
    <w:rsid w:val="00C72D19"/>
    <w:rsid w:val="00C72E6D"/>
    <w:rsid w:val="00C73A54"/>
    <w:rsid w:val="00C73E3C"/>
    <w:rsid w:val="00C74208"/>
    <w:rsid w:val="00C74227"/>
    <w:rsid w:val="00C758D4"/>
    <w:rsid w:val="00C762A1"/>
    <w:rsid w:val="00C7650E"/>
    <w:rsid w:val="00C8133E"/>
    <w:rsid w:val="00C8159E"/>
    <w:rsid w:val="00C81A74"/>
    <w:rsid w:val="00C833DE"/>
    <w:rsid w:val="00C8401C"/>
    <w:rsid w:val="00C843D7"/>
    <w:rsid w:val="00C85ACD"/>
    <w:rsid w:val="00C872E4"/>
    <w:rsid w:val="00C903BE"/>
    <w:rsid w:val="00C90E2C"/>
    <w:rsid w:val="00C94AE3"/>
    <w:rsid w:val="00C95579"/>
    <w:rsid w:val="00C95793"/>
    <w:rsid w:val="00C96C47"/>
    <w:rsid w:val="00C978A0"/>
    <w:rsid w:val="00CA04C1"/>
    <w:rsid w:val="00CA13CF"/>
    <w:rsid w:val="00CA1FAB"/>
    <w:rsid w:val="00CA54E3"/>
    <w:rsid w:val="00CA68DF"/>
    <w:rsid w:val="00CA6A2E"/>
    <w:rsid w:val="00CB0AFF"/>
    <w:rsid w:val="00CB14E5"/>
    <w:rsid w:val="00CB15A7"/>
    <w:rsid w:val="00CB3956"/>
    <w:rsid w:val="00CB40D6"/>
    <w:rsid w:val="00CB4712"/>
    <w:rsid w:val="00CB4A98"/>
    <w:rsid w:val="00CB53A2"/>
    <w:rsid w:val="00CB79CA"/>
    <w:rsid w:val="00CB7A5F"/>
    <w:rsid w:val="00CB7F65"/>
    <w:rsid w:val="00CC2AD1"/>
    <w:rsid w:val="00CC606C"/>
    <w:rsid w:val="00CC7DF2"/>
    <w:rsid w:val="00CC7E1A"/>
    <w:rsid w:val="00CD0258"/>
    <w:rsid w:val="00CD1FB3"/>
    <w:rsid w:val="00CD3D9D"/>
    <w:rsid w:val="00CD4806"/>
    <w:rsid w:val="00CD6562"/>
    <w:rsid w:val="00CD65D1"/>
    <w:rsid w:val="00CD7D8B"/>
    <w:rsid w:val="00CE10DE"/>
    <w:rsid w:val="00CE15E6"/>
    <w:rsid w:val="00CE16F1"/>
    <w:rsid w:val="00CE1A49"/>
    <w:rsid w:val="00CF144D"/>
    <w:rsid w:val="00CF30E1"/>
    <w:rsid w:val="00CF3C0B"/>
    <w:rsid w:val="00CF679D"/>
    <w:rsid w:val="00CF739B"/>
    <w:rsid w:val="00CF7BDB"/>
    <w:rsid w:val="00D02023"/>
    <w:rsid w:val="00D027A0"/>
    <w:rsid w:val="00D04458"/>
    <w:rsid w:val="00D04FA1"/>
    <w:rsid w:val="00D050DB"/>
    <w:rsid w:val="00D0652A"/>
    <w:rsid w:val="00D06FA0"/>
    <w:rsid w:val="00D07F90"/>
    <w:rsid w:val="00D106FA"/>
    <w:rsid w:val="00D14A55"/>
    <w:rsid w:val="00D15112"/>
    <w:rsid w:val="00D20750"/>
    <w:rsid w:val="00D20E02"/>
    <w:rsid w:val="00D20F6E"/>
    <w:rsid w:val="00D2120A"/>
    <w:rsid w:val="00D21FD5"/>
    <w:rsid w:val="00D227A5"/>
    <w:rsid w:val="00D24657"/>
    <w:rsid w:val="00D2723B"/>
    <w:rsid w:val="00D2785A"/>
    <w:rsid w:val="00D27A38"/>
    <w:rsid w:val="00D31990"/>
    <w:rsid w:val="00D32B0D"/>
    <w:rsid w:val="00D32FFC"/>
    <w:rsid w:val="00D333EF"/>
    <w:rsid w:val="00D33B91"/>
    <w:rsid w:val="00D35312"/>
    <w:rsid w:val="00D365E6"/>
    <w:rsid w:val="00D36BCA"/>
    <w:rsid w:val="00D40154"/>
    <w:rsid w:val="00D424CA"/>
    <w:rsid w:val="00D4280B"/>
    <w:rsid w:val="00D42EC1"/>
    <w:rsid w:val="00D43617"/>
    <w:rsid w:val="00D44720"/>
    <w:rsid w:val="00D4505D"/>
    <w:rsid w:val="00D46744"/>
    <w:rsid w:val="00D46F4C"/>
    <w:rsid w:val="00D47119"/>
    <w:rsid w:val="00D472D2"/>
    <w:rsid w:val="00D504CB"/>
    <w:rsid w:val="00D51C79"/>
    <w:rsid w:val="00D52D1C"/>
    <w:rsid w:val="00D5301D"/>
    <w:rsid w:val="00D53668"/>
    <w:rsid w:val="00D56DB3"/>
    <w:rsid w:val="00D6008D"/>
    <w:rsid w:val="00D613D4"/>
    <w:rsid w:val="00D6222D"/>
    <w:rsid w:val="00D630BB"/>
    <w:rsid w:val="00D638C9"/>
    <w:rsid w:val="00D63FC8"/>
    <w:rsid w:val="00D65CE1"/>
    <w:rsid w:val="00D671BB"/>
    <w:rsid w:val="00D674B7"/>
    <w:rsid w:val="00D67C78"/>
    <w:rsid w:val="00D703C7"/>
    <w:rsid w:val="00D70F92"/>
    <w:rsid w:val="00D735AA"/>
    <w:rsid w:val="00D748CE"/>
    <w:rsid w:val="00D74FB9"/>
    <w:rsid w:val="00D764F1"/>
    <w:rsid w:val="00D76CDC"/>
    <w:rsid w:val="00D77CC6"/>
    <w:rsid w:val="00D80E86"/>
    <w:rsid w:val="00D826C6"/>
    <w:rsid w:val="00D82A7D"/>
    <w:rsid w:val="00D84010"/>
    <w:rsid w:val="00D85092"/>
    <w:rsid w:val="00D909BF"/>
    <w:rsid w:val="00D912C8"/>
    <w:rsid w:val="00D91A4E"/>
    <w:rsid w:val="00D93962"/>
    <w:rsid w:val="00D957DE"/>
    <w:rsid w:val="00D96ABB"/>
    <w:rsid w:val="00D96BDF"/>
    <w:rsid w:val="00D96F39"/>
    <w:rsid w:val="00D973C7"/>
    <w:rsid w:val="00DA066C"/>
    <w:rsid w:val="00DA068F"/>
    <w:rsid w:val="00DA180C"/>
    <w:rsid w:val="00DA1CBF"/>
    <w:rsid w:val="00DA20B4"/>
    <w:rsid w:val="00DA2C57"/>
    <w:rsid w:val="00DA32D2"/>
    <w:rsid w:val="00DA3CC3"/>
    <w:rsid w:val="00DA442A"/>
    <w:rsid w:val="00DA613F"/>
    <w:rsid w:val="00DB011B"/>
    <w:rsid w:val="00DB1185"/>
    <w:rsid w:val="00DB1BD6"/>
    <w:rsid w:val="00DB271E"/>
    <w:rsid w:val="00DB295B"/>
    <w:rsid w:val="00DB2ED6"/>
    <w:rsid w:val="00DB331D"/>
    <w:rsid w:val="00DB35C8"/>
    <w:rsid w:val="00DB442E"/>
    <w:rsid w:val="00DB6721"/>
    <w:rsid w:val="00DB68F6"/>
    <w:rsid w:val="00DB6AD8"/>
    <w:rsid w:val="00DB6F26"/>
    <w:rsid w:val="00DC2073"/>
    <w:rsid w:val="00DC219D"/>
    <w:rsid w:val="00DD0D6B"/>
    <w:rsid w:val="00DD1B84"/>
    <w:rsid w:val="00DD3219"/>
    <w:rsid w:val="00DD3784"/>
    <w:rsid w:val="00DD39E7"/>
    <w:rsid w:val="00DD3B53"/>
    <w:rsid w:val="00DD4533"/>
    <w:rsid w:val="00DD51EB"/>
    <w:rsid w:val="00DD52D4"/>
    <w:rsid w:val="00DD544A"/>
    <w:rsid w:val="00DD583A"/>
    <w:rsid w:val="00DD74E7"/>
    <w:rsid w:val="00DE010F"/>
    <w:rsid w:val="00DE1202"/>
    <w:rsid w:val="00DE1C5F"/>
    <w:rsid w:val="00DE5271"/>
    <w:rsid w:val="00DE7274"/>
    <w:rsid w:val="00DF0AB7"/>
    <w:rsid w:val="00DF2FA5"/>
    <w:rsid w:val="00DF3013"/>
    <w:rsid w:val="00DF3BAC"/>
    <w:rsid w:val="00DF4885"/>
    <w:rsid w:val="00DF5005"/>
    <w:rsid w:val="00DF5591"/>
    <w:rsid w:val="00DF5B06"/>
    <w:rsid w:val="00DF60F4"/>
    <w:rsid w:val="00E00293"/>
    <w:rsid w:val="00E01FB1"/>
    <w:rsid w:val="00E03F27"/>
    <w:rsid w:val="00E04AD3"/>
    <w:rsid w:val="00E04EB6"/>
    <w:rsid w:val="00E062D8"/>
    <w:rsid w:val="00E125CB"/>
    <w:rsid w:val="00E127B9"/>
    <w:rsid w:val="00E204A1"/>
    <w:rsid w:val="00E214E3"/>
    <w:rsid w:val="00E25B0E"/>
    <w:rsid w:val="00E2730C"/>
    <w:rsid w:val="00E3134E"/>
    <w:rsid w:val="00E32B2B"/>
    <w:rsid w:val="00E33516"/>
    <w:rsid w:val="00E33BDF"/>
    <w:rsid w:val="00E3419F"/>
    <w:rsid w:val="00E349A4"/>
    <w:rsid w:val="00E35585"/>
    <w:rsid w:val="00E3623D"/>
    <w:rsid w:val="00E367B3"/>
    <w:rsid w:val="00E37EDB"/>
    <w:rsid w:val="00E4233E"/>
    <w:rsid w:val="00E436F8"/>
    <w:rsid w:val="00E4535C"/>
    <w:rsid w:val="00E45C47"/>
    <w:rsid w:val="00E45FE1"/>
    <w:rsid w:val="00E4687C"/>
    <w:rsid w:val="00E46B10"/>
    <w:rsid w:val="00E475AF"/>
    <w:rsid w:val="00E5017A"/>
    <w:rsid w:val="00E50267"/>
    <w:rsid w:val="00E51530"/>
    <w:rsid w:val="00E51C6C"/>
    <w:rsid w:val="00E5263B"/>
    <w:rsid w:val="00E54EA9"/>
    <w:rsid w:val="00E56530"/>
    <w:rsid w:val="00E57E83"/>
    <w:rsid w:val="00E611C9"/>
    <w:rsid w:val="00E6155E"/>
    <w:rsid w:val="00E61A2C"/>
    <w:rsid w:val="00E62842"/>
    <w:rsid w:val="00E62858"/>
    <w:rsid w:val="00E6354F"/>
    <w:rsid w:val="00E63A1B"/>
    <w:rsid w:val="00E63A34"/>
    <w:rsid w:val="00E63D15"/>
    <w:rsid w:val="00E63E8A"/>
    <w:rsid w:val="00E6453B"/>
    <w:rsid w:val="00E65778"/>
    <w:rsid w:val="00E659D1"/>
    <w:rsid w:val="00E67F94"/>
    <w:rsid w:val="00E701ED"/>
    <w:rsid w:val="00E70355"/>
    <w:rsid w:val="00E703B9"/>
    <w:rsid w:val="00E721EC"/>
    <w:rsid w:val="00E72C3A"/>
    <w:rsid w:val="00E73B8F"/>
    <w:rsid w:val="00E74C33"/>
    <w:rsid w:val="00E75E99"/>
    <w:rsid w:val="00E76385"/>
    <w:rsid w:val="00E763F7"/>
    <w:rsid w:val="00E76F55"/>
    <w:rsid w:val="00E773EB"/>
    <w:rsid w:val="00E77FFC"/>
    <w:rsid w:val="00E80323"/>
    <w:rsid w:val="00E81437"/>
    <w:rsid w:val="00E840BE"/>
    <w:rsid w:val="00E84CA1"/>
    <w:rsid w:val="00E8792B"/>
    <w:rsid w:val="00E916CC"/>
    <w:rsid w:val="00E91714"/>
    <w:rsid w:val="00E92986"/>
    <w:rsid w:val="00E94106"/>
    <w:rsid w:val="00E94379"/>
    <w:rsid w:val="00E94524"/>
    <w:rsid w:val="00E95D95"/>
    <w:rsid w:val="00E9610E"/>
    <w:rsid w:val="00E968C4"/>
    <w:rsid w:val="00E96DC7"/>
    <w:rsid w:val="00EA15F8"/>
    <w:rsid w:val="00EA1C3A"/>
    <w:rsid w:val="00EA3208"/>
    <w:rsid w:val="00EA4C05"/>
    <w:rsid w:val="00EA4E97"/>
    <w:rsid w:val="00EA6B41"/>
    <w:rsid w:val="00EA7C94"/>
    <w:rsid w:val="00EB119D"/>
    <w:rsid w:val="00EB162C"/>
    <w:rsid w:val="00EB2691"/>
    <w:rsid w:val="00EB296B"/>
    <w:rsid w:val="00EB35F1"/>
    <w:rsid w:val="00EB58EA"/>
    <w:rsid w:val="00EB6DA2"/>
    <w:rsid w:val="00EB77B5"/>
    <w:rsid w:val="00EC0888"/>
    <w:rsid w:val="00EC2421"/>
    <w:rsid w:val="00EC336D"/>
    <w:rsid w:val="00EC460D"/>
    <w:rsid w:val="00EC594B"/>
    <w:rsid w:val="00EC71D2"/>
    <w:rsid w:val="00ED09F2"/>
    <w:rsid w:val="00ED1853"/>
    <w:rsid w:val="00ED209D"/>
    <w:rsid w:val="00ED22A9"/>
    <w:rsid w:val="00ED2A90"/>
    <w:rsid w:val="00ED2E1E"/>
    <w:rsid w:val="00ED5C8A"/>
    <w:rsid w:val="00ED709E"/>
    <w:rsid w:val="00ED72E6"/>
    <w:rsid w:val="00EE05A4"/>
    <w:rsid w:val="00EE0795"/>
    <w:rsid w:val="00EE191E"/>
    <w:rsid w:val="00EE3583"/>
    <w:rsid w:val="00EE38A1"/>
    <w:rsid w:val="00EE473F"/>
    <w:rsid w:val="00EE5CAC"/>
    <w:rsid w:val="00EE7217"/>
    <w:rsid w:val="00EE7271"/>
    <w:rsid w:val="00EF0EC2"/>
    <w:rsid w:val="00EF2826"/>
    <w:rsid w:val="00EF2AE2"/>
    <w:rsid w:val="00EF5080"/>
    <w:rsid w:val="00EF5460"/>
    <w:rsid w:val="00EF6211"/>
    <w:rsid w:val="00EF665C"/>
    <w:rsid w:val="00EF6DEB"/>
    <w:rsid w:val="00EF71E5"/>
    <w:rsid w:val="00F03206"/>
    <w:rsid w:val="00F03CF7"/>
    <w:rsid w:val="00F05026"/>
    <w:rsid w:val="00F0595B"/>
    <w:rsid w:val="00F05998"/>
    <w:rsid w:val="00F05AB3"/>
    <w:rsid w:val="00F05CB2"/>
    <w:rsid w:val="00F05E9D"/>
    <w:rsid w:val="00F063CF"/>
    <w:rsid w:val="00F0707E"/>
    <w:rsid w:val="00F075C9"/>
    <w:rsid w:val="00F077A4"/>
    <w:rsid w:val="00F139BC"/>
    <w:rsid w:val="00F13E9F"/>
    <w:rsid w:val="00F15342"/>
    <w:rsid w:val="00F1562F"/>
    <w:rsid w:val="00F15DCF"/>
    <w:rsid w:val="00F1645E"/>
    <w:rsid w:val="00F16878"/>
    <w:rsid w:val="00F17443"/>
    <w:rsid w:val="00F17C3C"/>
    <w:rsid w:val="00F207FA"/>
    <w:rsid w:val="00F2467E"/>
    <w:rsid w:val="00F24F8C"/>
    <w:rsid w:val="00F2550D"/>
    <w:rsid w:val="00F30231"/>
    <w:rsid w:val="00F312DA"/>
    <w:rsid w:val="00F31958"/>
    <w:rsid w:val="00F320A2"/>
    <w:rsid w:val="00F34433"/>
    <w:rsid w:val="00F345FD"/>
    <w:rsid w:val="00F34C5A"/>
    <w:rsid w:val="00F3536A"/>
    <w:rsid w:val="00F37176"/>
    <w:rsid w:val="00F37FB8"/>
    <w:rsid w:val="00F400BB"/>
    <w:rsid w:val="00F405F7"/>
    <w:rsid w:val="00F40DD4"/>
    <w:rsid w:val="00F40FDC"/>
    <w:rsid w:val="00F419FB"/>
    <w:rsid w:val="00F42934"/>
    <w:rsid w:val="00F439EB"/>
    <w:rsid w:val="00F46041"/>
    <w:rsid w:val="00F466CA"/>
    <w:rsid w:val="00F46DC9"/>
    <w:rsid w:val="00F472A3"/>
    <w:rsid w:val="00F47A7C"/>
    <w:rsid w:val="00F50F96"/>
    <w:rsid w:val="00F52449"/>
    <w:rsid w:val="00F5364D"/>
    <w:rsid w:val="00F5607C"/>
    <w:rsid w:val="00F57497"/>
    <w:rsid w:val="00F616DC"/>
    <w:rsid w:val="00F61B4F"/>
    <w:rsid w:val="00F62DB0"/>
    <w:rsid w:val="00F64446"/>
    <w:rsid w:val="00F7130C"/>
    <w:rsid w:val="00F73246"/>
    <w:rsid w:val="00F7468C"/>
    <w:rsid w:val="00F74FB7"/>
    <w:rsid w:val="00F75581"/>
    <w:rsid w:val="00F756E2"/>
    <w:rsid w:val="00F76A44"/>
    <w:rsid w:val="00F76F31"/>
    <w:rsid w:val="00F8714D"/>
    <w:rsid w:val="00F9110E"/>
    <w:rsid w:val="00F91469"/>
    <w:rsid w:val="00F91488"/>
    <w:rsid w:val="00F91692"/>
    <w:rsid w:val="00F9178F"/>
    <w:rsid w:val="00F931E2"/>
    <w:rsid w:val="00F94800"/>
    <w:rsid w:val="00F94C4F"/>
    <w:rsid w:val="00F9709F"/>
    <w:rsid w:val="00F979E1"/>
    <w:rsid w:val="00F97AB4"/>
    <w:rsid w:val="00FA05E7"/>
    <w:rsid w:val="00FA163D"/>
    <w:rsid w:val="00FA1AF9"/>
    <w:rsid w:val="00FA1B94"/>
    <w:rsid w:val="00FA2929"/>
    <w:rsid w:val="00FA49B7"/>
    <w:rsid w:val="00FA52FE"/>
    <w:rsid w:val="00FA5CA4"/>
    <w:rsid w:val="00FA60A8"/>
    <w:rsid w:val="00FA66F1"/>
    <w:rsid w:val="00FA67F6"/>
    <w:rsid w:val="00FB1036"/>
    <w:rsid w:val="00FB21CA"/>
    <w:rsid w:val="00FB252C"/>
    <w:rsid w:val="00FB26AC"/>
    <w:rsid w:val="00FB2C72"/>
    <w:rsid w:val="00FB3133"/>
    <w:rsid w:val="00FB5E3A"/>
    <w:rsid w:val="00FB6070"/>
    <w:rsid w:val="00FB6B4C"/>
    <w:rsid w:val="00FB6CA5"/>
    <w:rsid w:val="00FC2138"/>
    <w:rsid w:val="00FC529E"/>
    <w:rsid w:val="00FC5D7F"/>
    <w:rsid w:val="00FC6028"/>
    <w:rsid w:val="00FC63F7"/>
    <w:rsid w:val="00FC74BA"/>
    <w:rsid w:val="00FC76FB"/>
    <w:rsid w:val="00FC7A12"/>
    <w:rsid w:val="00FD0A1C"/>
    <w:rsid w:val="00FD2043"/>
    <w:rsid w:val="00FD3836"/>
    <w:rsid w:val="00FD3CB8"/>
    <w:rsid w:val="00FD4BB2"/>
    <w:rsid w:val="00FE1B2D"/>
    <w:rsid w:val="00FE2421"/>
    <w:rsid w:val="00FE3AAD"/>
    <w:rsid w:val="00FE62F5"/>
    <w:rsid w:val="00FE67AC"/>
    <w:rsid w:val="00FE6A55"/>
    <w:rsid w:val="00FE6DE8"/>
    <w:rsid w:val="00FE72B9"/>
    <w:rsid w:val="00FF221D"/>
    <w:rsid w:val="00FF2A50"/>
    <w:rsid w:val="00FF2AE5"/>
    <w:rsid w:val="00FF79B3"/>
  </w:rsids>
  <m:mathPr>
    <m:mathFont m:val="Cambria Math"/>
    <m:brkBin m:val="before"/>
    <m:brkBinSub m:val="--"/>
    <m:smallFrac/>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66"/>
    <o:shapelayout v:ext="edit">
      <o:idmap v:ext="edit" data="1"/>
    </o:shapelayout>
  </w:shapeDefaults>
  <w:doNotEmbedSmartTags/>
  <w:decimalSymbol w:val=","/>
  <w:listSeparator w:val=";"/>
  <w14:docId w14:val="25B0C383"/>
  <w15:docId w15:val="{4DDC787A-7E78-43BB-A98E-59CA638125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4D12"/>
    <w:rPr>
      <w:rFonts w:eastAsia="ヒラギノ角ゴ Pro W3"/>
      <w:noProof/>
      <w:color w:val="000000"/>
      <w:szCs w:val="24"/>
      <w:lang w:eastAsia="en-US"/>
    </w:rPr>
  </w:style>
  <w:style w:type="paragraph" w:styleId="Heading1">
    <w:name w:val="heading 1"/>
    <w:next w:val="BodyText"/>
    <w:link w:val="Heading1Char"/>
    <w:autoRedefine/>
    <w:qFormat/>
    <w:rsid w:val="00E76F55"/>
    <w:pPr>
      <w:pageBreakBefore/>
      <w:numPr>
        <w:numId w:val="13"/>
      </w:numPr>
      <w:spacing w:before="480" w:after="240"/>
      <w:ind w:right="1531"/>
      <w:outlineLvl w:val="0"/>
    </w:pPr>
    <w:rPr>
      <w:rFonts w:ascii="Arial" w:eastAsia="ヒラギノ角ゴ Pro W3" w:hAnsi="Arial"/>
      <w:b/>
      <w:color w:val="000000"/>
      <w:kern w:val="32"/>
      <w:sz w:val="32"/>
      <w:szCs w:val="28"/>
      <w:lang w:eastAsia="en-US"/>
    </w:rPr>
  </w:style>
  <w:style w:type="paragraph" w:styleId="Heading2">
    <w:name w:val="heading 2"/>
    <w:basedOn w:val="Heading1"/>
    <w:next w:val="BodyText"/>
    <w:link w:val="Heading2Char"/>
    <w:autoRedefine/>
    <w:qFormat/>
    <w:rsid w:val="00EF6211"/>
    <w:pPr>
      <w:pageBreakBefore w:val="0"/>
      <w:numPr>
        <w:ilvl w:val="1"/>
      </w:numPr>
      <w:tabs>
        <w:tab w:val="left" w:pos="567"/>
        <w:tab w:val="left" w:pos="1200"/>
        <w:tab w:val="left" w:pos="3912"/>
        <w:tab w:val="left" w:pos="5216"/>
        <w:tab w:val="left" w:pos="6520"/>
        <w:tab w:val="left" w:pos="7824"/>
        <w:tab w:val="left" w:pos="9128"/>
      </w:tabs>
      <w:spacing w:before="360" w:after="120"/>
      <w:outlineLvl w:val="1"/>
    </w:pPr>
    <w:rPr>
      <w:sz w:val="24"/>
    </w:rPr>
  </w:style>
  <w:style w:type="paragraph" w:styleId="Heading3">
    <w:name w:val="heading 3"/>
    <w:next w:val="BodyText"/>
    <w:link w:val="Heading3Char"/>
    <w:autoRedefine/>
    <w:unhideWhenUsed/>
    <w:qFormat/>
    <w:rsid w:val="00157F56"/>
    <w:pPr>
      <w:keepNext/>
      <w:keepLines/>
      <w:numPr>
        <w:ilvl w:val="2"/>
        <w:numId w:val="13"/>
      </w:numPr>
      <w:tabs>
        <w:tab w:val="left" w:pos="9072"/>
      </w:tabs>
      <w:spacing w:before="240" w:after="120"/>
      <w:ind w:right="-143"/>
      <w:outlineLvl w:val="2"/>
    </w:pPr>
    <w:rPr>
      <w:rFonts w:ascii="Arial" w:eastAsia="ヒラギノ角ゴ Pro W3" w:hAnsi="Arial"/>
      <w:color w:val="000000"/>
      <w:kern w:val="32"/>
      <w:sz w:val="24"/>
      <w:u w:val="single"/>
      <w:lang w:eastAsia="en-US"/>
    </w:rPr>
  </w:style>
  <w:style w:type="paragraph" w:styleId="Heading4">
    <w:name w:val="heading 4"/>
    <w:basedOn w:val="Normal"/>
    <w:next w:val="Normal"/>
    <w:link w:val="Heading4Char"/>
    <w:qFormat/>
    <w:rsid w:val="0005647D"/>
    <w:pPr>
      <w:keepNext/>
      <w:numPr>
        <w:ilvl w:val="3"/>
        <w:numId w:val="13"/>
      </w:numPr>
      <w:spacing w:before="240" w:after="60"/>
      <w:outlineLvl w:val="3"/>
    </w:pPr>
    <w:rPr>
      <w:b/>
      <w:bCs/>
      <w:sz w:val="28"/>
      <w:szCs w:val="28"/>
    </w:rPr>
  </w:style>
  <w:style w:type="paragraph" w:styleId="Heading5">
    <w:name w:val="heading 5"/>
    <w:basedOn w:val="Normal"/>
    <w:next w:val="Normal"/>
    <w:link w:val="Heading5Char"/>
    <w:qFormat/>
    <w:rsid w:val="00533A31"/>
    <w:pPr>
      <w:keepNext/>
      <w:numPr>
        <w:ilvl w:val="4"/>
        <w:numId w:val="13"/>
      </w:numPr>
      <w:outlineLvl w:val="4"/>
    </w:pPr>
    <w:rPr>
      <w:rFonts w:ascii="Arial" w:eastAsia="Times New Roman" w:hAnsi="Arial"/>
      <w:b/>
      <w:bCs/>
      <w:noProof w:val="0"/>
      <w:color w:val="auto"/>
    </w:rPr>
  </w:style>
  <w:style w:type="paragraph" w:styleId="Heading6">
    <w:name w:val="heading 6"/>
    <w:basedOn w:val="Normal"/>
    <w:next w:val="Normal"/>
    <w:link w:val="Heading6Char"/>
    <w:semiHidden/>
    <w:unhideWhenUsed/>
    <w:qFormat/>
    <w:rsid w:val="00507DBD"/>
    <w:pPr>
      <w:keepNext/>
      <w:keepLines/>
      <w:numPr>
        <w:ilvl w:val="5"/>
        <w:numId w:val="13"/>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507DBD"/>
    <w:pPr>
      <w:keepNext/>
      <w:keepLines/>
      <w:numPr>
        <w:ilvl w:val="6"/>
        <w:numId w:val="13"/>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507DBD"/>
    <w:pPr>
      <w:keepNext/>
      <w:keepLines/>
      <w:numPr>
        <w:ilvl w:val="7"/>
        <w:numId w:val="13"/>
      </w:numPr>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semiHidden/>
    <w:unhideWhenUsed/>
    <w:qFormat/>
    <w:rsid w:val="00507DBD"/>
    <w:pPr>
      <w:keepNext/>
      <w:keepLines/>
      <w:numPr>
        <w:ilvl w:val="8"/>
        <w:numId w:val="13"/>
      </w:numPr>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idhuvudvnster">
    <w:name w:val="Sidhuvud vänster"/>
    <w:autoRedefine/>
    <w:rsid w:val="00827294"/>
    <w:pPr>
      <w:widowControl w:val="0"/>
      <w:tabs>
        <w:tab w:val="center" w:pos="4536"/>
        <w:tab w:val="right" w:pos="9072"/>
      </w:tabs>
      <w:spacing w:before="40" w:after="40"/>
    </w:pPr>
    <w:rPr>
      <w:rFonts w:ascii="Arial" w:eastAsia="ヒラギノ角ゴ Pro W3" w:hAnsi="Arial"/>
      <w:color w:val="000000"/>
      <w:sz w:val="16"/>
      <w:lang w:eastAsia="en-US"/>
    </w:rPr>
  </w:style>
  <w:style w:type="paragraph" w:customStyle="1" w:styleId="Sidhuvudcentrerad">
    <w:name w:val="Sidhuvud centrerad"/>
    <w:rsid w:val="00827294"/>
    <w:pPr>
      <w:tabs>
        <w:tab w:val="left" w:pos="2376"/>
      </w:tabs>
      <w:spacing w:before="40" w:after="40"/>
      <w:jc w:val="center"/>
    </w:pPr>
    <w:rPr>
      <w:rFonts w:ascii="Arial" w:eastAsia="ヒラギノ角ゴ Pro W3" w:hAnsi="Arial"/>
      <w:color w:val="000000"/>
      <w:sz w:val="16"/>
      <w:lang w:eastAsia="en-US"/>
    </w:rPr>
  </w:style>
  <w:style w:type="paragraph" w:customStyle="1" w:styleId="Friform">
    <w:name w:val="Fri form"/>
    <w:rsid w:val="00827294"/>
    <w:rPr>
      <w:rFonts w:eastAsia="ヒラギノ角ゴ Pro W3"/>
      <w:color w:val="000000"/>
      <w:lang w:eastAsia="en-US"/>
    </w:rPr>
  </w:style>
  <w:style w:type="paragraph" w:customStyle="1" w:styleId="Sidhuvudhger">
    <w:name w:val="Sidhuvud höger"/>
    <w:rsid w:val="00827294"/>
    <w:pPr>
      <w:widowControl w:val="0"/>
      <w:tabs>
        <w:tab w:val="center" w:pos="4536"/>
        <w:tab w:val="right" w:pos="9072"/>
      </w:tabs>
      <w:spacing w:before="40" w:after="40"/>
      <w:jc w:val="right"/>
    </w:pPr>
    <w:rPr>
      <w:rFonts w:ascii="Arial" w:eastAsia="ヒラギノ角ゴ Pro W3" w:hAnsi="Arial"/>
      <w:color w:val="000000"/>
      <w:sz w:val="16"/>
      <w:lang w:eastAsia="en-US"/>
    </w:rPr>
  </w:style>
  <w:style w:type="paragraph" w:styleId="Footer">
    <w:name w:val="footer"/>
    <w:link w:val="FooterChar"/>
    <w:rsid w:val="00827294"/>
    <w:pPr>
      <w:tabs>
        <w:tab w:val="center" w:pos="4703"/>
        <w:tab w:val="right" w:pos="9406"/>
      </w:tabs>
    </w:pPr>
    <w:rPr>
      <w:rFonts w:ascii="Arial" w:eastAsia="ヒラギノ角ゴ Pro W3" w:hAnsi="Arial"/>
      <w:color w:val="000000"/>
      <w:sz w:val="24"/>
      <w:lang w:val="en-GB" w:eastAsia="en-US"/>
    </w:rPr>
  </w:style>
  <w:style w:type="character" w:styleId="PageNumber">
    <w:name w:val="page number"/>
    <w:autoRedefine/>
    <w:rsid w:val="00827294"/>
    <w:rPr>
      <w:color w:val="000000"/>
      <w:sz w:val="20"/>
    </w:rPr>
  </w:style>
  <w:style w:type="paragraph" w:styleId="BodyText">
    <w:name w:val="Body Text"/>
    <w:link w:val="BodyTextChar1"/>
    <w:autoRedefine/>
    <w:rsid w:val="00A505DE"/>
    <w:pPr>
      <w:tabs>
        <w:tab w:val="left" w:pos="1304"/>
        <w:tab w:val="left" w:pos="2608"/>
        <w:tab w:val="left" w:pos="3912"/>
        <w:tab w:val="left" w:pos="5216"/>
        <w:tab w:val="left" w:pos="6520"/>
        <w:tab w:val="left" w:pos="7824"/>
        <w:tab w:val="left" w:pos="9128"/>
      </w:tabs>
      <w:spacing w:after="120"/>
      <w:ind w:left="567"/>
    </w:pPr>
    <w:rPr>
      <w:rFonts w:ascii="Arial" w:eastAsia="ヒラギノ角ゴ Pro W3" w:hAnsi="Arial"/>
      <w:color w:val="000000"/>
      <w:sz w:val="24"/>
      <w:lang w:eastAsia="en-US"/>
    </w:rPr>
  </w:style>
  <w:style w:type="character" w:customStyle="1" w:styleId="BodyTextChar">
    <w:name w:val="Body Text Char"/>
    <w:autoRedefine/>
    <w:rsid w:val="00827294"/>
    <w:rPr>
      <w:rFonts w:ascii="Arial" w:eastAsia="ヒラギノ角ゴ Pro W3" w:hAnsi="Arial"/>
      <w:b w:val="0"/>
      <w:i w:val="0"/>
      <w:color w:val="000000"/>
      <w:sz w:val="24"/>
    </w:rPr>
  </w:style>
  <w:style w:type="paragraph" w:customStyle="1" w:styleId="Huvudrubrik2">
    <w:name w:val="Huvudrubrik  2"/>
    <w:next w:val="BodyText"/>
    <w:autoRedefine/>
    <w:rsid w:val="00150B37"/>
    <w:pPr>
      <w:spacing w:before="240" w:after="120"/>
      <w:ind w:left="567" w:right="1531"/>
    </w:pPr>
    <w:rPr>
      <w:rFonts w:ascii="Arial" w:eastAsia="ヒラギノ角ゴ Pro W3" w:hAnsi="Arial"/>
      <w:b/>
      <w:color w:val="000000"/>
      <w:sz w:val="28"/>
      <w:szCs w:val="24"/>
      <w:lang w:eastAsia="en-US"/>
    </w:rPr>
  </w:style>
  <w:style w:type="paragraph" w:styleId="TOC1">
    <w:name w:val="toc 1"/>
    <w:autoRedefine/>
    <w:uiPriority w:val="39"/>
    <w:rsid w:val="00507DBD"/>
    <w:pPr>
      <w:tabs>
        <w:tab w:val="left" w:pos="400"/>
        <w:tab w:val="right" w:leader="dot" w:pos="9486"/>
      </w:tabs>
      <w:spacing w:before="120" w:after="120"/>
    </w:pPr>
    <w:rPr>
      <w:rFonts w:ascii="Arial" w:eastAsia="ヒラギノ角ゴ Pro W3" w:hAnsi="Arial"/>
      <w:b/>
      <w:bCs/>
      <w:caps/>
      <w:noProof/>
      <w:color w:val="000000"/>
      <w:lang w:eastAsia="en-US"/>
    </w:rPr>
  </w:style>
  <w:style w:type="paragraph" w:styleId="TOC2">
    <w:name w:val="toc 2"/>
    <w:basedOn w:val="TOC2Para"/>
    <w:next w:val="Normal"/>
    <w:autoRedefine/>
    <w:rsid w:val="00A92353"/>
    <w:pPr>
      <w:tabs>
        <w:tab w:val="clear" w:pos="9490"/>
      </w:tabs>
      <w:spacing w:before="0" w:after="0"/>
      <w:ind w:left="200"/>
      <w:outlineLvl w:val="9"/>
    </w:pPr>
    <w:rPr>
      <w:smallCaps/>
      <w:noProof/>
      <w:sz w:val="20"/>
      <w:lang w:val="sv-SE"/>
    </w:rPr>
  </w:style>
  <w:style w:type="paragraph" w:customStyle="1" w:styleId="TOC2Para">
    <w:name w:val="TOC 2 Para"/>
    <w:next w:val="Normal"/>
    <w:rsid w:val="00827294"/>
    <w:pPr>
      <w:tabs>
        <w:tab w:val="right" w:leader="dot" w:pos="9490"/>
      </w:tabs>
      <w:spacing w:before="40" w:after="40"/>
      <w:ind w:left="567"/>
      <w:outlineLvl w:val="0"/>
    </w:pPr>
    <w:rPr>
      <w:rFonts w:ascii="Arial" w:eastAsia="ヒラギノ角ゴ Pro W3" w:hAnsi="Arial"/>
      <w:color w:val="000000"/>
      <w:sz w:val="22"/>
      <w:lang w:val="en-GB" w:eastAsia="en-US"/>
    </w:rPr>
  </w:style>
  <w:style w:type="paragraph" w:styleId="TOC3">
    <w:name w:val="toc 3"/>
    <w:autoRedefine/>
    <w:rsid w:val="00827294"/>
    <w:pPr>
      <w:ind w:left="400"/>
    </w:pPr>
    <w:rPr>
      <w:rFonts w:eastAsia="ヒラギノ角ゴ Pro W3"/>
      <w:i/>
      <w:iCs/>
      <w:noProof/>
      <w:color w:val="000000"/>
      <w:lang w:eastAsia="en-US"/>
    </w:rPr>
  </w:style>
  <w:style w:type="paragraph" w:styleId="TOC4">
    <w:name w:val="toc 4"/>
    <w:rsid w:val="00827294"/>
    <w:pPr>
      <w:ind w:left="600"/>
    </w:pPr>
    <w:rPr>
      <w:rFonts w:eastAsia="ヒラギノ角ゴ Pro W3"/>
      <w:noProof/>
      <w:color w:val="000000"/>
      <w:sz w:val="18"/>
      <w:szCs w:val="18"/>
      <w:lang w:eastAsia="en-US"/>
    </w:rPr>
  </w:style>
  <w:style w:type="paragraph" w:styleId="TOC5">
    <w:name w:val="toc 5"/>
    <w:basedOn w:val="TOC1Para"/>
    <w:next w:val="Normal"/>
    <w:autoRedefine/>
    <w:rsid w:val="00827294"/>
    <w:pPr>
      <w:tabs>
        <w:tab w:val="clear" w:pos="9490"/>
      </w:tabs>
      <w:spacing w:before="0"/>
      <w:ind w:left="800"/>
      <w:outlineLvl w:val="9"/>
    </w:pPr>
    <w:rPr>
      <w:rFonts w:ascii="Times New Roman" w:hAnsi="Times New Roman"/>
      <w:b w:val="0"/>
      <w:noProof/>
      <w:sz w:val="18"/>
      <w:szCs w:val="18"/>
      <w:lang w:val="sv-SE"/>
    </w:rPr>
  </w:style>
  <w:style w:type="paragraph" w:customStyle="1" w:styleId="TOC1Para">
    <w:name w:val="TOC 1 Para"/>
    <w:next w:val="Normal"/>
    <w:autoRedefine/>
    <w:rsid w:val="00827294"/>
    <w:pPr>
      <w:tabs>
        <w:tab w:val="right" w:leader="dot" w:pos="9490"/>
      </w:tabs>
      <w:spacing w:before="260"/>
      <w:outlineLvl w:val="0"/>
    </w:pPr>
    <w:rPr>
      <w:rFonts w:ascii="Arial" w:eastAsia="ヒラギノ角ゴ Pro W3" w:hAnsi="Arial"/>
      <w:b/>
      <w:color w:val="000000"/>
      <w:sz w:val="22"/>
      <w:lang w:val="en-GB" w:eastAsia="en-US"/>
    </w:rPr>
  </w:style>
  <w:style w:type="paragraph" w:customStyle="1" w:styleId="Rubrik11">
    <w:name w:val="Rubrik 11"/>
    <w:next w:val="Brdtext1"/>
    <w:rsid w:val="00827294"/>
    <w:pPr>
      <w:keepNext/>
      <w:outlineLvl w:val="0"/>
    </w:pPr>
    <w:rPr>
      <w:rFonts w:ascii="Helvetica" w:eastAsia="ヒラギノ角ゴ Pro W3" w:hAnsi="Helvetica"/>
      <w:b/>
      <w:color w:val="000000"/>
      <w:sz w:val="36"/>
      <w:lang w:eastAsia="en-US"/>
    </w:rPr>
  </w:style>
  <w:style w:type="paragraph" w:customStyle="1" w:styleId="Brdtext1">
    <w:name w:val="Brödtext1"/>
    <w:rsid w:val="00827294"/>
    <w:rPr>
      <w:rFonts w:ascii="Helvetica" w:eastAsia="ヒラギノ角ゴ Pro W3" w:hAnsi="Helvetica"/>
      <w:color w:val="000000"/>
      <w:sz w:val="24"/>
      <w:lang w:eastAsia="en-US"/>
    </w:rPr>
  </w:style>
  <w:style w:type="paragraph" w:customStyle="1" w:styleId="Rubrik51">
    <w:name w:val="Rubrik 51"/>
    <w:next w:val="Brdtext1"/>
    <w:rsid w:val="00827294"/>
    <w:pPr>
      <w:keepNext/>
      <w:outlineLvl w:val="4"/>
    </w:pPr>
    <w:rPr>
      <w:rFonts w:ascii="Helvetica" w:eastAsia="ヒラギノ角ゴ Pro W3" w:hAnsi="Helvetica"/>
      <w:b/>
      <w:color w:val="000000"/>
      <w:sz w:val="24"/>
      <w:lang w:eastAsia="en-US"/>
    </w:rPr>
  </w:style>
  <w:style w:type="paragraph" w:customStyle="1" w:styleId="Rubrik91">
    <w:name w:val="Rubrik 91"/>
    <w:next w:val="Brdtext1"/>
    <w:rsid w:val="00827294"/>
    <w:pPr>
      <w:keepNext/>
      <w:outlineLvl w:val="8"/>
    </w:pPr>
    <w:rPr>
      <w:rFonts w:ascii="Helvetica" w:eastAsia="ヒラギノ角ゴ Pro W3" w:hAnsi="Helvetica"/>
      <w:b/>
      <w:color w:val="000000"/>
      <w:sz w:val="24"/>
      <w:lang w:eastAsia="en-US"/>
    </w:rPr>
  </w:style>
  <w:style w:type="paragraph" w:customStyle="1" w:styleId="Rubrik41">
    <w:name w:val="Rubrik 41"/>
    <w:next w:val="Brdtext1"/>
    <w:autoRedefine/>
    <w:rsid w:val="00827294"/>
    <w:pPr>
      <w:keepNext/>
      <w:outlineLvl w:val="3"/>
    </w:pPr>
    <w:rPr>
      <w:rFonts w:ascii="Helvetica" w:eastAsia="ヒラギノ角ゴ Pro W3" w:hAnsi="Helvetica"/>
      <w:b/>
      <w:color w:val="000000"/>
      <w:sz w:val="24"/>
      <w:lang w:eastAsia="en-US"/>
    </w:rPr>
  </w:style>
  <w:style w:type="paragraph" w:customStyle="1" w:styleId="Rubrik81">
    <w:name w:val="Rubrik 81"/>
    <w:next w:val="Brdtext1"/>
    <w:rsid w:val="00827294"/>
    <w:pPr>
      <w:keepNext/>
      <w:outlineLvl w:val="7"/>
    </w:pPr>
    <w:rPr>
      <w:rFonts w:ascii="Helvetica" w:eastAsia="ヒラギノ角ゴ Pro W3" w:hAnsi="Helvetica"/>
      <w:b/>
      <w:color w:val="000000"/>
      <w:sz w:val="24"/>
      <w:lang w:eastAsia="en-US"/>
    </w:rPr>
  </w:style>
  <w:style w:type="paragraph" w:customStyle="1" w:styleId="Rubrik31">
    <w:name w:val="Rubrik 31"/>
    <w:next w:val="Brdtext1"/>
    <w:rsid w:val="00827294"/>
    <w:pPr>
      <w:keepNext/>
      <w:outlineLvl w:val="2"/>
    </w:pPr>
    <w:rPr>
      <w:rFonts w:ascii="Helvetica" w:eastAsia="ヒラギノ角ゴ Pro W3" w:hAnsi="Helvetica"/>
      <w:b/>
      <w:color w:val="000000"/>
      <w:sz w:val="24"/>
      <w:lang w:eastAsia="en-US"/>
    </w:rPr>
  </w:style>
  <w:style w:type="paragraph" w:customStyle="1" w:styleId="Rubrik21">
    <w:name w:val="Rubrik 21"/>
    <w:next w:val="Brdtext1"/>
    <w:rsid w:val="00827294"/>
    <w:pPr>
      <w:keepNext/>
      <w:outlineLvl w:val="1"/>
    </w:pPr>
    <w:rPr>
      <w:rFonts w:ascii="Helvetica" w:eastAsia="ヒラギノ角ゴ Pro W3" w:hAnsi="Helvetica"/>
      <w:b/>
      <w:color w:val="000000"/>
      <w:sz w:val="24"/>
      <w:lang w:eastAsia="en-US"/>
    </w:rPr>
  </w:style>
  <w:style w:type="paragraph" w:customStyle="1" w:styleId="Rubrik71">
    <w:name w:val="Rubrik 71"/>
    <w:next w:val="Brdtext1"/>
    <w:rsid w:val="00827294"/>
    <w:pPr>
      <w:keepNext/>
      <w:outlineLvl w:val="6"/>
    </w:pPr>
    <w:rPr>
      <w:rFonts w:ascii="Helvetica" w:eastAsia="ヒラギノ角ゴ Pro W3" w:hAnsi="Helvetica"/>
      <w:b/>
      <w:color w:val="000000"/>
      <w:sz w:val="24"/>
      <w:lang w:eastAsia="en-US"/>
    </w:rPr>
  </w:style>
  <w:style w:type="paragraph" w:customStyle="1" w:styleId="Rubrik61">
    <w:name w:val="Rubrik 61"/>
    <w:next w:val="Brdtext1"/>
    <w:rsid w:val="00827294"/>
    <w:pPr>
      <w:keepNext/>
      <w:outlineLvl w:val="5"/>
    </w:pPr>
    <w:rPr>
      <w:rFonts w:ascii="Helvetica" w:eastAsia="ヒラギノ角ゴ Pro W3" w:hAnsi="Helvetica"/>
      <w:b/>
      <w:color w:val="000000"/>
      <w:sz w:val="24"/>
      <w:lang w:eastAsia="en-US"/>
    </w:rPr>
  </w:style>
  <w:style w:type="paragraph" w:customStyle="1" w:styleId="Titel">
    <w:name w:val="Titel"/>
    <w:next w:val="Brdtext1"/>
    <w:rsid w:val="00827294"/>
    <w:pPr>
      <w:keepNext/>
      <w:outlineLvl w:val="0"/>
    </w:pPr>
    <w:rPr>
      <w:rFonts w:ascii="Helvetica" w:eastAsia="ヒラギノ角ゴ Pro W3" w:hAnsi="Helvetica"/>
      <w:b/>
      <w:color w:val="000000"/>
      <w:sz w:val="56"/>
      <w:lang w:eastAsia="en-US"/>
    </w:rPr>
  </w:style>
  <w:style w:type="paragraph" w:customStyle="1" w:styleId="Tabellrubrik">
    <w:name w:val="Tabellrubrik"/>
    <w:rsid w:val="00DE246B"/>
    <w:rPr>
      <w:rFonts w:ascii="Arial" w:eastAsia="ヒラギノ角ゴ Pro W3" w:hAnsi="Arial"/>
      <w:color w:val="000000"/>
      <w:sz w:val="24"/>
      <w:lang w:val="en-GB" w:eastAsia="en-US"/>
    </w:rPr>
  </w:style>
  <w:style w:type="paragraph" w:customStyle="1" w:styleId="Tabelltext">
    <w:name w:val="Tabelltext"/>
    <w:autoRedefine/>
    <w:rsid w:val="00921ECE"/>
    <w:pPr>
      <w:widowControl w:val="0"/>
      <w:tabs>
        <w:tab w:val="left" w:pos="318"/>
      </w:tabs>
      <w:spacing w:after="120"/>
      <w:ind w:left="34"/>
    </w:pPr>
    <w:rPr>
      <w:rFonts w:ascii="Arial" w:eastAsia="ヒラギノ角ゴ Pro W3" w:hAnsi="Arial"/>
      <w:color w:val="000000"/>
      <w:lang w:eastAsia="en-US"/>
    </w:rPr>
  </w:style>
  <w:style w:type="paragraph" w:styleId="CommentText">
    <w:name w:val="annotation text"/>
    <w:link w:val="CommentTextChar"/>
    <w:autoRedefine/>
    <w:rsid w:val="00AE3CA3"/>
    <w:pPr>
      <w:ind w:left="567"/>
    </w:pPr>
    <w:rPr>
      <w:rFonts w:ascii="Arial" w:eastAsia="ヒラギノ角ゴ Pro W3" w:hAnsi="Arial"/>
      <w:b/>
      <w:i/>
      <w:color w:val="000000"/>
      <w:sz w:val="24"/>
      <w:lang w:val="en-GB" w:eastAsia="en-US"/>
    </w:rPr>
  </w:style>
  <w:style w:type="numbering" w:customStyle="1" w:styleId="List51">
    <w:name w:val="List 51"/>
    <w:rsid w:val="00827294"/>
    <w:pPr>
      <w:numPr>
        <w:numId w:val="1"/>
      </w:numPr>
    </w:pPr>
  </w:style>
  <w:style w:type="paragraph" w:styleId="Title">
    <w:name w:val="Title"/>
    <w:next w:val="Normal"/>
    <w:qFormat/>
    <w:rsid w:val="00827294"/>
    <w:pPr>
      <w:spacing w:after="300"/>
      <w:jc w:val="center"/>
    </w:pPr>
    <w:rPr>
      <w:rFonts w:ascii="Arial Black" w:eastAsia="ヒラギノ角ゴ Pro W3" w:hAnsi="Arial Black"/>
      <w:color w:val="142947"/>
      <w:spacing w:val="5"/>
      <w:kern w:val="28"/>
      <w:sz w:val="52"/>
      <w:lang w:val="en-GB" w:eastAsia="en-US"/>
    </w:rPr>
  </w:style>
  <w:style w:type="paragraph" w:customStyle="1" w:styleId="Liststycke1">
    <w:name w:val="Liststycke1"/>
    <w:qFormat/>
    <w:rsid w:val="00827294"/>
    <w:pPr>
      <w:ind w:left="720"/>
    </w:pPr>
    <w:rPr>
      <w:rFonts w:ascii="Arial" w:eastAsia="ヒラギノ角ゴ Pro W3" w:hAnsi="Arial"/>
      <w:color w:val="000000"/>
      <w:sz w:val="24"/>
      <w:lang w:val="en-GB" w:eastAsia="en-US"/>
    </w:rPr>
  </w:style>
  <w:style w:type="character" w:customStyle="1" w:styleId="Starkbetoning1">
    <w:name w:val="Stark betoning1"/>
    <w:autoRedefine/>
    <w:rsid w:val="00827294"/>
    <w:rPr>
      <w:rFonts w:ascii="Lucida Grande" w:eastAsia="ヒラギノ角ゴ Pro W3" w:hAnsi="Lucida Grande"/>
      <w:b/>
      <w:i w:val="0"/>
      <w:color w:val="436FA9"/>
      <w:sz w:val="20"/>
    </w:rPr>
  </w:style>
  <w:style w:type="character" w:styleId="Emphasis">
    <w:name w:val="Emphasis"/>
    <w:qFormat/>
    <w:rsid w:val="00827294"/>
    <w:rPr>
      <w:rFonts w:ascii="Lucida Grande" w:eastAsia="ヒラギノ角ゴ Pro W3" w:hAnsi="Lucida Grande"/>
      <w:b w:val="0"/>
      <w:i w:val="0"/>
      <w:color w:val="000000"/>
      <w:sz w:val="20"/>
    </w:rPr>
  </w:style>
  <w:style w:type="numbering" w:customStyle="1" w:styleId="List8">
    <w:name w:val="List 8"/>
    <w:rsid w:val="00827294"/>
    <w:pPr>
      <w:numPr>
        <w:numId w:val="2"/>
      </w:numPr>
    </w:pPr>
  </w:style>
  <w:style w:type="paragraph" w:customStyle="1" w:styleId="Funktionalitet">
    <w:name w:val="Funktionalitet"/>
    <w:autoRedefine/>
    <w:rsid w:val="00C548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240" w:after="120"/>
    </w:pPr>
    <w:rPr>
      <w:rFonts w:ascii="Arial" w:eastAsia="ヒラギノ角ゴ Pro W3" w:hAnsi="Arial"/>
      <w:b/>
      <w:color w:val="000000"/>
      <w:sz w:val="22"/>
      <w:szCs w:val="22"/>
      <w:lang w:eastAsia="en-US"/>
    </w:rPr>
  </w:style>
  <w:style w:type="paragraph" w:customStyle="1" w:styleId="Exempel">
    <w:name w:val="Exempel"/>
    <w:autoRedefine/>
    <w:rsid w:val="00D449EC"/>
    <w:pPr>
      <w:spacing w:before="120" w:after="120"/>
    </w:pPr>
    <w:rPr>
      <w:rFonts w:ascii="Arial" w:eastAsia="ヒラギノ角ゴ Pro W3" w:hAnsi="Arial" w:cs="Arial"/>
      <w:b/>
      <w:color w:val="FFFFFF"/>
      <w:sz w:val="24"/>
      <w:szCs w:val="28"/>
      <w:lang w:eastAsia="en-US"/>
    </w:rPr>
  </w:style>
  <w:style w:type="character" w:customStyle="1" w:styleId="Unknown0">
    <w:name w:val="Unknown 0"/>
    <w:semiHidden/>
    <w:rsid w:val="00827294"/>
  </w:style>
  <w:style w:type="numbering" w:customStyle="1" w:styleId="List14">
    <w:name w:val="List 14"/>
    <w:autoRedefine/>
    <w:rsid w:val="00827294"/>
    <w:pPr>
      <w:numPr>
        <w:numId w:val="3"/>
      </w:numPr>
    </w:pPr>
  </w:style>
  <w:style w:type="paragraph" w:styleId="BalloonText">
    <w:name w:val="Balloon Text"/>
    <w:basedOn w:val="Normal"/>
    <w:link w:val="BalloonTextChar"/>
    <w:locked/>
    <w:rsid w:val="00477726"/>
    <w:rPr>
      <w:rFonts w:ascii="Lucida Grande" w:hAnsi="Lucida Grande"/>
      <w:noProof w:val="0"/>
      <w:sz w:val="18"/>
      <w:szCs w:val="18"/>
      <w:lang w:val="en-GB"/>
    </w:rPr>
  </w:style>
  <w:style w:type="character" w:customStyle="1" w:styleId="BalloonTextChar">
    <w:name w:val="Balloon Text Char"/>
    <w:link w:val="BalloonText"/>
    <w:rsid w:val="00477726"/>
    <w:rPr>
      <w:rFonts w:ascii="Lucida Grande" w:eastAsia="ヒラギノ角ゴ Pro W3" w:hAnsi="Lucida Grande"/>
      <w:color w:val="000000"/>
      <w:sz w:val="18"/>
      <w:szCs w:val="18"/>
      <w:lang w:val="en-GB"/>
    </w:rPr>
  </w:style>
  <w:style w:type="paragraph" w:styleId="Header">
    <w:name w:val="header"/>
    <w:basedOn w:val="Normal"/>
    <w:link w:val="HeaderChar"/>
    <w:locked/>
    <w:rsid w:val="001A3F18"/>
    <w:pPr>
      <w:tabs>
        <w:tab w:val="center" w:pos="4320"/>
        <w:tab w:val="right" w:pos="8640"/>
      </w:tabs>
    </w:pPr>
    <w:rPr>
      <w:rFonts w:ascii="Arial" w:hAnsi="Arial"/>
      <w:noProof w:val="0"/>
      <w:sz w:val="24"/>
      <w:lang w:val="en-GB"/>
    </w:rPr>
  </w:style>
  <w:style w:type="character" w:customStyle="1" w:styleId="HeaderChar">
    <w:name w:val="Header Char"/>
    <w:link w:val="Header"/>
    <w:rsid w:val="001A3F18"/>
    <w:rPr>
      <w:rFonts w:ascii="Arial" w:eastAsia="ヒラギノ角ゴ Pro W3" w:hAnsi="Arial"/>
      <w:color w:val="000000"/>
      <w:sz w:val="24"/>
      <w:szCs w:val="24"/>
      <w:lang w:val="en-GB"/>
    </w:rPr>
  </w:style>
  <w:style w:type="paragraph" w:customStyle="1" w:styleId="Lista1">
    <w:name w:val="Lista1"/>
    <w:basedOn w:val="BodyText"/>
    <w:autoRedefine/>
    <w:rsid w:val="00EB22F6"/>
    <w:pPr>
      <w:numPr>
        <w:numId w:val="4"/>
      </w:numPr>
      <w:tabs>
        <w:tab w:val="clear" w:pos="1304"/>
        <w:tab w:val="left" w:pos="851"/>
      </w:tabs>
      <w:spacing w:after="60"/>
      <w:ind w:left="851" w:hanging="284"/>
    </w:pPr>
  </w:style>
  <w:style w:type="paragraph" w:styleId="TOC6">
    <w:name w:val="toc 6"/>
    <w:basedOn w:val="Normal"/>
    <w:next w:val="Normal"/>
    <w:autoRedefine/>
    <w:semiHidden/>
    <w:rsid w:val="00BC5352"/>
    <w:pPr>
      <w:ind w:left="1000"/>
    </w:pPr>
    <w:rPr>
      <w:sz w:val="18"/>
      <w:szCs w:val="18"/>
    </w:rPr>
  </w:style>
  <w:style w:type="paragraph" w:styleId="TOC7">
    <w:name w:val="toc 7"/>
    <w:basedOn w:val="Normal"/>
    <w:next w:val="Normal"/>
    <w:autoRedefine/>
    <w:semiHidden/>
    <w:rsid w:val="00BC5352"/>
    <w:pPr>
      <w:ind w:left="1200"/>
    </w:pPr>
    <w:rPr>
      <w:sz w:val="18"/>
      <w:szCs w:val="18"/>
    </w:rPr>
  </w:style>
  <w:style w:type="paragraph" w:styleId="TOC8">
    <w:name w:val="toc 8"/>
    <w:basedOn w:val="Normal"/>
    <w:next w:val="Normal"/>
    <w:autoRedefine/>
    <w:semiHidden/>
    <w:rsid w:val="00BC5352"/>
    <w:pPr>
      <w:ind w:left="1400"/>
    </w:pPr>
    <w:rPr>
      <w:sz w:val="18"/>
      <w:szCs w:val="18"/>
    </w:rPr>
  </w:style>
  <w:style w:type="paragraph" w:styleId="TOC9">
    <w:name w:val="toc 9"/>
    <w:basedOn w:val="Normal"/>
    <w:next w:val="Normal"/>
    <w:autoRedefine/>
    <w:semiHidden/>
    <w:rsid w:val="00BC5352"/>
    <w:pPr>
      <w:ind w:left="1600"/>
    </w:pPr>
    <w:rPr>
      <w:sz w:val="18"/>
      <w:szCs w:val="18"/>
    </w:rPr>
  </w:style>
  <w:style w:type="character" w:styleId="Hyperlink">
    <w:name w:val="Hyperlink"/>
    <w:uiPriority w:val="99"/>
    <w:rsid w:val="00BC5352"/>
    <w:rPr>
      <w:color w:val="0000FF"/>
      <w:u w:val="single"/>
    </w:rPr>
  </w:style>
  <w:style w:type="table" w:styleId="TableGrid">
    <w:name w:val="Table Grid"/>
    <w:basedOn w:val="TableNormal"/>
    <w:uiPriority w:val="59"/>
    <w:rsid w:val="009E257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semiHidden/>
    <w:rsid w:val="006334D5"/>
    <w:rPr>
      <w:sz w:val="16"/>
      <w:szCs w:val="16"/>
    </w:rPr>
  </w:style>
  <w:style w:type="paragraph" w:styleId="CommentSubject">
    <w:name w:val="annotation subject"/>
    <w:basedOn w:val="CommentText"/>
    <w:next w:val="CommentText"/>
    <w:semiHidden/>
    <w:rsid w:val="006334D5"/>
    <w:pPr>
      <w:ind w:left="0"/>
    </w:pPr>
    <w:rPr>
      <w:b w:val="0"/>
      <w:bCs/>
      <w:i w:val="0"/>
      <w:noProof/>
      <w:sz w:val="20"/>
      <w:lang w:val="sv-SE"/>
    </w:rPr>
  </w:style>
  <w:style w:type="paragraph" w:styleId="FootnoteText">
    <w:name w:val="footnote text"/>
    <w:basedOn w:val="Normal"/>
    <w:link w:val="FootnoteTextChar"/>
    <w:rsid w:val="0052243F"/>
    <w:rPr>
      <w:rFonts w:ascii="Arial" w:hAnsi="Arial"/>
      <w:sz w:val="24"/>
    </w:rPr>
  </w:style>
  <w:style w:type="character" w:customStyle="1" w:styleId="FootnoteTextChar">
    <w:name w:val="Footnote Text Char"/>
    <w:link w:val="FootnoteText"/>
    <w:rsid w:val="0052243F"/>
    <w:rPr>
      <w:rFonts w:ascii="Arial" w:eastAsia="ヒラギノ角ゴ Pro W3" w:hAnsi="Arial"/>
      <w:noProof/>
      <w:color w:val="000000"/>
      <w:sz w:val="24"/>
      <w:szCs w:val="24"/>
    </w:rPr>
  </w:style>
  <w:style w:type="character" w:styleId="FootnoteReference">
    <w:name w:val="footnote reference"/>
    <w:rsid w:val="0052243F"/>
    <w:rPr>
      <w:vertAlign w:val="superscript"/>
    </w:rPr>
  </w:style>
  <w:style w:type="paragraph" w:customStyle="1" w:styleId="Frgadlista-dekorfrg11">
    <w:name w:val="Färgad lista - dekorfärg 11"/>
    <w:basedOn w:val="Normal"/>
    <w:qFormat/>
    <w:rsid w:val="0005647D"/>
    <w:pPr>
      <w:spacing w:after="200" w:line="276" w:lineRule="auto"/>
      <w:ind w:left="720"/>
      <w:contextualSpacing/>
    </w:pPr>
    <w:rPr>
      <w:rFonts w:ascii="Calibri" w:eastAsia="Calibri" w:hAnsi="Calibri"/>
      <w:noProof w:val="0"/>
      <w:color w:val="auto"/>
      <w:sz w:val="22"/>
      <w:szCs w:val="22"/>
    </w:rPr>
  </w:style>
  <w:style w:type="character" w:customStyle="1" w:styleId="Heading5Char">
    <w:name w:val="Heading 5 Char"/>
    <w:link w:val="Heading5"/>
    <w:rsid w:val="00533A31"/>
    <w:rPr>
      <w:rFonts w:ascii="Arial" w:hAnsi="Arial"/>
      <w:b/>
      <w:bCs/>
      <w:szCs w:val="24"/>
      <w:lang w:eastAsia="en-US"/>
    </w:rPr>
  </w:style>
  <w:style w:type="character" w:customStyle="1" w:styleId="Heading1Char">
    <w:name w:val="Heading 1 Char"/>
    <w:link w:val="Heading1"/>
    <w:rsid w:val="00E76F55"/>
    <w:rPr>
      <w:rFonts w:ascii="Arial" w:eastAsia="ヒラギノ角ゴ Pro W3" w:hAnsi="Arial"/>
      <w:b/>
      <w:color w:val="000000"/>
      <w:kern w:val="32"/>
      <w:sz w:val="32"/>
      <w:szCs w:val="28"/>
      <w:lang w:eastAsia="en-US"/>
    </w:rPr>
  </w:style>
  <w:style w:type="character" w:customStyle="1" w:styleId="Heading2Char">
    <w:name w:val="Heading 2 Char"/>
    <w:link w:val="Heading2"/>
    <w:rsid w:val="00EF6211"/>
    <w:rPr>
      <w:rFonts w:ascii="Arial" w:eastAsia="ヒラギノ角ゴ Pro W3" w:hAnsi="Arial"/>
      <w:b/>
      <w:color w:val="000000"/>
      <w:kern w:val="32"/>
      <w:sz w:val="24"/>
      <w:szCs w:val="28"/>
      <w:lang w:eastAsia="en-US"/>
    </w:rPr>
  </w:style>
  <w:style w:type="character" w:customStyle="1" w:styleId="Heading3Char">
    <w:name w:val="Heading 3 Char"/>
    <w:link w:val="Heading3"/>
    <w:rsid w:val="00157F56"/>
    <w:rPr>
      <w:rFonts w:ascii="Arial" w:eastAsia="ヒラギノ角ゴ Pro W3" w:hAnsi="Arial"/>
      <w:color w:val="000000"/>
      <w:kern w:val="32"/>
      <w:sz w:val="24"/>
      <w:u w:val="single"/>
      <w:lang w:eastAsia="en-US"/>
    </w:rPr>
  </w:style>
  <w:style w:type="character" w:customStyle="1" w:styleId="Heading4Char">
    <w:name w:val="Heading 4 Char"/>
    <w:link w:val="Heading4"/>
    <w:rsid w:val="00533A31"/>
    <w:rPr>
      <w:rFonts w:eastAsia="ヒラギノ角ゴ Pro W3"/>
      <w:b/>
      <w:bCs/>
      <w:noProof/>
      <w:color w:val="000000"/>
      <w:sz w:val="28"/>
      <w:szCs w:val="28"/>
      <w:lang w:eastAsia="en-US"/>
    </w:rPr>
  </w:style>
  <w:style w:type="paragraph" w:customStyle="1" w:styleId="TableText">
    <w:name w:val="Table Text"/>
    <w:basedOn w:val="BodyText"/>
    <w:rsid w:val="00533A31"/>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character" w:customStyle="1" w:styleId="BodyTextChar1">
    <w:name w:val="Body Text Char1"/>
    <w:link w:val="BodyText"/>
    <w:rsid w:val="00A505DE"/>
    <w:rPr>
      <w:rFonts w:ascii="Arial" w:eastAsia="ヒラギノ角ゴ Pro W3" w:hAnsi="Arial"/>
      <w:color w:val="000000"/>
      <w:sz w:val="24"/>
      <w:lang w:eastAsia="en-US"/>
    </w:rPr>
  </w:style>
  <w:style w:type="character" w:customStyle="1" w:styleId="FooterChar">
    <w:name w:val="Footer Char"/>
    <w:link w:val="Footer"/>
    <w:rsid w:val="00533A31"/>
    <w:rPr>
      <w:rFonts w:ascii="Arial" w:eastAsia="ヒラギノ角ゴ Pro W3" w:hAnsi="Arial"/>
      <w:color w:val="000000"/>
      <w:sz w:val="24"/>
      <w:lang w:val="en-GB" w:eastAsia="en-US" w:bidi="ar-SA"/>
    </w:rPr>
  </w:style>
  <w:style w:type="character" w:styleId="FollowedHyperlink">
    <w:name w:val="FollowedHyperlink"/>
    <w:rsid w:val="00533A31"/>
    <w:rPr>
      <w:color w:val="800080"/>
      <w:u w:val="single"/>
    </w:rPr>
  </w:style>
  <w:style w:type="paragraph" w:styleId="NormalWeb">
    <w:name w:val="Normal (Web)"/>
    <w:basedOn w:val="Normal"/>
    <w:uiPriority w:val="99"/>
    <w:rsid w:val="00533A31"/>
    <w:pPr>
      <w:spacing w:before="100" w:beforeAutospacing="1" w:after="100" w:afterAutospacing="1"/>
    </w:pPr>
    <w:rPr>
      <w:rFonts w:eastAsia="Times New Roman"/>
      <w:noProof w:val="0"/>
      <w:color w:val="auto"/>
      <w:sz w:val="24"/>
      <w:lang w:eastAsia="sv-SE"/>
    </w:rPr>
  </w:style>
  <w:style w:type="paragraph" w:styleId="DocumentMap">
    <w:name w:val="Document Map"/>
    <w:basedOn w:val="Normal"/>
    <w:link w:val="DocumentMapChar"/>
    <w:rsid w:val="00533A31"/>
    <w:pPr>
      <w:shd w:val="clear" w:color="auto" w:fill="000080"/>
    </w:pPr>
    <w:rPr>
      <w:rFonts w:ascii="Tahoma" w:eastAsia="Times New Roman" w:hAnsi="Tahoma"/>
      <w:noProof w:val="0"/>
      <w:color w:val="auto"/>
      <w:szCs w:val="20"/>
    </w:rPr>
  </w:style>
  <w:style w:type="character" w:customStyle="1" w:styleId="DocumentMapChar">
    <w:name w:val="Document Map Char"/>
    <w:link w:val="DocumentMap"/>
    <w:rsid w:val="00533A31"/>
    <w:rPr>
      <w:rFonts w:ascii="Tahoma" w:hAnsi="Tahoma" w:cs="Tahoma"/>
      <w:shd w:val="clear" w:color="auto" w:fill="000080"/>
      <w:lang w:eastAsia="en-US"/>
    </w:rPr>
  </w:style>
  <w:style w:type="character" w:customStyle="1" w:styleId="m1">
    <w:name w:val="m1"/>
    <w:rsid w:val="00533A31"/>
    <w:rPr>
      <w:color w:val="0000FF"/>
    </w:rPr>
  </w:style>
  <w:style w:type="character" w:customStyle="1" w:styleId="t1">
    <w:name w:val="t1"/>
    <w:rsid w:val="00533A31"/>
    <w:rPr>
      <w:color w:val="990000"/>
    </w:rPr>
  </w:style>
  <w:style w:type="character" w:customStyle="1" w:styleId="b1">
    <w:name w:val="b1"/>
    <w:rsid w:val="00533A31"/>
    <w:rPr>
      <w:rFonts w:ascii="Courier New" w:hAnsi="Courier New" w:cs="Courier New" w:hint="default"/>
      <w:b/>
      <w:bCs/>
      <w:strike w:val="0"/>
      <w:dstrike w:val="0"/>
      <w:color w:val="FF0000"/>
      <w:u w:val="none"/>
      <w:effect w:val="none"/>
    </w:rPr>
  </w:style>
  <w:style w:type="paragraph" w:customStyle="1" w:styleId="Frgadskuggning-dekorfrg11">
    <w:name w:val="Färgad skuggning - dekorfärg 11"/>
    <w:hidden/>
    <w:uiPriority w:val="71"/>
    <w:rsid w:val="006D5542"/>
    <w:rPr>
      <w:rFonts w:ascii="Arial" w:eastAsia="ヒラギノ角ゴ Pro W3" w:hAnsi="Arial"/>
      <w:noProof/>
      <w:color w:val="000000"/>
      <w:szCs w:val="24"/>
      <w:lang w:eastAsia="en-US"/>
    </w:rPr>
  </w:style>
  <w:style w:type="paragraph" w:styleId="ListParagraph">
    <w:name w:val="List Paragraph"/>
    <w:basedOn w:val="Normal"/>
    <w:autoRedefine/>
    <w:uiPriority w:val="34"/>
    <w:qFormat/>
    <w:rsid w:val="00616A27"/>
    <w:pPr>
      <w:keepLines/>
      <w:numPr>
        <w:numId w:val="24"/>
      </w:numPr>
    </w:pPr>
    <w:rPr>
      <w:rFonts w:eastAsia="Times New Roman"/>
      <w:noProof w:val="0"/>
      <w:color w:val="auto"/>
      <w:szCs w:val="20"/>
      <w:lang w:eastAsia="sv-SE"/>
    </w:rPr>
  </w:style>
  <w:style w:type="paragraph" w:styleId="Revision">
    <w:name w:val="Revision"/>
    <w:hidden/>
    <w:uiPriority w:val="99"/>
    <w:semiHidden/>
    <w:rsid w:val="005A4D3A"/>
    <w:rPr>
      <w:rFonts w:eastAsia="ヒラギノ角ゴ Pro W3"/>
      <w:noProof/>
      <w:color w:val="000000"/>
      <w:szCs w:val="24"/>
      <w:lang w:eastAsia="en-US"/>
    </w:rPr>
  </w:style>
  <w:style w:type="paragraph" w:customStyle="1" w:styleId="Nr-Rubrik1">
    <w:name w:val="Nr-Rubrik1"/>
    <w:basedOn w:val="Normal"/>
    <w:rsid w:val="00507DBD"/>
    <w:pPr>
      <w:numPr>
        <w:numId w:val="12"/>
      </w:numPr>
    </w:pPr>
  </w:style>
  <w:style w:type="paragraph" w:customStyle="1" w:styleId="Nr-Rubrik2">
    <w:name w:val="Nr-Rubrik2"/>
    <w:basedOn w:val="Normal"/>
    <w:rsid w:val="00507DBD"/>
    <w:pPr>
      <w:numPr>
        <w:ilvl w:val="1"/>
        <w:numId w:val="12"/>
      </w:numPr>
    </w:pPr>
  </w:style>
  <w:style w:type="paragraph" w:customStyle="1" w:styleId="Nr-Rubrik3">
    <w:name w:val="Nr-Rubrik3"/>
    <w:basedOn w:val="Normal"/>
    <w:rsid w:val="00507DBD"/>
    <w:pPr>
      <w:numPr>
        <w:ilvl w:val="2"/>
        <w:numId w:val="12"/>
      </w:numPr>
    </w:pPr>
  </w:style>
  <w:style w:type="paragraph" w:customStyle="1" w:styleId="Formatmall1">
    <w:name w:val="Formatmall1"/>
    <w:basedOn w:val="Normal"/>
    <w:rsid w:val="00507DBD"/>
    <w:pPr>
      <w:numPr>
        <w:ilvl w:val="3"/>
        <w:numId w:val="12"/>
      </w:numPr>
    </w:pPr>
  </w:style>
  <w:style w:type="character" w:customStyle="1" w:styleId="Heading6Char">
    <w:name w:val="Heading 6 Char"/>
    <w:basedOn w:val="DefaultParagraphFont"/>
    <w:link w:val="Heading6"/>
    <w:semiHidden/>
    <w:rsid w:val="00507DBD"/>
    <w:rPr>
      <w:rFonts w:asciiTheme="majorHAnsi" w:eastAsiaTheme="majorEastAsia" w:hAnsiTheme="majorHAnsi" w:cstheme="majorBidi"/>
      <w:i/>
      <w:iCs/>
      <w:noProof/>
      <w:color w:val="243F60" w:themeColor="accent1" w:themeShade="7F"/>
      <w:szCs w:val="24"/>
      <w:lang w:eastAsia="en-US"/>
    </w:rPr>
  </w:style>
  <w:style w:type="character" w:customStyle="1" w:styleId="Heading7Char">
    <w:name w:val="Heading 7 Char"/>
    <w:basedOn w:val="DefaultParagraphFont"/>
    <w:link w:val="Heading7"/>
    <w:semiHidden/>
    <w:rsid w:val="00507DBD"/>
    <w:rPr>
      <w:rFonts w:asciiTheme="majorHAnsi" w:eastAsiaTheme="majorEastAsia" w:hAnsiTheme="majorHAnsi" w:cstheme="majorBidi"/>
      <w:i/>
      <w:iCs/>
      <w:noProof/>
      <w:color w:val="404040" w:themeColor="text1" w:themeTint="BF"/>
      <w:szCs w:val="24"/>
      <w:lang w:eastAsia="en-US"/>
    </w:rPr>
  </w:style>
  <w:style w:type="character" w:customStyle="1" w:styleId="Heading8Char">
    <w:name w:val="Heading 8 Char"/>
    <w:basedOn w:val="DefaultParagraphFont"/>
    <w:link w:val="Heading8"/>
    <w:semiHidden/>
    <w:rsid w:val="00507DBD"/>
    <w:rPr>
      <w:rFonts w:asciiTheme="majorHAnsi" w:eastAsiaTheme="majorEastAsia" w:hAnsiTheme="majorHAnsi" w:cstheme="majorBidi"/>
      <w:noProof/>
      <w:color w:val="404040" w:themeColor="text1" w:themeTint="BF"/>
      <w:lang w:eastAsia="en-US"/>
    </w:rPr>
  </w:style>
  <w:style w:type="character" w:customStyle="1" w:styleId="Heading9Char">
    <w:name w:val="Heading 9 Char"/>
    <w:basedOn w:val="DefaultParagraphFont"/>
    <w:link w:val="Heading9"/>
    <w:semiHidden/>
    <w:rsid w:val="00507DBD"/>
    <w:rPr>
      <w:rFonts w:asciiTheme="majorHAnsi" w:eastAsiaTheme="majorEastAsia" w:hAnsiTheme="majorHAnsi" w:cstheme="majorBidi"/>
      <w:i/>
      <w:iCs/>
      <w:noProof/>
      <w:color w:val="404040" w:themeColor="text1" w:themeTint="BF"/>
      <w:lang w:eastAsia="en-US"/>
    </w:rPr>
  </w:style>
  <w:style w:type="paragraph" w:styleId="HTMLPreformatted">
    <w:name w:val="HTML Preformatted"/>
    <w:basedOn w:val="Normal"/>
    <w:link w:val="HTMLPreformattedChar"/>
    <w:uiPriority w:val="99"/>
    <w:unhideWhenUsed/>
    <w:rsid w:val="007771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noProof w:val="0"/>
      <w:color w:val="auto"/>
      <w:szCs w:val="20"/>
      <w:lang w:eastAsia="sv-SE"/>
    </w:rPr>
  </w:style>
  <w:style w:type="character" w:customStyle="1" w:styleId="HTMLPreformattedChar">
    <w:name w:val="HTML Preformatted Char"/>
    <w:basedOn w:val="DefaultParagraphFont"/>
    <w:link w:val="HTMLPreformatted"/>
    <w:uiPriority w:val="99"/>
    <w:rsid w:val="00777153"/>
    <w:rPr>
      <w:rFonts w:ascii="Courier New" w:hAnsi="Courier New" w:cs="Courier New"/>
    </w:rPr>
  </w:style>
  <w:style w:type="character" w:customStyle="1" w:styleId="CommentTextChar">
    <w:name w:val="Comment Text Char"/>
    <w:basedOn w:val="DefaultParagraphFont"/>
    <w:link w:val="CommentText"/>
    <w:rsid w:val="00773D54"/>
    <w:rPr>
      <w:rFonts w:ascii="Arial" w:eastAsia="ヒラギノ角ゴ Pro W3" w:hAnsi="Arial"/>
      <w:b/>
      <w:i/>
      <w:color w:val="000000"/>
      <w:sz w:val="24"/>
      <w:lang w:val="en-GB" w:eastAsia="en-US"/>
    </w:rPr>
  </w:style>
  <w:style w:type="character" w:customStyle="1" w:styleId="Heading3Char1">
    <w:name w:val="Heading 3 Char1"/>
    <w:basedOn w:val="DefaultParagraphFont"/>
    <w:rsid w:val="00866D3A"/>
    <w:rPr>
      <w:rFonts w:asciiTheme="majorHAnsi" w:eastAsiaTheme="majorEastAsia" w:hAnsiTheme="majorHAnsi" w:cstheme="majorBidi"/>
      <w:b/>
      <w:bCs/>
      <w:noProof/>
      <w:color w:val="4F81BD" w:themeColor="accent1"/>
      <w:szCs w:val="24"/>
      <w:lang w:eastAsia="en-US"/>
    </w:rPr>
  </w:style>
  <w:style w:type="paragraph" w:customStyle="1" w:styleId="Beskrivning1">
    <w:name w:val="Beskrivning1"/>
    <w:basedOn w:val="Normal"/>
    <w:next w:val="Normal"/>
    <w:rsid w:val="00726486"/>
    <w:pPr>
      <w:widowControl w:val="0"/>
      <w:suppressAutoHyphens/>
      <w:spacing w:line="240" w:lineRule="atLeast"/>
    </w:pPr>
    <w:rPr>
      <w:rFonts w:eastAsia="Times New Roman"/>
      <w:b/>
      <w:bCs/>
      <w:noProof w:val="0"/>
      <w:color w:val="auto"/>
      <w:szCs w:val="20"/>
      <w:lang w:val="en-US"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4427310">
      <w:bodyDiv w:val="1"/>
      <w:marLeft w:val="0"/>
      <w:marRight w:val="0"/>
      <w:marTop w:val="0"/>
      <w:marBottom w:val="0"/>
      <w:divBdr>
        <w:top w:val="none" w:sz="0" w:space="0" w:color="auto"/>
        <w:left w:val="none" w:sz="0" w:space="0" w:color="auto"/>
        <w:bottom w:val="none" w:sz="0" w:space="0" w:color="auto"/>
        <w:right w:val="none" w:sz="0" w:space="0" w:color="auto"/>
      </w:divBdr>
    </w:div>
    <w:div w:id="424107045">
      <w:bodyDiv w:val="1"/>
      <w:marLeft w:val="0"/>
      <w:marRight w:val="0"/>
      <w:marTop w:val="0"/>
      <w:marBottom w:val="0"/>
      <w:divBdr>
        <w:top w:val="none" w:sz="0" w:space="0" w:color="auto"/>
        <w:left w:val="none" w:sz="0" w:space="0" w:color="auto"/>
        <w:bottom w:val="none" w:sz="0" w:space="0" w:color="auto"/>
        <w:right w:val="none" w:sz="0" w:space="0" w:color="auto"/>
      </w:divBdr>
    </w:div>
    <w:div w:id="519047225">
      <w:bodyDiv w:val="1"/>
      <w:marLeft w:val="0"/>
      <w:marRight w:val="0"/>
      <w:marTop w:val="0"/>
      <w:marBottom w:val="0"/>
      <w:divBdr>
        <w:top w:val="none" w:sz="0" w:space="0" w:color="auto"/>
        <w:left w:val="none" w:sz="0" w:space="0" w:color="auto"/>
        <w:bottom w:val="none" w:sz="0" w:space="0" w:color="auto"/>
        <w:right w:val="none" w:sz="0" w:space="0" w:color="auto"/>
      </w:divBdr>
    </w:div>
    <w:div w:id="658777801">
      <w:bodyDiv w:val="1"/>
      <w:marLeft w:val="0"/>
      <w:marRight w:val="0"/>
      <w:marTop w:val="0"/>
      <w:marBottom w:val="0"/>
      <w:divBdr>
        <w:top w:val="none" w:sz="0" w:space="0" w:color="auto"/>
        <w:left w:val="none" w:sz="0" w:space="0" w:color="auto"/>
        <w:bottom w:val="none" w:sz="0" w:space="0" w:color="auto"/>
        <w:right w:val="none" w:sz="0" w:space="0" w:color="auto"/>
      </w:divBdr>
    </w:div>
    <w:div w:id="675812682">
      <w:bodyDiv w:val="1"/>
      <w:marLeft w:val="0"/>
      <w:marRight w:val="0"/>
      <w:marTop w:val="0"/>
      <w:marBottom w:val="0"/>
      <w:divBdr>
        <w:top w:val="none" w:sz="0" w:space="0" w:color="auto"/>
        <w:left w:val="none" w:sz="0" w:space="0" w:color="auto"/>
        <w:bottom w:val="none" w:sz="0" w:space="0" w:color="auto"/>
        <w:right w:val="none" w:sz="0" w:space="0" w:color="auto"/>
      </w:divBdr>
      <w:divsChild>
        <w:div w:id="206228892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99819815">
      <w:bodyDiv w:val="1"/>
      <w:marLeft w:val="0"/>
      <w:marRight w:val="0"/>
      <w:marTop w:val="0"/>
      <w:marBottom w:val="0"/>
      <w:divBdr>
        <w:top w:val="none" w:sz="0" w:space="0" w:color="auto"/>
        <w:left w:val="none" w:sz="0" w:space="0" w:color="auto"/>
        <w:bottom w:val="none" w:sz="0" w:space="0" w:color="auto"/>
        <w:right w:val="none" w:sz="0" w:space="0" w:color="auto"/>
      </w:divBdr>
    </w:div>
    <w:div w:id="706838368">
      <w:bodyDiv w:val="1"/>
      <w:marLeft w:val="0"/>
      <w:marRight w:val="0"/>
      <w:marTop w:val="0"/>
      <w:marBottom w:val="0"/>
      <w:divBdr>
        <w:top w:val="none" w:sz="0" w:space="0" w:color="auto"/>
        <w:left w:val="none" w:sz="0" w:space="0" w:color="auto"/>
        <w:bottom w:val="none" w:sz="0" w:space="0" w:color="auto"/>
        <w:right w:val="none" w:sz="0" w:space="0" w:color="auto"/>
      </w:divBdr>
    </w:div>
    <w:div w:id="800535816">
      <w:bodyDiv w:val="1"/>
      <w:marLeft w:val="0"/>
      <w:marRight w:val="0"/>
      <w:marTop w:val="0"/>
      <w:marBottom w:val="0"/>
      <w:divBdr>
        <w:top w:val="none" w:sz="0" w:space="0" w:color="auto"/>
        <w:left w:val="none" w:sz="0" w:space="0" w:color="auto"/>
        <w:bottom w:val="none" w:sz="0" w:space="0" w:color="auto"/>
        <w:right w:val="none" w:sz="0" w:space="0" w:color="auto"/>
      </w:divBdr>
    </w:div>
    <w:div w:id="881131739">
      <w:bodyDiv w:val="1"/>
      <w:marLeft w:val="0"/>
      <w:marRight w:val="0"/>
      <w:marTop w:val="0"/>
      <w:marBottom w:val="0"/>
      <w:divBdr>
        <w:top w:val="none" w:sz="0" w:space="0" w:color="auto"/>
        <w:left w:val="none" w:sz="0" w:space="0" w:color="auto"/>
        <w:bottom w:val="none" w:sz="0" w:space="0" w:color="auto"/>
        <w:right w:val="none" w:sz="0" w:space="0" w:color="auto"/>
      </w:divBdr>
    </w:div>
    <w:div w:id="953903029">
      <w:bodyDiv w:val="1"/>
      <w:marLeft w:val="0"/>
      <w:marRight w:val="0"/>
      <w:marTop w:val="0"/>
      <w:marBottom w:val="0"/>
      <w:divBdr>
        <w:top w:val="none" w:sz="0" w:space="0" w:color="auto"/>
        <w:left w:val="none" w:sz="0" w:space="0" w:color="auto"/>
        <w:bottom w:val="none" w:sz="0" w:space="0" w:color="auto"/>
        <w:right w:val="none" w:sz="0" w:space="0" w:color="auto"/>
      </w:divBdr>
    </w:div>
    <w:div w:id="1198549429">
      <w:bodyDiv w:val="1"/>
      <w:marLeft w:val="0"/>
      <w:marRight w:val="0"/>
      <w:marTop w:val="0"/>
      <w:marBottom w:val="0"/>
      <w:divBdr>
        <w:top w:val="none" w:sz="0" w:space="0" w:color="auto"/>
        <w:left w:val="none" w:sz="0" w:space="0" w:color="auto"/>
        <w:bottom w:val="none" w:sz="0" w:space="0" w:color="auto"/>
        <w:right w:val="none" w:sz="0" w:space="0" w:color="auto"/>
      </w:divBdr>
    </w:div>
    <w:div w:id="1342585055">
      <w:bodyDiv w:val="1"/>
      <w:marLeft w:val="0"/>
      <w:marRight w:val="0"/>
      <w:marTop w:val="0"/>
      <w:marBottom w:val="0"/>
      <w:divBdr>
        <w:top w:val="none" w:sz="0" w:space="0" w:color="auto"/>
        <w:left w:val="none" w:sz="0" w:space="0" w:color="auto"/>
        <w:bottom w:val="none" w:sz="0" w:space="0" w:color="auto"/>
        <w:right w:val="none" w:sz="0" w:space="0" w:color="auto"/>
      </w:divBdr>
    </w:div>
    <w:div w:id="1395084371">
      <w:bodyDiv w:val="1"/>
      <w:marLeft w:val="0"/>
      <w:marRight w:val="0"/>
      <w:marTop w:val="0"/>
      <w:marBottom w:val="0"/>
      <w:divBdr>
        <w:top w:val="none" w:sz="0" w:space="0" w:color="auto"/>
        <w:left w:val="none" w:sz="0" w:space="0" w:color="auto"/>
        <w:bottom w:val="none" w:sz="0" w:space="0" w:color="auto"/>
        <w:right w:val="none" w:sz="0" w:space="0" w:color="auto"/>
      </w:divBdr>
    </w:div>
    <w:div w:id="1427535646">
      <w:bodyDiv w:val="1"/>
      <w:marLeft w:val="0"/>
      <w:marRight w:val="0"/>
      <w:marTop w:val="0"/>
      <w:marBottom w:val="0"/>
      <w:divBdr>
        <w:top w:val="none" w:sz="0" w:space="0" w:color="auto"/>
        <w:left w:val="none" w:sz="0" w:space="0" w:color="auto"/>
        <w:bottom w:val="none" w:sz="0" w:space="0" w:color="auto"/>
        <w:right w:val="none" w:sz="0" w:space="0" w:color="auto"/>
      </w:divBdr>
    </w:div>
    <w:div w:id="1475215603">
      <w:bodyDiv w:val="1"/>
      <w:marLeft w:val="0"/>
      <w:marRight w:val="0"/>
      <w:marTop w:val="0"/>
      <w:marBottom w:val="0"/>
      <w:divBdr>
        <w:top w:val="none" w:sz="0" w:space="0" w:color="auto"/>
        <w:left w:val="none" w:sz="0" w:space="0" w:color="auto"/>
        <w:bottom w:val="none" w:sz="0" w:space="0" w:color="auto"/>
        <w:right w:val="none" w:sz="0" w:space="0" w:color="auto"/>
      </w:divBdr>
    </w:div>
    <w:div w:id="1605259950">
      <w:bodyDiv w:val="1"/>
      <w:marLeft w:val="0"/>
      <w:marRight w:val="0"/>
      <w:marTop w:val="0"/>
      <w:marBottom w:val="0"/>
      <w:divBdr>
        <w:top w:val="none" w:sz="0" w:space="0" w:color="auto"/>
        <w:left w:val="none" w:sz="0" w:space="0" w:color="auto"/>
        <w:bottom w:val="none" w:sz="0" w:space="0" w:color="auto"/>
        <w:right w:val="none" w:sz="0" w:space="0" w:color="auto"/>
      </w:divBdr>
      <w:divsChild>
        <w:div w:id="1133596685">
          <w:marLeft w:val="0"/>
          <w:marRight w:val="0"/>
          <w:marTop w:val="0"/>
          <w:marBottom w:val="0"/>
          <w:divBdr>
            <w:top w:val="none" w:sz="0" w:space="0" w:color="auto"/>
            <w:left w:val="none" w:sz="0" w:space="0" w:color="auto"/>
            <w:bottom w:val="none" w:sz="0" w:space="0" w:color="auto"/>
            <w:right w:val="none" w:sz="0" w:space="0" w:color="auto"/>
          </w:divBdr>
          <w:divsChild>
            <w:div w:id="1821653695">
              <w:marLeft w:val="0"/>
              <w:marRight w:val="0"/>
              <w:marTop w:val="0"/>
              <w:marBottom w:val="0"/>
              <w:divBdr>
                <w:top w:val="none" w:sz="0" w:space="0" w:color="auto"/>
                <w:left w:val="none" w:sz="0" w:space="0" w:color="auto"/>
                <w:bottom w:val="none" w:sz="0" w:space="0" w:color="auto"/>
                <w:right w:val="none" w:sz="0" w:space="0" w:color="auto"/>
              </w:divBdr>
            </w:div>
          </w:divsChild>
        </w:div>
        <w:div w:id="666135098">
          <w:marLeft w:val="0"/>
          <w:marRight w:val="0"/>
          <w:marTop w:val="0"/>
          <w:marBottom w:val="0"/>
          <w:divBdr>
            <w:top w:val="none" w:sz="0" w:space="0" w:color="auto"/>
            <w:left w:val="none" w:sz="0" w:space="0" w:color="auto"/>
            <w:bottom w:val="none" w:sz="0" w:space="0" w:color="auto"/>
            <w:right w:val="none" w:sz="0" w:space="0" w:color="auto"/>
          </w:divBdr>
        </w:div>
      </w:divsChild>
    </w:div>
    <w:div w:id="1678340167">
      <w:bodyDiv w:val="1"/>
      <w:marLeft w:val="0"/>
      <w:marRight w:val="0"/>
      <w:marTop w:val="0"/>
      <w:marBottom w:val="0"/>
      <w:divBdr>
        <w:top w:val="none" w:sz="0" w:space="0" w:color="auto"/>
        <w:left w:val="none" w:sz="0" w:space="0" w:color="auto"/>
        <w:bottom w:val="none" w:sz="0" w:space="0" w:color="auto"/>
        <w:right w:val="none" w:sz="0" w:space="0" w:color="auto"/>
      </w:divBdr>
    </w:div>
    <w:div w:id="1802112189">
      <w:bodyDiv w:val="1"/>
      <w:marLeft w:val="0"/>
      <w:marRight w:val="0"/>
      <w:marTop w:val="0"/>
      <w:marBottom w:val="0"/>
      <w:divBdr>
        <w:top w:val="none" w:sz="0" w:space="0" w:color="auto"/>
        <w:left w:val="none" w:sz="0" w:space="0" w:color="auto"/>
        <w:bottom w:val="none" w:sz="0" w:space="0" w:color="auto"/>
        <w:right w:val="none" w:sz="0" w:space="0" w:color="auto"/>
      </w:divBdr>
    </w:div>
    <w:div w:id="1824195337">
      <w:bodyDiv w:val="1"/>
      <w:marLeft w:val="0"/>
      <w:marRight w:val="0"/>
      <w:marTop w:val="0"/>
      <w:marBottom w:val="0"/>
      <w:divBdr>
        <w:top w:val="none" w:sz="0" w:space="0" w:color="auto"/>
        <w:left w:val="none" w:sz="0" w:space="0" w:color="auto"/>
        <w:bottom w:val="none" w:sz="0" w:space="0" w:color="auto"/>
        <w:right w:val="none" w:sz="0" w:space="0" w:color="auto"/>
      </w:divBdr>
      <w:divsChild>
        <w:div w:id="1835608770">
          <w:marLeft w:val="0"/>
          <w:marRight w:val="0"/>
          <w:marTop w:val="0"/>
          <w:marBottom w:val="0"/>
          <w:divBdr>
            <w:top w:val="none" w:sz="0" w:space="0" w:color="auto"/>
            <w:left w:val="none" w:sz="0" w:space="0" w:color="auto"/>
            <w:bottom w:val="none" w:sz="0" w:space="0" w:color="auto"/>
            <w:right w:val="none" w:sz="0" w:space="0" w:color="auto"/>
          </w:divBdr>
        </w:div>
      </w:divsChild>
    </w:div>
    <w:div w:id="20655666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hyperlink" Target="http://rivta.googlecode.com/svn/wiki/specs/RIV_Tekniska_Anvisningar_Basic_profile_2.1.pdf"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81A8AC-1C78-4536-8AAB-78E9CAC299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Pages>
  <Words>15674</Words>
  <Characters>83075</Characters>
  <Application>Microsoft Office Word</Application>
  <DocSecurity>0</DocSecurity>
  <Lines>692</Lines>
  <Paragraphs>197</Paragraphs>
  <ScaleCrop>false</ScaleCrop>
  <HeadingPairs>
    <vt:vector size="6" baseType="variant">
      <vt:variant>
        <vt:lpstr>Title</vt:lpstr>
      </vt:variant>
      <vt:variant>
        <vt:i4>1</vt:i4>
      </vt:variant>
      <vt:variant>
        <vt:lpstr>Rubrik</vt:lpstr>
      </vt:variant>
      <vt:variant>
        <vt:i4>1</vt:i4>
      </vt:variant>
      <vt:variant>
        <vt:lpstr>Titel</vt:lpstr>
      </vt:variant>
      <vt:variant>
        <vt:i4>1</vt:i4>
      </vt:variant>
    </vt:vector>
  </HeadingPairs>
  <TitlesOfParts>
    <vt:vector size="3" baseType="lpstr">
      <vt:lpstr>Spärr</vt:lpstr>
      <vt:lpstr>Spärr</vt:lpstr>
      <vt:lpstr>&lt;svenskt namn på tjänstedomän&gt;</vt:lpstr>
    </vt:vector>
  </TitlesOfParts>
  <Company>Cehis</Company>
  <LinksUpToDate>false</LinksUpToDate>
  <CharactersWithSpaces>9855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ärr</dc:title>
  <dc:subject>Tjänstekontraktsbeskrivning</dc:subject>
  <dc:creator>stef.eriksson@logica.com</dc:creator>
  <cp:lastModifiedBy>Öberg, Roger</cp:lastModifiedBy>
  <cp:revision>7</cp:revision>
  <cp:lastPrinted>2013-05-29T08:17:00Z</cp:lastPrinted>
  <dcterms:created xsi:type="dcterms:W3CDTF">2015-04-09T10:08:00Z</dcterms:created>
  <dcterms:modified xsi:type="dcterms:W3CDTF">2015-04-10T06:25:00Z</dcterms:modified>
</cp:coreProperties>
</file>